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73DC43" w14:textId="32BE86DC" w:rsidR="009A64BD" w:rsidRPr="00741640" w:rsidRDefault="00B43833" w:rsidP="00C76B87">
      <w:pPr>
        <w:rPr>
          <w:lang w:val="en-US"/>
        </w:rPr>
      </w:pPr>
      <w:r>
        <w:rPr>
          <w:noProof/>
          <w:lang w:val="en-US"/>
        </w:rPr>
        <mc:AlternateContent>
          <mc:Choice Requires="wpg">
            <w:drawing>
              <wp:anchor distT="0" distB="0" distL="114300" distR="114300" simplePos="0" relativeHeight="251658240" behindDoc="1" locked="0" layoutInCell="1" allowOverlap="1" wp14:anchorId="52488082" wp14:editId="6BA01773">
                <wp:simplePos x="0" y="0"/>
                <wp:positionH relativeFrom="column">
                  <wp:posOffset>-1170124</wp:posOffset>
                </wp:positionH>
                <wp:positionV relativeFrom="paragraph">
                  <wp:posOffset>-936430</wp:posOffset>
                </wp:positionV>
                <wp:extent cx="7626350" cy="7740650"/>
                <wp:effectExtent l="0" t="0" r="6350" b="6350"/>
                <wp:wrapNone/>
                <wp:docPr id="17" name="Group 17"/>
                <wp:cNvGraphicFramePr/>
                <a:graphic xmlns:a="http://schemas.openxmlformats.org/drawingml/2006/main">
                  <a:graphicData uri="http://schemas.microsoft.com/office/word/2010/wordprocessingGroup">
                    <wpg:wgp>
                      <wpg:cNvGrpSpPr/>
                      <wpg:grpSpPr>
                        <a:xfrm>
                          <a:off x="0" y="0"/>
                          <a:ext cx="7626350" cy="7740650"/>
                          <a:chOff x="0" y="0"/>
                          <a:chExt cx="7626350" cy="7740650"/>
                        </a:xfrm>
                      </wpg:grpSpPr>
                      <wps:wsp>
                        <wps:cNvPr id="3" name="Rectangle 3"/>
                        <wps:cNvSpPr/>
                        <wps:spPr>
                          <a:xfrm>
                            <a:off x="0" y="0"/>
                            <a:ext cx="7626350" cy="774065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2" name="Picture 2"/>
                          <pic:cNvPicPr>
                            <a:picLocks noChangeAspect="1"/>
                          </pic:cNvPicPr>
                        </pic:nvPicPr>
                        <pic:blipFill>
                          <a:blip r:embed="rId10" cstate="email">
                            <a:extLst>
                              <a:ext uri="{28A0092B-C50C-407E-A947-70E740481C1C}">
                                <a14:useLocalDpi xmlns:a14="http://schemas.microsoft.com/office/drawing/2010/main"/>
                              </a:ext>
                            </a:extLst>
                          </a:blip>
                          <a:stretch>
                            <a:fillRect/>
                          </a:stretch>
                        </pic:blipFill>
                        <pic:spPr>
                          <a:xfrm>
                            <a:off x="1583871" y="0"/>
                            <a:ext cx="6031230" cy="7740650"/>
                          </a:xfrm>
                          <a:prstGeom prst="rect">
                            <a:avLst/>
                          </a:prstGeom>
                        </pic:spPr>
                      </pic:pic>
                    </wpg:wgp>
                  </a:graphicData>
                </a:graphic>
              </wp:anchor>
            </w:drawing>
          </mc:Choice>
          <mc:Fallback>
            <w:pict>
              <v:group w14:anchorId="47EA38A0" id="Group 17" o:spid="_x0000_s1026" style="position:absolute;margin-left:-92.15pt;margin-top:-73.75pt;width:600.5pt;height:609.5pt;z-index:-251658240" coordsize="76263,7740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">
                <v:rect id="Rectangle 3" o:spid="_x0000_s1027" style="position:absolute;width:76263;height:774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" fillcolor="#1f7b61 [3204]" stroked="f" strokeweight="2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8" type="#_x0000_t75" style="position:absolute;left:15838;width:60313;height:774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">
                  <v:imagedata r:id="rId11" o:title=""/>
                </v:shape>
              </v:group>
            </w:pict>
          </mc:Fallback>
        </mc:AlternateContent>
      </w:r>
    </w:p>
    <w:p w14:paraId="68D5AD1C" w14:textId="2D182E3C" w:rsidR="009A64BD" w:rsidRPr="006F1386" w:rsidRDefault="009A64BD" w:rsidP="00C76B87"/>
    <w:p w14:paraId="685F02E8" w14:textId="2B38E7BD" w:rsidR="009A64BD" w:rsidRPr="006F1386" w:rsidRDefault="009A64BD" w:rsidP="00C76B87"/>
    <w:p w14:paraId="1FFF622A" w14:textId="6275AD6E" w:rsidR="009A64BD" w:rsidRPr="006F1386" w:rsidRDefault="009A64BD" w:rsidP="00C76B87"/>
    <w:p w14:paraId="0CA6D403" w14:textId="76E0FA70" w:rsidR="00884046" w:rsidRPr="006F1386" w:rsidRDefault="008F6225" w:rsidP="00C76B87">
      <w:pPr>
        <w:rPr>
          <w:color w:val="000000" w:themeColor="text1"/>
        </w:rPr>
      </w:pPr>
      <w:r w:rsidRPr="006F1386">
        <w:tab/>
      </w:r>
    </w:p>
    <w:p w14:paraId="3E724DD6" w14:textId="6F03B949" w:rsidR="003D5EF6" w:rsidRDefault="00F4593A" w:rsidP="00C76B87">
      <w:pPr>
        <w:pStyle w:val="Subtitle"/>
      </w:pPr>
      <w:r>
        <w:rPr>
          <w:rFonts w:ascii="Calibri" w:eastAsiaTheme="minorHAnsi" w:hAnsi="Calibri" w:cstheme="minorBidi"/>
          <w:bCs w:val="0"/>
          <w:spacing w:val="0"/>
          <w:sz w:val="56"/>
          <w:szCs w:val="56"/>
        </w:rPr>
        <w:t>Prienų</w:t>
      </w:r>
      <w:r w:rsidR="00EF7A4A" w:rsidRPr="00EF7A4A">
        <w:rPr>
          <w:rFonts w:ascii="Calibri" w:eastAsiaTheme="minorHAnsi" w:hAnsi="Calibri" w:cstheme="minorBidi"/>
          <w:bCs w:val="0"/>
          <w:spacing w:val="0"/>
          <w:sz w:val="56"/>
          <w:szCs w:val="56"/>
        </w:rPr>
        <w:t xml:space="preserve"> rajono savivaldybės atliekų prevencijos ir tvarkymo 2021</w:t>
      </w:r>
      <w:r w:rsidR="00E06AF6">
        <w:rPr>
          <w:rFonts w:ascii="Calibri" w:eastAsiaTheme="minorHAnsi" w:hAnsi="Calibri" w:cstheme="minorBidi"/>
          <w:bCs w:val="0"/>
          <w:spacing w:val="0"/>
          <w:sz w:val="56"/>
          <w:szCs w:val="56"/>
        </w:rPr>
        <w:t>–</w:t>
      </w:r>
      <w:r w:rsidR="00EF7A4A" w:rsidRPr="00EF7A4A">
        <w:rPr>
          <w:rFonts w:ascii="Calibri" w:eastAsiaTheme="minorHAnsi" w:hAnsi="Calibri" w:cstheme="minorBidi"/>
          <w:bCs w:val="0"/>
          <w:spacing w:val="0"/>
          <w:sz w:val="56"/>
          <w:szCs w:val="56"/>
        </w:rPr>
        <w:t>2027 metų planas</w:t>
      </w:r>
    </w:p>
    <w:p w14:paraId="7ED7D8E7" w14:textId="77777777" w:rsidR="00225C04" w:rsidRPr="00225C04" w:rsidRDefault="00225C04" w:rsidP="00C76B87"/>
    <w:p w14:paraId="2B10532B" w14:textId="5BD579A6" w:rsidR="009A64BD" w:rsidRPr="00D30F45" w:rsidRDefault="00D14383" w:rsidP="00C76B87">
      <w:pPr>
        <w:pStyle w:val="Subtitle"/>
      </w:pPr>
      <w:r w:rsidRPr="00D14383">
        <w:t xml:space="preserve">Strateginio pasekmių aplinkai vertinimo (SPAV) </w:t>
      </w:r>
      <w:r w:rsidR="0043555C">
        <w:t>ataskaita</w:t>
      </w:r>
    </w:p>
    <w:p w14:paraId="2566A4BC" w14:textId="77777777" w:rsidR="00225C04" w:rsidRPr="006F1386" w:rsidRDefault="00225C04" w:rsidP="00C76B87"/>
    <w:p w14:paraId="73BFC491" w14:textId="45406BC6" w:rsidR="00D002FC" w:rsidRPr="006F1386" w:rsidRDefault="00D002FC" w:rsidP="00C76B87"/>
    <w:p w14:paraId="5373527C" w14:textId="5E9F2636" w:rsidR="00C14750" w:rsidRPr="006F1386" w:rsidRDefault="00C14750" w:rsidP="00C76B87"/>
    <w:p w14:paraId="1A89C9CD" w14:textId="330F6B54" w:rsidR="00C14750" w:rsidRPr="006F1386" w:rsidRDefault="00C14750" w:rsidP="00C76B87"/>
    <w:p w14:paraId="719555A5" w14:textId="09039CDF" w:rsidR="00C14750" w:rsidRPr="006F1386" w:rsidRDefault="00C14750" w:rsidP="00C76B87"/>
    <w:p w14:paraId="6AA5C949" w14:textId="7527F126" w:rsidR="00C14750" w:rsidRPr="006F1386" w:rsidRDefault="00C14750" w:rsidP="00C76B87"/>
    <w:p w14:paraId="6D2739EE" w14:textId="77777777" w:rsidR="0043555C" w:rsidRDefault="0043555C" w:rsidP="00C76B87">
      <w:pPr>
        <w:pStyle w:val="Subtitle"/>
      </w:pPr>
    </w:p>
    <w:p w14:paraId="643E9685" w14:textId="77777777" w:rsidR="0043555C" w:rsidRDefault="0043555C" w:rsidP="00C76B87">
      <w:pPr>
        <w:pStyle w:val="Subtitle"/>
      </w:pPr>
    </w:p>
    <w:p w14:paraId="6E1D3F9B" w14:textId="14E65B05" w:rsidR="00D002FC" w:rsidRPr="0042744A" w:rsidRDefault="00C14750" w:rsidP="00C76B87">
      <w:pPr>
        <w:pStyle w:val="Subtitle"/>
      </w:pPr>
      <w:r w:rsidRPr="0042744A">
        <w:t xml:space="preserve">Skirta: </w:t>
      </w:r>
      <w:r w:rsidR="00F4593A" w:rsidRPr="00F4593A">
        <w:t xml:space="preserve">Prienų </w:t>
      </w:r>
      <w:r w:rsidR="00BA257F" w:rsidRPr="00BA257F">
        <w:t>rajono savivaldybės administracija</w:t>
      </w:r>
    </w:p>
    <w:p w14:paraId="731E20CE" w14:textId="564E040B" w:rsidR="00D002FC" w:rsidRPr="0043555C" w:rsidRDefault="00C14750" w:rsidP="00C76B87">
      <w:pPr>
        <w:pStyle w:val="Subtitle"/>
        <w:rPr>
          <w:lang w:val="en-US"/>
        </w:rPr>
      </w:pPr>
      <w:r w:rsidRPr="0042744A">
        <w:t>Vilnius</w:t>
      </w:r>
      <w:r w:rsidR="00D002FC" w:rsidRPr="0042744A">
        <w:t xml:space="preserve">, </w:t>
      </w:r>
      <w:r w:rsidRPr="0042744A">
        <w:t>202</w:t>
      </w:r>
      <w:r w:rsidR="0043555C">
        <w:rPr>
          <w:lang w:val="en-US"/>
        </w:rPr>
        <w:t>4</w:t>
      </w:r>
    </w:p>
    <w:p w14:paraId="35268D52" w14:textId="77777777" w:rsidR="004F78C2" w:rsidRPr="006F1386" w:rsidRDefault="004F78C2" w:rsidP="00C76B87"/>
    <w:p w14:paraId="4924D760" w14:textId="23AD8779" w:rsidR="00F20DF3" w:rsidRPr="006F1386" w:rsidRDefault="00F20DF3" w:rsidP="00C76B87"/>
    <w:p w14:paraId="5332F0B1" w14:textId="77777777" w:rsidR="00E548D4" w:rsidRPr="006F1386" w:rsidRDefault="00E548D4" w:rsidP="00C76B87"/>
    <w:p w14:paraId="07B205FD" w14:textId="6A247DB3" w:rsidR="00F20DF3" w:rsidRPr="006F1386" w:rsidRDefault="00F20DF3" w:rsidP="00C76B87"/>
    <w:p w14:paraId="0A8A5200" w14:textId="77777777" w:rsidR="004F78C2" w:rsidRPr="006F1386" w:rsidRDefault="004F78C2" w:rsidP="00C76B87"/>
    <w:p w14:paraId="6990F444" w14:textId="6B71BD6F" w:rsidR="00F20DF3" w:rsidRPr="006F1386" w:rsidRDefault="00F20DF3" w:rsidP="00C76B87"/>
    <w:p w14:paraId="0630D03A" w14:textId="29E0BD1C" w:rsidR="00C14750" w:rsidRPr="006F1386" w:rsidRDefault="00C14750" w:rsidP="00C76B87">
      <w:r w:rsidRPr="006F1386">
        <w:br w:type="page"/>
      </w:r>
    </w:p>
    <w:p w14:paraId="012DF86D" w14:textId="33450AF8" w:rsidR="0017184A" w:rsidRPr="006F1386" w:rsidRDefault="005A6C25" w:rsidP="00C76B87">
      <w:pPr>
        <w:pStyle w:val="Heading1"/>
        <w:numPr>
          <w:ilvl w:val="0"/>
          <w:numId w:val="0"/>
        </w:numPr>
        <w:ind w:left="709" w:hanging="709"/>
      </w:pPr>
      <w:bookmarkStart w:id="0" w:name="_Toc94538536"/>
      <w:bookmarkStart w:id="1" w:name="_Toc112845018"/>
      <w:bookmarkStart w:id="2" w:name="_Toc158114489"/>
      <w:bookmarkStart w:id="3" w:name="_Toc158147580"/>
      <w:bookmarkStart w:id="4" w:name="_Toc158189912"/>
      <w:bookmarkStart w:id="5" w:name="_Toc160108297"/>
      <w:r>
        <w:lastRenderedPageBreak/>
        <w:t>Turinys</w:t>
      </w:r>
      <w:bookmarkEnd w:id="0"/>
      <w:bookmarkEnd w:id="1"/>
      <w:bookmarkEnd w:id="2"/>
      <w:bookmarkEnd w:id="3"/>
      <w:bookmarkEnd w:id="4"/>
      <w:bookmarkEnd w:id="5"/>
    </w:p>
    <w:sdt>
      <w:sdtPr>
        <w:rPr>
          <w:bCs/>
        </w:rPr>
        <w:id w:val="38175009"/>
        <w:docPartObj>
          <w:docPartGallery w:val="Table of Contents"/>
          <w:docPartUnique/>
        </w:docPartObj>
      </w:sdtPr>
      <w:sdtEndPr>
        <w:rPr>
          <w:b/>
          <w:bCs w:val="0"/>
          <w:noProof/>
        </w:rPr>
      </w:sdtEndPr>
      <w:sdtContent>
        <w:p w14:paraId="6D5F3E61" w14:textId="32BC80F4" w:rsidR="00EB493D" w:rsidRPr="00597CE8" w:rsidRDefault="00EB493D" w:rsidP="00C76B87">
          <w:pPr>
            <w:spacing w:before="0" w:after="0"/>
            <w:ind w:left="567" w:hanging="567"/>
            <w:rPr>
              <w:sz w:val="2"/>
              <w:szCs w:val="2"/>
              <w:lang w:val="en-US"/>
            </w:rPr>
          </w:pPr>
        </w:p>
        <w:p w14:paraId="47A54859" w14:textId="183F5870" w:rsidR="00D77339" w:rsidRDefault="00EB493D">
          <w:pPr>
            <w:pStyle w:val="TOC1"/>
            <w:rPr>
              <w:rFonts w:asciiTheme="minorHAnsi" w:eastAsiaTheme="minorEastAsia" w:hAnsiTheme="minorHAnsi"/>
              <w:bCs w:val="0"/>
              <w:iCs w:val="0"/>
              <w:noProof/>
              <w:kern w:val="2"/>
              <w:sz w:val="24"/>
              <w:lang w:val="en-LT" w:eastAsia="en-GB"/>
              <w14:ligatures w14:val="standardContextual"/>
            </w:rPr>
          </w:pPr>
          <w:r>
            <w:rPr>
              <w:rFonts w:asciiTheme="minorHAnsi" w:hAnsiTheme="minorHAnsi"/>
              <w:i/>
              <w:sz w:val="24"/>
            </w:rPr>
            <w:fldChar w:fldCharType="begin"/>
          </w:r>
          <w:r>
            <w:instrText xml:space="preserve"> TOC \o "1-3" \h \z \u </w:instrText>
          </w:r>
          <w:r>
            <w:rPr>
              <w:rFonts w:asciiTheme="minorHAnsi" w:hAnsiTheme="minorHAnsi"/>
              <w:i/>
              <w:sz w:val="24"/>
            </w:rPr>
            <w:fldChar w:fldCharType="separate"/>
          </w:r>
          <w:hyperlink w:anchor="_Toc160108297" w:history="1">
            <w:r w:rsidR="00D77339" w:rsidRPr="005310D9">
              <w:rPr>
                <w:rStyle w:val="Hyperlink"/>
                <w:noProof/>
              </w:rPr>
              <w:t>Turinys</w:t>
            </w:r>
            <w:r w:rsidR="00D77339">
              <w:rPr>
                <w:noProof/>
                <w:webHidden/>
              </w:rPr>
              <w:tab/>
            </w:r>
            <w:r w:rsidR="00D77339">
              <w:rPr>
                <w:noProof/>
                <w:webHidden/>
              </w:rPr>
              <w:fldChar w:fldCharType="begin"/>
            </w:r>
            <w:r w:rsidR="00D77339">
              <w:rPr>
                <w:noProof/>
                <w:webHidden/>
              </w:rPr>
              <w:instrText xml:space="preserve"> PAGEREF _Toc160108297 \h </w:instrText>
            </w:r>
            <w:r w:rsidR="00D77339">
              <w:rPr>
                <w:noProof/>
                <w:webHidden/>
              </w:rPr>
            </w:r>
            <w:r w:rsidR="00D77339">
              <w:rPr>
                <w:noProof/>
                <w:webHidden/>
              </w:rPr>
              <w:fldChar w:fldCharType="separate"/>
            </w:r>
            <w:r w:rsidR="00D77339">
              <w:rPr>
                <w:noProof/>
                <w:webHidden/>
              </w:rPr>
              <w:t>2</w:t>
            </w:r>
            <w:r w:rsidR="00D77339">
              <w:rPr>
                <w:noProof/>
                <w:webHidden/>
              </w:rPr>
              <w:fldChar w:fldCharType="end"/>
            </w:r>
          </w:hyperlink>
        </w:p>
        <w:p w14:paraId="2AD55D6B" w14:textId="439D9B09" w:rsidR="00D77339" w:rsidRDefault="00D77339">
          <w:pPr>
            <w:pStyle w:val="TOC1"/>
            <w:rPr>
              <w:rFonts w:asciiTheme="minorHAnsi" w:eastAsiaTheme="minorEastAsia" w:hAnsiTheme="minorHAnsi"/>
              <w:bCs w:val="0"/>
              <w:iCs w:val="0"/>
              <w:noProof/>
              <w:kern w:val="2"/>
              <w:sz w:val="24"/>
              <w:lang w:val="en-LT" w:eastAsia="en-GB"/>
              <w14:ligatures w14:val="standardContextual"/>
            </w:rPr>
          </w:pPr>
          <w:hyperlink w:anchor="_Toc160108298" w:history="1">
            <w:r w:rsidRPr="005310D9">
              <w:rPr>
                <w:rStyle w:val="Hyperlink"/>
                <w:noProof/>
              </w:rPr>
              <w:t>Pagrindinės santrumpos ir sąvokos</w:t>
            </w:r>
            <w:r>
              <w:rPr>
                <w:noProof/>
                <w:webHidden/>
              </w:rPr>
              <w:tab/>
            </w:r>
            <w:r>
              <w:rPr>
                <w:noProof/>
                <w:webHidden/>
              </w:rPr>
              <w:fldChar w:fldCharType="begin"/>
            </w:r>
            <w:r>
              <w:rPr>
                <w:noProof/>
                <w:webHidden/>
              </w:rPr>
              <w:instrText xml:space="preserve"> PAGEREF _Toc160108298 \h </w:instrText>
            </w:r>
            <w:r>
              <w:rPr>
                <w:noProof/>
                <w:webHidden/>
              </w:rPr>
            </w:r>
            <w:r>
              <w:rPr>
                <w:noProof/>
                <w:webHidden/>
              </w:rPr>
              <w:fldChar w:fldCharType="separate"/>
            </w:r>
            <w:r>
              <w:rPr>
                <w:noProof/>
                <w:webHidden/>
              </w:rPr>
              <w:t>3</w:t>
            </w:r>
            <w:r>
              <w:rPr>
                <w:noProof/>
                <w:webHidden/>
              </w:rPr>
              <w:fldChar w:fldCharType="end"/>
            </w:r>
          </w:hyperlink>
        </w:p>
        <w:p w14:paraId="566D989A" w14:textId="20E11FAD" w:rsidR="00D77339" w:rsidRDefault="00D77339">
          <w:pPr>
            <w:pStyle w:val="TOC1"/>
            <w:rPr>
              <w:rFonts w:asciiTheme="minorHAnsi" w:eastAsiaTheme="minorEastAsia" w:hAnsiTheme="minorHAnsi"/>
              <w:bCs w:val="0"/>
              <w:iCs w:val="0"/>
              <w:noProof/>
              <w:kern w:val="2"/>
              <w:sz w:val="24"/>
              <w:lang w:val="en-LT" w:eastAsia="en-GB"/>
              <w14:ligatures w14:val="standardContextual"/>
            </w:rPr>
          </w:pPr>
          <w:hyperlink w:anchor="_Toc160108299" w:history="1">
            <w:r w:rsidRPr="005310D9">
              <w:rPr>
                <w:rStyle w:val="Hyperlink"/>
                <w:noProof/>
              </w:rPr>
              <w:t>Lentelių sąrašas</w:t>
            </w:r>
            <w:r>
              <w:rPr>
                <w:noProof/>
                <w:webHidden/>
              </w:rPr>
              <w:tab/>
            </w:r>
            <w:r>
              <w:rPr>
                <w:noProof/>
                <w:webHidden/>
              </w:rPr>
              <w:fldChar w:fldCharType="begin"/>
            </w:r>
            <w:r>
              <w:rPr>
                <w:noProof/>
                <w:webHidden/>
              </w:rPr>
              <w:instrText xml:space="preserve"> PAGEREF _Toc160108299 \h </w:instrText>
            </w:r>
            <w:r>
              <w:rPr>
                <w:noProof/>
                <w:webHidden/>
              </w:rPr>
            </w:r>
            <w:r>
              <w:rPr>
                <w:noProof/>
                <w:webHidden/>
              </w:rPr>
              <w:fldChar w:fldCharType="separate"/>
            </w:r>
            <w:r>
              <w:rPr>
                <w:noProof/>
                <w:webHidden/>
              </w:rPr>
              <w:t>4</w:t>
            </w:r>
            <w:r>
              <w:rPr>
                <w:noProof/>
                <w:webHidden/>
              </w:rPr>
              <w:fldChar w:fldCharType="end"/>
            </w:r>
          </w:hyperlink>
        </w:p>
        <w:p w14:paraId="458437C4" w14:textId="20F3ED25" w:rsidR="00D77339" w:rsidRDefault="00D77339">
          <w:pPr>
            <w:pStyle w:val="TOC1"/>
            <w:rPr>
              <w:rFonts w:asciiTheme="minorHAnsi" w:eastAsiaTheme="minorEastAsia" w:hAnsiTheme="minorHAnsi"/>
              <w:bCs w:val="0"/>
              <w:iCs w:val="0"/>
              <w:noProof/>
              <w:kern w:val="2"/>
              <w:sz w:val="24"/>
              <w:lang w:val="en-LT" w:eastAsia="en-GB"/>
              <w14:ligatures w14:val="standardContextual"/>
            </w:rPr>
          </w:pPr>
          <w:hyperlink w:anchor="_Toc160108300" w:history="1">
            <w:r w:rsidRPr="005310D9">
              <w:rPr>
                <w:rStyle w:val="Hyperlink"/>
                <w:noProof/>
              </w:rPr>
              <w:t>Paveikslų sąrašas</w:t>
            </w:r>
            <w:r>
              <w:rPr>
                <w:noProof/>
                <w:webHidden/>
              </w:rPr>
              <w:tab/>
            </w:r>
            <w:r>
              <w:rPr>
                <w:noProof/>
                <w:webHidden/>
              </w:rPr>
              <w:fldChar w:fldCharType="begin"/>
            </w:r>
            <w:r>
              <w:rPr>
                <w:noProof/>
                <w:webHidden/>
              </w:rPr>
              <w:instrText xml:space="preserve"> PAGEREF _Toc160108300 \h </w:instrText>
            </w:r>
            <w:r>
              <w:rPr>
                <w:noProof/>
                <w:webHidden/>
              </w:rPr>
            </w:r>
            <w:r>
              <w:rPr>
                <w:noProof/>
                <w:webHidden/>
              </w:rPr>
              <w:fldChar w:fldCharType="separate"/>
            </w:r>
            <w:r>
              <w:rPr>
                <w:noProof/>
                <w:webHidden/>
              </w:rPr>
              <w:t>4</w:t>
            </w:r>
            <w:r>
              <w:rPr>
                <w:noProof/>
                <w:webHidden/>
              </w:rPr>
              <w:fldChar w:fldCharType="end"/>
            </w:r>
          </w:hyperlink>
        </w:p>
        <w:p w14:paraId="7C5C42A6" w14:textId="1898EF42" w:rsidR="00D77339" w:rsidRDefault="00D77339">
          <w:pPr>
            <w:pStyle w:val="TOC1"/>
            <w:rPr>
              <w:rFonts w:asciiTheme="minorHAnsi" w:eastAsiaTheme="minorEastAsia" w:hAnsiTheme="minorHAnsi"/>
              <w:bCs w:val="0"/>
              <w:iCs w:val="0"/>
              <w:noProof/>
              <w:kern w:val="2"/>
              <w:sz w:val="24"/>
              <w:lang w:val="en-LT" w:eastAsia="en-GB"/>
              <w14:ligatures w14:val="standardContextual"/>
            </w:rPr>
          </w:pPr>
          <w:hyperlink w:anchor="_Toc160108301" w:history="1">
            <w:r w:rsidRPr="005310D9">
              <w:rPr>
                <w:rStyle w:val="Hyperlink"/>
                <w:noProof/>
              </w:rPr>
              <w:t>Įvadas</w:t>
            </w:r>
            <w:r>
              <w:rPr>
                <w:noProof/>
                <w:webHidden/>
              </w:rPr>
              <w:tab/>
            </w:r>
            <w:r>
              <w:rPr>
                <w:noProof/>
                <w:webHidden/>
              </w:rPr>
              <w:fldChar w:fldCharType="begin"/>
            </w:r>
            <w:r>
              <w:rPr>
                <w:noProof/>
                <w:webHidden/>
              </w:rPr>
              <w:instrText xml:space="preserve"> PAGEREF _Toc160108301 \h </w:instrText>
            </w:r>
            <w:r>
              <w:rPr>
                <w:noProof/>
                <w:webHidden/>
              </w:rPr>
            </w:r>
            <w:r>
              <w:rPr>
                <w:noProof/>
                <w:webHidden/>
              </w:rPr>
              <w:fldChar w:fldCharType="separate"/>
            </w:r>
            <w:r>
              <w:rPr>
                <w:noProof/>
                <w:webHidden/>
              </w:rPr>
              <w:t>5</w:t>
            </w:r>
            <w:r>
              <w:rPr>
                <w:noProof/>
                <w:webHidden/>
              </w:rPr>
              <w:fldChar w:fldCharType="end"/>
            </w:r>
          </w:hyperlink>
        </w:p>
        <w:p w14:paraId="7A75E272" w14:textId="63096433" w:rsidR="00D77339" w:rsidRDefault="00D77339">
          <w:pPr>
            <w:pStyle w:val="TOC1"/>
            <w:rPr>
              <w:rFonts w:asciiTheme="minorHAnsi" w:eastAsiaTheme="minorEastAsia" w:hAnsiTheme="minorHAnsi"/>
              <w:bCs w:val="0"/>
              <w:iCs w:val="0"/>
              <w:noProof/>
              <w:kern w:val="2"/>
              <w:sz w:val="24"/>
              <w:lang w:val="en-LT" w:eastAsia="en-GB"/>
              <w14:ligatures w14:val="standardContextual"/>
            </w:rPr>
          </w:pPr>
          <w:hyperlink w:anchor="_Toc160108302" w:history="1">
            <w:r w:rsidRPr="005310D9">
              <w:rPr>
                <w:rStyle w:val="Hyperlink"/>
                <w:noProof/>
              </w:rPr>
              <w:t>1.</w:t>
            </w:r>
            <w:r>
              <w:rPr>
                <w:rFonts w:asciiTheme="minorHAnsi" w:eastAsiaTheme="minorEastAsia" w:hAnsiTheme="minorHAnsi"/>
                <w:bCs w:val="0"/>
                <w:iCs w:val="0"/>
                <w:noProof/>
                <w:kern w:val="2"/>
                <w:sz w:val="24"/>
                <w:lang w:val="en-LT" w:eastAsia="en-GB"/>
                <w14:ligatures w14:val="standardContextual"/>
              </w:rPr>
              <w:tab/>
            </w:r>
            <w:r w:rsidRPr="005310D9">
              <w:rPr>
                <w:rStyle w:val="Hyperlink"/>
                <w:noProof/>
              </w:rPr>
              <w:t>Pagrindiniai Plano tikslai ir uždaviniai</w:t>
            </w:r>
            <w:r>
              <w:rPr>
                <w:noProof/>
                <w:webHidden/>
              </w:rPr>
              <w:tab/>
            </w:r>
            <w:r>
              <w:rPr>
                <w:noProof/>
                <w:webHidden/>
              </w:rPr>
              <w:fldChar w:fldCharType="begin"/>
            </w:r>
            <w:r>
              <w:rPr>
                <w:noProof/>
                <w:webHidden/>
              </w:rPr>
              <w:instrText xml:space="preserve"> PAGEREF _Toc160108302 \h </w:instrText>
            </w:r>
            <w:r>
              <w:rPr>
                <w:noProof/>
                <w:webHidden/>
              </w:rPr>
            </w:r>
            <w:r>
              <w:rPr>
                <w:noProof/>
                <w:webHidden/>
              </w:rPr>
              <w:fldChar w:fldCharType="separate"/>
            </w:r>
            <w:r>
              <w:rPr>
                <w:noProof/>
                <w:webHidden/>
              </w:rPr>
              <w:t>6</w:t>
            </w:r>
            <w:r>
              <w:rPr>
                <w:noProof/>
                <w:webHidden/>
              </w:rPr>
              <w:fldChar w:fldCharType="end"/>
            </w:r>
          </w:hyperlink>
        </w:p>
        <w:p w14:paraId="177D3145" w14:textId="47DAE0F9" w:rsidR="00D77339" w:rsidRDefault="00D77339">
          <w:pPr>
            <w:pStyle w:val="TOC2"/>
            <w:tabs>
              <w:tab w:val="right" w:leader="dot" w:pos="8920"/>
            </w:tabs>
            <w:rPr>
              <w:rFonts w:asciiTheme="minorHAnsi" w:eastAsiaTheme="minorEastAsia" w:hAnsiTheme="minorHAnsi"/>
              <w:bCs w:val="0"/>
              <w:noProof/>
              <w:kern w:val="2"/>
              <w:sz w:val="24"/>
              <w:szCs w:val="24"/>
              <w:lang w:val="en-LT" w:eastAsia="en-GB"/>
              <w14:ligatures w14:val="standardContextual"/>
            </w:rPr>
          </w:pPr>
          <w:hyperlink w:anchor="_Toc160108303" w:history="1">
            <w:r w:rsidRPr="005310D9">
              <w:rPr>
                <w:rStyle w:val="Hyperlink"/>
                <w:noProof/>
              </w:rPr>
              <w:t>1.1.</w:t>
            </w:r>
            <w:r>
              <w:rPr>
                <w:rFonts w:asciiTheme="minorHAnsi" w:eastAsiaTheme="minorEastAsia" w:hAnsiTheme="minorHAnsi"/>
                <w:bCs w:val="0"/>
                <w:noProof/>
                <w:kern w:val="2"/>
                <w:sz w:val="24"/>
                <w:szCs w:val="24"/>
                <w:lang w:val="en-LT" w:eastAsia="en-GB"/>
                <w14:ligatures w14:val="standardContextual"/>
              </w:rPr>
              <w:tab/>
            </w:r>
            <w:r w:rsidRPr="005310D9">
              <w:rPr>
                <w:rStyle w:val="Hyperlink"/>
                <w:noProof/>
              </w:rPr>
              <w:t>Prienų rajono savivaldybės atliekų prevencijos ir tvarkymo plano priemonės</w:t>
            </w:r>
            <w:r>
              <w:rPr>
                <w:noProof/>
                <w:webHidden/>
              </w:rPr>
              <w:tab/>
            </w:r>
            <w:r>
              <w:rPr>
                <w:noProof/>
                <w:webHidden/>
              </w:rPr>
              <w:fldChar w:fldCharType="begin"/>
            </w:r>
            <w:r>
              <w:rPr>
                <w:noProof/>
                <w:webHidden/>
              </w:rPr>
              <w:instrText xml:space="preserve"> PAGEREF _Toc160108303 \h </w:instrText>
            </w:r>
            <w:r>
              <w:rPr>
                <w:noProof/>
                <w:webHidden/>
              </w:rPr>
            </w:r>
            <w:r>
              <w:rPr>
                <w:noProof/>
                <w:webHidden/>
              </w:rPr>
              <w:fldChar w:fldCharType="separate"/>
            </w:r>
            <w:r>
              <w:rPr>
                <w:noProof/>
                <w:webHidden/>
              </w:rPr>
              <w:t>8</w:t>
            </w:r>
            <w:r>
              <w:rPr>
                <w:noProof/>
                <w:webHidden/>
              </w:rPr>
              <w:fldChar w:fldCharType="end"/>
            </w:r>
          </w:hyperlink>
        </w:p>
        <w:p w14:paraId="38D7CF4D" w14:textId="190D4459" w:rsidR="00D77339" w:rsidRDefault="00D77339">
          <w:pPr>
            <w:pStyle w:val="TOC1"/>
            <w:rPr>
              <w:rFonts w:asciiTheme="minorHAnsi" w:eastAsiaTheme="minorEastAsia" w:hAnsiTheme="minorHAnsi"/>
              <w:bCs w:val="0"/>
              <w:iCs w:val="0"/>
              <w:noProof/>
              <w:kern w:val="2"/>
              <w:sz w:val="24"/>
              <w:lang w:val="en-LT" w:eastAsia="en-GB"/>
              <w14:ligatures w14:val="standardContextual"/>
            </w:rPr>
          </w:pPr>
          <w:hyperlink w:anchor="_Toc160108304" w:history="1">
            <w:r w:rsidRPr="005310D9">
              <w:rPr>
                <w:rStyle w:val="Hyperlink"/>
                <w:noProof/>
              </w:rPr>
              <w:t>2.</w:t>
            </w:r>
            <w:r>
              <w:rPr>
                <w:rFonts w:asciiTheme="minorHAnsi" w:eastAsiaTheme="minorEastAsia" w:hAnsiTheme="minorHAnsi"/>
                <w:bCs w:val="0"/>
                <w:iCs w:val="0"/>
                <w:noProof/>
                <w:kern w:val="2"/>
                <w:sz w:val="24"/>
                <w:lang w:val="en-LT" w:eastAsia="en-GB"/>
                <w14:ligatures w14:val="standardContextual"/>
              </w:rPr>
              <w:tab/>
            </w:r>
            <w:r w:rsidRPr="005310D9">
              <w:rPr>
                <w:rStyle w:val="Hyperlink"/>
                <w:noProof/>
              </w:rPr>
              <w:t>Su Planu susiję tarptautiniu, Europos Bendrijos arba nacionaliniu lygmeniu nustatyti aplinkos apsaugos tikslai, aplinkosaugos problemos</w:t>
            </w:r>
            <w:r>
              <w:rPr>
                <w:noProof/>
                <w:webHidden/>
              </w:rPr>
              <w:tab/>
            </w:r>
            <w:r>
              <w:rPr>
                <w:noProof/>
                <w:webHidden/>
              </w:rPr>
              <w:fldChar w:fldCharType="begin"/>
            </w:r>
            <w:r>
              <w:rPr>
                <w:noProof/>
                <w:webHidden/>
              </w:rPr>
              <w:instrText xml:space="preserve"> PAGEREF _Toc160108304 \h </w:instrText>
            </w:r>
            <w:r>
              <w:rPr>
                <w:noProof/>
                <w:webHidden/>
              </w:rPr>
            </w:r>
            <w:r>
              <w:rPr>
                <w:noProof/>
                <w:webHidden/>
              </w:rPr>
              <w:fldChar w:fldCharType="separate"/>
            </w:r>
            <w:r>
              <w:rPr>
                <w:noProof/>
                <w:webHidden/>
              </w:rPr>
              <w:t>13</w:t>
            </w:r>
            <w:r>
              <w:rPr>
                <w:noProof/>
                <w:webHidden/>
              </w:rPr>
              <w:fldChar w:fldCharType="end"/>
            </w:r>
          </w:hyperlink>
        </w:p>
        <w:p w14:paraId="4A388F65" w14:textId="5DDA6758" w:rsidR="00D77339" w:rsidRDefault="00D77339">
          <w:pPr>
            <w:pStyle w:val="TOC1"/>
            <w:rPr>
              <w:rFonts w:asciiTheme="minorHAnsi" w:eastAsiaTheme="minorEastAsia" w:hAnsiTheme="minorHAnsi"/>
              <w:bCs w:val="0"/>
              <w:iCs w:val="0"/>
              <w:noProof/>
              <w:kern w:val="2"/>
              <w:sz w:val="24"/>
              <w:lang w:val="en-LT" w:eastAsia="en-GB"/>
              <w14:ligatures w14:val="standardContextual"/>
            </w:rPr>
          </w:pPr>
          <w:hyperlink w:anchor="_Toc160108305" w:history="1">
            <w:r w:rsidRPr="005310D9">
              <w:rPr>
                <w:rStyle w:val="Hyperlink"/>
                <w:noProof/>
              </w:rPr>
              <w:t>3.</w:t>
            </w:r>
            <w:r>
              <w:rPr>
                <w:rFonts w:asciiTheme="minorHAnsi" w:eastAsiaTheme="minorEastAsia" w:hAnsiTheme="minorHAnsi"/>
                <w:bCs w:val="0"/>
                <w:iCs w:val="0"/>
                <w:noProof/>
                <w:kern w:val="2"/>
                <w:sz w:val="24"/>
                <w:lang w:val="en-LT" w:eastAsia="en-GB"/>
                <w14:ligatures w14:val="standardContextual"/>
              </w:rPr>
              <w:tab/>
            </w:r>
            <w:r w:rsidRPr="005310D9">
              <w:rPr>
                <w:rStyle w:val="Hyperlink"/>
                <w:noProof/>
              </w:rPr>
              <w:t>Plano ryšys su kitais planais ir programomis</w:t>
            </w:r>
            <w:r>
              <w:rPr>
                <w:noProof/>
                <w:webHidden/>
              </w:rPr>
              <w:tab/>
            </w:r>
            <w:r>
              <w:rPr>
                <w:noProof/>
                <w:webHidden/>
              </w:rPr>
              <w:fldChar w:fldCharType="begin"/>
            </w:r>
            <w:r>
              <w:rPr>
                <w:noProof/>
                <w:webHidden/>
              </w:rPr>
              <w:instrText xml:space="preserve"> PAGEREF _Toc160108305 \h </w:instrText>
            </w:r>
            <w:r>
              <w:rPr>
                <w:noProof/>
                <w:webHidden/>
              </w:rPr>
            </w:r>
            <w:r>
              <w:rPr>
                <w:noProof/>
                <w:webHidden/>
              </w:rPr>
              <w:fldChar w:fldCharType="separate"/>
            </w:r>
            <w:r>
              <w:rPr>
                <w:noProof/>
                <w:webHidden/>
              </w:rPr>
              <w:t>17</w:t>
            </w:r>
            <w:r>
              <w:rPr>
                <w:noProof/>
                <w:webHidden/>
              </w:rPr>
              <w:fldChar w:fldCharType="end"/>
            </w:r>
          </w:hyperlink>
        </w:p>
        <w:p w14:paraId="76E1E809" w14:textId="12CA3110" w:rsidR="00D77339" w:rsidRDefault="00D77339">
          <w:pPr>
            <w:pStyle w:val="TOC2"/>
            <w:tabs>
              <w:tab w:val="right" w:leader="dot" w:pos="8920"/>
            </w:tabs>
            <w:rPr>
              <w:rFonts w:asciiTheme="minorHAnsi" w:eastAsiaTheme="minorEastAsia" w:hAnsiTheme="minorHAnsi"/>
              <w:bCs w:val="0"/>
              <w:noProof/>
              <w:kern w:val="2"/>
              <w:sz w:val="24"/>
              <w:szCs w:val="24"/>
              <w:lang w:val="en-LT" w:eastAsia="en-GB"/>
              <w14:ligatures w14:val="standardContextual"/>
            </w:rPr>
          </w:pPr>
          <w:hyperlink w:anchor="_Toc160108306" w:history="1">
            <w:r w:rsidRPr="005310D9">
              <w:rPr>
                <w:rStyle w:val="Hyperlink"/>
                <w:noProof/>
              </w:rPr>
              <w:t>3.1</w:t>
            </w:r>
            <w:r>
              <w:rPr>
                <w:rFonts w:asciiTheme="minorHAnsi" w:eastAsiaTheme="minorEastAsia" w:hAnsiTheme="minorHAnsi"/>
                <w:bCs w:val="0"/>
                <w:noProof/>
                <w:kern w:val="2"/>
                <w:sz w:val="24"/>
                <w:szCs w:val="24"/>
                <w:lang w:val="en-LT" w:eastAsia="en-GB"/>
                <w14:ligatures w14:val="standardContextual"/>
              </w:rPr>
              <w:tab/>
            </w:r>
            <w:r w:rsidRPr="005310D9">
              <w:rPr>
                <w:rStyle w:val="Hyperlink"/>
                <w:noProof/>
              </w:rPr>
              <w:t>Valstybinės komunalinių atliekų tvarkymo užduotys iki 2027 m.</w:t>
            </w:r>
            <w:r>
              <w:rPr>
                <w:noProof/>
                <w:webHidden/>
              </w:rPr>
              <w:tab/>
            </w:r>
            <w:r>
              <w:rPr>
                <w:noProof/>
                <w:webHidden/>
              </w:rPr>
              <w:fldChar w:fldCharType="begin"/>
            </w:r>
            <w:r>
              <w:rPr>
                <w:noProof/>
                <w:webHidden/>
              </w:rPr>
              <w:instrText xml:space="preserve"> PAGEREF _Toc160108306 \h </w:instrText>
            </w:r>
            <w:r>
              <w:rPr>
                <w:noProof/>
                <w:webHidden/>
              </w:rPr>
            </w:r>
            <w:r>
              <w:rPr>
                <w:noProof/>
                <w:webHidden/>
              </w:rPr>
              <w:fldChar w:fldCharType="separate"/>
            </w:r>
            <w:r>
              <w:rPr>
                <w:noProof/>
                <w:webHidden/>
              </w:rPr>
              <w:t>17</w:t>
            </w:r>
            <w:r>
              <w:rPr>
                <w:noProof/>
                <w:webHidden/>
              </w:rPr>
              <w:fldChar w:fldCharType="end"/>
            </w:r>
          </w:hyperlink>
        </w:p>
        <w:p w14:paraId="538F9303" w14:textId="63584721" w:rsidR="00D77339" w:rsidRDefault="00D77339">
          <w:pPr>
            <w:pStyle w:val="TOC2"/>
            <w:tabs>
              <w:tab w:val="right" w:leader="dot" w:pos="8920"/>
            </w:tabs>
            <w:rPr>
              <w:rFonts w:asciiTheme="minorHAnsi" w:eastAsiaTheme="minorEastAsia" w:hAnsiTheme="minorHAnsi"/>
              <w:bCs w:val="0"/>
              <w:noProof/>
              <w:kern w:val="2"/>
              <w:sz w:val="24"/>
              <w:szCs w:val="24"/>
              <w:lang w:val="en-LT" w:eastAsia="en-GB"/>
              <w14:ligatures w14:val="standardContextual"/>
            </w:rPr>
          </w:pPr>
          <w:hyperlink w:anchor="_Toc160108307" w:history="1">
            <w:r w:rsidRPr="005310D9">
              <w:rPr>
                <w:rStyle w:val="Hyperlink"/>
                <w:noProof/>
              </w:rPr>
              <w:t>3.2</w:t>
            </w:r>
            <w:r>
              <w:rPr>
                <w:rFonts w:asciiTheme="minorHAnsi" w:eastAsiaTheme="minorEastAsia" w:hAnsiTheme="minorHAnsi"/>
                <w:bCs w:val="0"/>
                <w:noProof/>
                <w:kern w:val="2"/>
                <w:sz w:val="24"/>
                <w:szCs w:val="24"/>
                <w:lang w:val="en-LT" w:eastAsia="en-GB"/>
                <w14:ligatures w14:val="standardContextual"/>
              </w:rPr>
              <w:tab/>
            </w:r>
            <w:r w:rsidRPr="005310D9">
              <w:rPr>
                <w:rStyle w:val="Hyperlink"/>
                <w:noProof/>
              </w:rPr>
              <w:t>Alytaus regiono atliekų prevencijos ir tvarkymo 2021–2027 metų planas</w:t>
            </w:r>
            <w:r>
              <w:rPr>
                <w:noProof/>
                <w:webHidden/>
              </w:rPr>
              <w:tab/>
            </w:r>
            <w:r>
              <w:rPr>
                <w:noProof/>
                <w:webHidden/>
              </w:rPr>
              <w:fldChar w:fldCharType="begin"/>
            </w:r>
            <w:r>
              <w:rPr>
                <w:noProof/>
                <w:webHidden/>
              </w:rPr>
              <w:instrText xml:space="preserve"> PAGEREF _Toc160108307 \h </w:instrText>
            </w:r>
            <w:r>
              <w:rPr>
                <w:noProof/>
                <w:webHidden/>
              </w:rPr>
            </w:r>
            <w:r>
              <w:rPr>
                <w:noProof/>
                <w:webHidden/>
              </w:rPr>
              <w:fldChar w:fldCharType="separate"/>
            </w:r>
            <w:r>
              <w:rPr>
                <w:noProof/>
                <w:webHidden/>
              </w:rPr>
              <w:t>18</w:t>
            </w:r>
            <w:r>
              <w:rPr>
                <w:noProof/>
                <w:webHidden/>
              </w:rPr>
              <w:fldChar w:fldCharType="end"/>
            </w:r>
          </w:hyperlink>
        </w:p>
        <w:p w14:paraId="4607A997" w14:textId="4E959111" w:rsidR="00D77339" w:rsidRDefault="00D77339">
          <w:pPr>
            <w:pStyle w:val="TOC1"/>
            <w:rPr>
              <w:rFonts w:asciiTheme="minorHAnsi" w:eastAsiaTheme="minorEastAsia" w:hAnsiTheme="minorHAnsi"/>
              <w:bCs w:val="0"/>
              <w:iCs w:val="0"/>
              <w:noProof/>
              <w:kern w:val="2"/>
              <w:sz w:val="24"/>
              <w:lang w:val="en-LT" w:eastAsia="en-GB"/>
              <w14:ligatures w14:val="standardContextual"/>
            </w:rPr>
          </w:pPr>
          <w:hyperlink w:anchor="_Toc160108308" w:history="1">
            <w:r w:rsidRPr="005310D9">
              <w:rPr>
                <w:rStyle w:val="Hyperlink"/>
                <w:noProof/>
              </w:rPr>
              <w:t>4.</w:t>
            </w:r>
            <w:r>
              <w:rPr>
                <w:rFonts w:asciiTheme="minorHAnsi" w:eastAsiaTheme="minorEastAsia" w:hAnsiTheme="minorHAnsi"/>
                <w:bCs w:val="0"/>
                <w:iCs w:val="0"/>
                <w:noProof/>
                <w:kern w:val="2"/>
                <w:sz w:val="24"/>
                <w:lang w:val="en-LT" w:eastAsia="en-GB"/>
                <w14:ligatures w14:val="standardContextual"/>
              </w:rPr>
              <w:tab/>
            </w:r>
            <w:r w:rsidRPr="005310D9">
              <w:rPr>
                <w:rStyle w:val="Hyperlink"/>
                <w:noProof/>
              </w:rPr>
              <w:t>Teritorijų, kurios gali būti reikšmingai paveiktos, trumpas aprašymas</w:t>
            </w:r>
            <w:r>
              <w:rPr>
                <w:noProof/>
                <w:webHidden/>
              </w:rPr>
              <w:tab/>
            </w:r>
            <w:r>
              <w:rPr>
                <w:noProof/>
                <w:webHidden/>
              </w:rPr>
              <w:fldChar w:fldCharType="begin"/>
            </w:r>
            <w:r>
              <w:rPr>
                <w:noProof/>
                <w:webHidden/>
              </w:rPr>
              <w:instrText xml:space="preserve"> PAGEREF _Toc160108308 \h </w:instrText>
            </w:r>
            <w:r>
              <w:rPr>
                <w:noProof/>
                <w:webHidden/>
              </w:rPr>
            </w:r>
            <w:r>
              <w:rPr>
                <w:noProof/>
                <w:webHidden/>
              </w:rPr>
              <w:fldChar w:fldCharType="separate"/>
            </w:r>
            <w:r>
              <w:rPr>
                <w:noProof/>
                <w:webHidden/>
              </w:rPr>
              <w:t>20</w:t>
            </w:r>
            <w:r>
              <w:rPr>
                <w:noProof/>
                <w:webHidden/>
              </w:rPr>
              <w:fldChar w:fldCharType="end"/>
            </w:r>
          </w:hyperlink>
        </w:p>
        <w:p w14:paraId="2F01D4FB" w14:textId="67A1ECA5" w:rsidR="00D77339" w:rsidRDefault="00D77339">
          <w:pPr>
            <w:pStyle w:val="TOC2"/>
            <w:tabs>
              <w:tab w:val="right" w:leader="dot" w:pos="8920"/>
            </w:tabs>
            <w:rPr>
              <w:rFonts w:asciiTheme="minorHAnsi" w:eastAsiaTheme="minorEastAsia" w:hAnsiTheme="minorHAnsi"/>
              <w:bCs w:val="0"/>
              <w:noProof/>
              <w:kern w:val="2"/>
              <w:sz w:val="24"/>
              <w:szCs w:val="24"/>
              <w:lang w:val="en-LT" w:eastAsia="en-GB"/>
              <w14:ligatures w14:val="standardContextual"/>
            </w:rPr>
          </w:pPr>
          <w:hyperlink w:anchor="_Toc160108309" w:history="1">
            <w:r w:rsidRPr="005310D9">
              <w:rPr>
                <w:rStyle w:val="Hyperlink"/>
                <w:noProof/>
              </w:rPr>
              <w:t>4.1.</w:t>
            </w:r>
            <w:r>
              <w:rPr>
                <w:rFonts w:asciiTheme="minorHAnsi" w:eastAsiaTheme="minorEastAsia" w:hAnsiTheme="minorHAnsi"/>
                <w:bCs w:val="0"/>
                <w:noProof/>
                <w:kern w:val="2"/>
                <w:sz w:val="24"/>
                <w:szCs w:val="24"/>
                <w:lang w:val="en-LT" w:eastAsia="en-GB"/>
                <w14:ligatures w14:val="standardContextual"/>
              </w:rPr>
              <w:tab/>
            </w:r>
            <w:r w:rsidRPr="005310D9">
              <w:rPr>
                <w:rStyle w:val="Hyperlink"/>
                <w:noProof/>
              </w:rPr>
              <w:t>Esama atliekų tvarkymo sistema ir infrastruktūra Savivaldybėje</w:t>
            </w:r>
            <w:r>
              <w:rPr>
                <w:noProof/>
                <w:webHidden/>
              </w:rPr>
              <w:tab/>
            </w:r>
            <w:r>
              <w:rPr>
                <w:noProof/>
                <w:webHidden/>
              </w:rPr>
              <w:fldChar w:fldCharType="begin"/>
            </w:r>
            <w:r>
              <w:rPr>
                <w:noProof/>
                <w:webHidden/>
              </w:rPr>
              <w:instrText xml:space="preserve"> PAGEREF _Toc160108309 \h </w:instrText>
            </w:r>
            <w:r>
              <w:rPr>
                <w:noProof/>
                <w:webHidden/>
              </w:rPr>
            </w:r>
            <w:r>
              <w:rPr>
                <w:noProof/>
                <w:webHidden/>
              </w:rPr>
              <w:fldChar w:fldCharType="separate"/>
            </w:r>
            <w:r>
              <w:rPr>
                <w:noProof/>
                <w:webHidden/>
              </w:rPr>
              <w:t>20</w:t>
            </w:r>
            <w:r>
              <w:rPr>
                <w:noProof/>
                <w:webHidden/>
              </w:rPr>
              <w:fldChar w:fldCharType="end"/>
            </w:r>
          </w:hyperlink>
        </w:p>
        <w:p w14:paraId="745473D4" w14:textId="1EC767FE" w:rsidR="00D77339" w:rsidRDefault="00D77339">
          <w:pPr>
            <w:pStyle w:val="TOC2"/>
            <w:tabs>
              <w:tab w:val="right" w:leader="dot" w:pos="8920"/>
            </w:tabs>
            <w:rPr>
              <w:rFonts w:asciiTheme="minorHAnsi" w:eastAsiaTheme="minorEastAsia" w:hAnsiTheme="minorHAnsi"/>
              <w:bCs w:val="0"/>
              <w:noProof/>
              <w:kern w:val="2"/>
              <w:sz w:val="24"/>
              <w:szCs w:val="24"/>
              <w:lang w:val="en-LT" w:eastAsia="en-GB"/>
              <w14:ligatures w14:val="standardContextual"/>
            </w:rPr>
          </w:pPr>
          <w:hyperlink w:anchor="_Toc160108310" w:history="1">
            <w:r w:rsidRPr="005310D9">
              <w:rPr>
                <w:rStyle w:val="Hyperlink"/>
                <w:noProof/>
              </w:rPr>
              <w:t>4.2.</w:t>
            </w:r>
            <w:r>
              <w:rPr>
                <w:rFonts w:asciiTheme="minorHAnsi" w:eastAsiaTheme="minorEastAsia" w:hAnsiTheme="minorHAnsi"/>
                <w:bCs w:val="0"/>
                <w:noProof/>
                <w:kern w:val="2"/>
                <w:sz w:val="24"/>
                <w:szCs w:val="24"/>
                <w:lang w:val="en-LT" w:eastAsia="en-GB"/>
                <w14:ligatures w14:val="standardContextual"/>
              </w:rPr>
              <w:tab/>
            </w:r>
            <w:r w:rsidRPr="005310D9">
              <w:rPr>
                <w:rStyle w:val="Hyperlink"/>
                <w:noProof/>
              </w:rPr>
              <w:t>Planuojama atliekų tvarkymo infrastruktūra ir jos vietos</w:t>
            </w:r>
            <w:r>
              <w:rPr>
                <w:noProof/>
                <w:webHidden/>
              </w:rPr>
              <w:tab/>
            </w:r>
            <w:r>
              <w:rPr>
                <w:noProof/>
                <w:webHidden/>
              </w:rPr>
              <w:fldChar w:fldCharType="begin"/>
            </w:r>
            <w:r>
              <w:rPr>
                <w:noProof/>
                <w:webHidden/>
              </w:rPr>
              <w:instrText xml:space="preserve"> PAGEREF _Toc160108310 \h </w:instrText>
            </w:r>
            <w:r>
              <w:rPr>
                <w:noProof/>
                <w:webHidden/>
              </w:rPr>
            </w:r>
            <w:r>
              <w:rPr>
                <w:noProof/>
                <w:webHidden/>
              </w:rPr>
              <w:fldChar w:fldCharType="separate"/>
            </w:r>
            <w:r>
              <w:rPr>
                <w:noProof/>
                <w:webHidden/>
              </w:rPr>
              <w:t>22</w:t>
            </w:r>
            <w:r>
              <w:rPr>
                <w:noProof/>
                <w:webHidden/>
              </w:rPr>
              <w:fldChar w:fldCharType="end"/>
            </w:r>
          </w:hyperlink>
        </w:p>
        <w:p w14:paraId="66EC7344" w14:textId="0947E7FB" w:rsidR="00D77339" w:rsidRDefault="00D77339">
          <w:pPr>
            <w:pStyle w:val="TOC2"/>
            <w:tabs>
              <w:tab w:val="right" w:leader="dot" w:pos="8920"/>
            </w:tabs>
            <w:rPr>
              <w:rFonts w:asciiTheme="minorHAnsi" w:eastAsiaTheme="minorEastAsia" w:hAnsiTheme="minorHAnsi"/>
              <w:bCs w:val="0"/>
              <w:noProof/>
              <w:kern w:val="2"/>
              <w:sz w:val="24"/>
              <w:szCs w:val="24"/>
              <w:lang w:val="en-LT" w:eastAsia="en-GB"/>
              <w14:ligatures w14:val="standardContextual"/>
            </w:rPr>
          </w:pPr>
          <w:hyperlink w:anchor="_Toc160108311" w:history="1">
            <w:r w:rsidRPr="005310D9">
              <w:rPr>
                <w:rStyle w:val="Hyperlink"/>
                <w:noProof/>
              </w:rPr>
              <w:t>4.3.</w:t>
            </w:r>
            <w:r>
              <w:rPr>
                <w:rFonts w:asciiTheme="minorHAnsi" w:eastAsiaTheme="minorEastAsia" w:hAnsiTheme="minorHAnsi"/>
                <w:bCs w:val="0"/>
                <w:noProof/>
                <w:kern w:val="2"/>
                <w:sz w:val="24"/>
                <w:szCs w:val="24"/>
                <w:lang w:val="en-LT" w:eastAsia="en-GB"/>
                <w14:ligatures w14:val="standardContextual"/>
              </w:rPr>
              <w:tab/>
            </w:r>
            <w:r w:rsidRPr="005310D9">
              <w:rPr>
                <w:rStyle w:val="Hyperlink"/>
                <w:noProof/>
              </w:rPr>
              <w:t>Saugomos ir „Natura 2000“ teritorijos</w:t>
            </w:r>
            <w:r>
              <w:rPr>
                <w:noProof/>
                <w:webHidden/>
              </w:rPr>
              <w:tab/>
            </w:r>
            <w:r>
              <w:rPr>
                <w:noProof/>
                <w:webHidden/>
              </w:rPr>
              <w:fldChar w:fldCharType="begin"/>
            </w:r>
            <w:r>
              <w:rPr>
                <w:noProof/>
                <w:webHidden/>
              </w:rPr>
              <w:instrText xml:space="preserve"> PAGEREF _Toc160108311 \h </w:instrText>
            </w:r>
            <w:r>
              <w:rPr>
                <w:noProof/>
                <w:webHidden/>
              </w:rPr>
            </w:r>
            <w:r>
              <w:rPr>
                <w:noProof/>
                <w:webHidden/>
              </w:rPr>
              <w:fldChar w:fldCharType="separate"/>
            </w:r>
            <w:r>
              <w:rPr>
                <w:noProof/>
                <w:webHidden/>
              </w:rPr>
              <w:t>22</w:t>
            </w:r>
            <w:r>
              <w:rPr>
                <w:noProof/>
                <w:webHidden/>
              </w:rPr>
              <w:fldChar w:fldCharType="end"/>
            </w:r>
          </w:hyperlink>
        </w:p>
        <w:p w14:paraId="180EDD15" w14:textId="26DCFC3B" w:rsidR="00D77339" w:rsidRDefault="00D77339">
          <w:pPr>
            <w:pStyle w:val="TOC2"/>
            <w:tabs>
              <w:tab w:val="right" w:leader="dot" w:pos="8920"/>
            </w:tabs>
            <w:rPr>
              <w:rFonts w:asciiTheme="minorHAnsi" w:eastAsiaTheme="minorEastAsia" w:hAnsiTheme="minorHAnsi"/>
              <w:bCs w:val="0"/>
              <w:noProof/>
              <w:kern w:val="2"/>
              <w:sz w:val="24"/>
              <w:szCs w:val="24"/>
              <w:lang w:val="en-LT" w:eastAsia="en-GB"/>
              <w14:ligatures w14:val="standardContextual"/>
            </w:rPr>
          </w:pPr>
          <w:hyperlink w:anchor="_Toc160108312" w:history="1">
            <w:r w:rsidRPr="005310D9">
              <w:rPr>
                <w:rStyle w:val="Hyperlink"/>
                <w:noProof/>
              </w:rPr>
              <w:t>4.4.</w:t>
            </w:r>
            <w:r>
              <w:rPr>
                <w:rFonts w:asciiTheme="minorHAnsi" w:eastAsiaTheme="minorEastAsia" w:hAnsiTheme="minorHAnsi"/>
                <w:bCs w:val="0"/>
                <w:noProof/>
                <w:kern w:val="2"/>
                <w:sz w:val="24"/>
                <w:szCs w:val="24"/>
                <w:lang w:val="en-LT" w:eastAsia="en-GB"/>
                <w14:ligatures w14:val="standardContextual"/>
              </w:rPr>
              <w:tab/>
            </w:r>
            <w:r w:rsidRPr="005310D9">
              <w:rPr>
                <w:rStyle w:val="Hyperlink"/>
                <w:noProof/>
              </w:rPr>
              <w:t>Vandenviečių apsaugos zonos</w:t>
            </w:r>
            <w:r>
              <w:rPr>
                <w:noProof/>
                <w:webHidden/>
              </w:rPr>
              <w:tab/>
            </w:r>
            <w:r>
              <w:rPr>
                <w:noProof/>
                <w:webHidden/>
              </w:rPr>
              <w:fldChar w:fldCharType="begin"/>
            </w:r>
            <w:r>
              <w:rPr>
                <w:noProof/>
                <w:webHidden/>
              </w:rPr>
              <w:instrText xml:space="preserve"> PAGEREF _Toc160108312 \h </w:instrText>
            </w:r>
            <w:r>
              <w:rPr>
                <w:noProof/>
                <w:webHidden/>
              </w:rPr>
            </w:r>
            <w:r>
              <w:rPr>
                <w:noProof/>
                <w:webHidden/>
              </w:rPr>
              <w:fldChar w:fldCharType="separate"/>
            </w:r>
            <w:r>
              <w:rPr>
                <w:noProof/>
                <w:webHidden/>
              </w:rPr>
              <w:t>25</w:t>
            </w:r>
            <w:r>
              <w:rPr>
                <w:noProof/>
                <w:webHidden/>
              </w:rPr>
              <w:fldChar w:fldCharType="end"/>
            </w:r>
          </w:hyperlink>
        </w:p>
        <w:p w14:paraId="0D443F41" w14:textId="1D40E726" w:rsidR="00D77339" w:rsidRDefault="00D77339">
          <w:pPr>
            <w:pStyle w:val="TOC1"/>
            <w:rPr>
              <w:rFonts w:asciiTheme="minorHAnsi" w:eastAsiaTheme="minorEastAsia" w:hAnsiTheme="minorHAnsi"/>
              <w:bCs w:val="0"/>
              <w:iCs w:val="0"/>
              <w:noProof/>
              <w:kern w:val="2"/>
              <w:sz w:val="24"/>
              <w:lang w:val="en-LT" w:eastAsia="en-GB"/>
              <w14:ligatures w14:val="standardContextual"/>
            </w:rPr>
          </w:pPr>
          <w:hyperlink w:anchor="_Toc160108313" w:history="1">
            <w:r w:rsidRPr="005310D9">
              <w:rPr>
                <w:rStyle w:val="Hyperlink"/>
                <w:noProof/>
              </w:rPr>
              <w:t>5.</w:t>
            </w:r>
            <w:r>
              <w:rPr>
                <w:rFonts w:asciiTheme="minorHAnsi" w:eastAsiaTheme="minorEastAsia" w:hAnsiTheme="minorHAnsi"/>
                <w:bCs w:val="0"/>
                <w:iCs w:val="0"/>
                <w:noProof/>
                <w:kern w:val="2"/>
                <w:sz w:val="24"/>
                <w:lang w:val="en-LT" w:eastAsia="en-GB"/>
                <w14:ligatures w14:val="standardContextual"/>
              </w:rPr>
              <w:tab/>
            </w:r>
            <w:r w:rsidRPr="005310D9">
              <w:rPr>
                <w:rStyle w:val="Hyperlink"/>
                <w:noProof/>
              </w:rPr>
              <w:t>Galimos reikšmingos Plano pasekmės aplinkai</w:t>
            </w:r>
            <w:r>
              <w:rPr>
                <w:noProof/>
                <w:webHidden/>
              </w:rPr>
              <w:tab/>
            </w:r>
            <w:r>
              <w:rPr>
                <w:noProof/>
                <w:webHidden/>
              </w:rPr>
              <w:fldChar w:fldCharType="begin"/>
            </w:r>
            <w:r>
              <w:rPr>
                <w:noProof/>
                <w:webHidden/>
              </w:rPr>
              <w:instrText xml:space="preserve"> PAGEREF _Toc160108313 \h </w:instrText>
            </w:r>
            <w:r>
              <w:rPr>
                <w:noProof/>
                <w:webHidden/>
              </w:rPr>
            </w:r>
            <w:r>
              <w:rPr>
                <w:noProof/>
                <w:webHidden/>
              </w:rPr>
              <w:fldChar w:fldCharType="separate"/>
            </w:r>
            <w:r>
              <w:rPr>
                <w:noProof/>
                <w:webHidden/>
              </w:rPr>
              <w:t>27</w:t>
            </w:r>
            <w:r>
              <w:rPr>
                <w:noProof/>
                <w:webHidden/>
              </w:rPr>
              <w:fldChar w:fldCharType="end"/>
            </w:r>
          </w:hyperlink>
        </w:p>
        <w:p w14:paraId="0E3B652D" w14:textId="682D39EB" w:rsidR="00D77339" w:rsidRDefault="00D77339">
          <w:pPr>
            <w:pStyle w:val="TOC2"/>
            <w:tabs>
              <w:tab w:val="right" w:leader="dot" w:pos="8920"/>
            </w:tabs>
            <w:rPr>
              <w:rFonts w:asciiTheme="minorHAnsi" w:eastAsiaTheme="minorEastAsia" w:hAnsiTheme="minorHAnsi"/>
              <w:bCs w:val="0"/>
              <w:noProof/>
              <w:kern w:val="2"/>
              <w:sz w:val="24"/>
              <w:szCs w:val="24"/>
              <w:lang w:val="en-LT" w:eastAsia="en-GB"/>
              <w14:ligatures w14:val="standardContextual"/>
            </w:rPr>
          </w:pPr>
          <w:hyperlink w:anchor="_Toc160108314" w:history="1">
            <w:r w:rsidRPr="005310D9">
              <w:rPr>
                <w:rStyle w:val="Hyperlink"/>
                <w:noProof/>
              </w:rPr>
              <w:t>5.1.</w:t>
            </w:r>
            <w:r>
              <w:rPr>
                <w:rFonts w:asciiTheme="minorHAnsi" w:eastAsiaTheme="minorEastAsia" w:hAnsiTheme="minorHAnsi"/>
                <w:bCs w:val="0"/>
                <w:noProof/>
                <w:kern w:val="2"/>
                <w:sz w:val="24"/>
                <w:szCs w:val="24"/>
                <w:lang w:val="en-LT" w:eastAsia="en-GB"/>
                <w14:ligatures w14:val="standardContextual"/>
              </w:rPr>
              <w:tab/>
            </w:r>
            <w:r w:rsidRPr="005310D9">
              <w:rPr>
                <w:rStyle w:val="Hyperlink"/>
                <w:noProof/>
              </w:rPr>
              <w:t>Vertinimo metodika ir principai</w:t>
            </w:r>
            <w:r>
              <w:rPr>
                <w:noProof/>
                <w:webHidden/>
              </w:rPr>
              <w:tab/>
            </w:r>
            <w:r>
              <w:rPr>
                <w:noProof/>
                <w:webHidden/>
              </w:rPr>
              <w:fldChar w:fldCharType="begin"/>
            </w:r>
            <w:r>
              <w:rPr>
                <w:noProof/>
                <w:webHidden/>
              </w:rPr>
              <w:instrText xml:space="preserve"> PAGEREF _Toc160108314 \h </w:instrText>
            </w:r>
            <w:r>
              <w:rPr>
                <w:noProof/>
                <w:webHidden/>
              </w:rPr>
            </w:r>
            <w:r>
              <w:rPr>
                <w:noProof/>
                <w:webHidden/>
              </w:rPr>
              <w:fldChar w:fldCharType="separate"/>
            </w:r>
            <w:r>
              <w:rPr>
                <w:noProof/>
                <w:webHidden/>
              </w:rPr>
              <w:t>27</w:t>
            </w:r>
            <w:r>
              <w:rPr>
                <w:noProof/>
                <w:webHidden/>
              </w:rPr>
              <w:fldChar w:fldCharType="end"/>
            </w:r>
          </w:hyperlink>
        </w:p>
        <w:p w14:paraId="17A52A8B" w14:textId="278B24D1" w:rsidR="00D77339" w:rsidRDefault="00D77339">
          <w:pPr>
            <w:pStyle w:val="TOC2"/>
            <w:tabs>
              <w:tab w:val="right" w:leader="dot" w:pos="8920"/>
            </w:tabs>
            <w:rPr>
              <w:rFonts w:asciiTheme="minorHAnsi" w:eastAsiaTheme="minorEastAsia" w:hAnsiTheme="minorHAnsi"/>
              <w:bCs w:val="0"/>
              <w:noProof/>
              <w:kern w:val="2"/>
              <w:sz w:val="24"/>
              <w:szCs w:val="24"/>
              <w:lang w:val="en-LT" w:eastAsia="en-GB"/>
              <w14:ligatures w14:val="standardContextual"/>
            </w:rPr>
          </w:pPr>
          <w:hyperlink w:anchor="_Toc160108315" w:history="1">
            <w:r w:rsidRPr="005310D9">
              <w:rPr>
                <w:rStyle w:val="Hyperlink"/>
                <w:noProof/>
              </w:rPr>
              <w:t>5.1</w:t>
            </w:r>
            <w:r>
              <w:rPr>
                <w:rFonts w:asciiTheme="minorHAnsi" w:eastAsiaTheme="minorEastAsia" w:hAnsiTheme="minorHAnsi"/>
                <w:bCs w:val="0"/>
                <w:noProof/>
                <w:kern w:val="2"/>
                <w:sz w:val="24"/>
                <w:szCs w:val="24"/>
                <w:lang w:val="en-LT" w:eastAsia="en-GB"/>
                <w14:ligatures w14:val="standardContextual"/>
              </w:rPr>
              <w:tab/>
            </w:r>
            <w:r w:rsidRPr="005310D9">
              <w:rPr>
                <w:rStyle w:val="Hyperlink"/>
                <w:noProof/>
              </w:rPr>
              <w:t>Galimos reikšmingos Plano pasekmės aplinkai</w:t>
            </w:r>
            <w:r>
              <w:rPr>
                <w:noProof/>
                <w:webHidden/>
              </w:rPr>
              <w:tab/>
            </w:r>
            <w:r>
              <w:rPr>
                <w:noProof/>
                <w:webHidden/>
              </w:rPr>
              <w:fldChar w:fldCharType="begin"/>
            </w:r>
            <w:r>
              <w:rPr>
                <w:noProof/>
                <w:webHidden/>
              </w:rPr>
              <w:instrText xml:space="preserve"> PAGEREF _Toc160108315 \h </w:instrText>
            </w:r>
            <w:r>
              <w:rPr>
                <w:noProof/>
                <w:webHidden/>
              </w:rPr>
            </w:r>
            <w:r>
              <w:rPr>
                <w:noProof/>
                <w:webHidden/>
              </w:rPr>
              <w:fldChar w:fldCharType="separate"/>
            </w:r>
            <w:r>
              <w:rPr>
                <w:noProof/>
                <w:webHidden/>
              </w:rPr>
              <w:t>28</w:t>
            </w:r>
            <w:r>
              <w:rPr>
                <w:noProof/>
                <w:webHidden/>
              </w:rPr>
              <w:fldChar w:fldCharType="end"/>
            </w:r>
          </w:hyperlink>
        </w:p>
        <w:p w14:paraId="365DDD01" w14:textId="36995C5B" w:rsidR="00D77339" w:rsidRDefault="00D77339">
          <w:pPr>
            <w:pStyle w:val="TOC1"/>
            <w:rPr>
              <w:rFonts w:asciiTheme="minorHAnsi" w:eastAsiaTheme="minorEastAsia" w:hAnsiTheme="minorHAnsi"/>
              <w:bCs w:val="0"/>
              <w:iCs w:val="0"/>
              <w:noProof/>
              <w:kern w:val="2"/>
              <w:sz w:val="24"/>
              <w:lang w:val="en-LT" w:eastAsia="en-GB"/>
              <w14:ligatures w14:val="standardContextual"/>
            </w:rPr>
          </w:pPr>
          <w:hyperlink w:anchor="_Toc160108316" w:history="1">
            <w:r w:rsidRPr="005310D9">
              <w:rPr>
                <w:rStyle w:val="Hyperlink"/>
                <w:noProof/>
              </w:rPr>
              <w:t>6.</w:t>
            </w:r>
            <w:r>
              <w:rPr>
                <w:rFonts w:asciiTheme="minorHAnsi" w:eastAsiaTheme="minorEastAsia" w:hAnsiTheme="minorHAnsi"/>
                <w:bCs w:val="0"/>
                <w:iCs w:val="0"/>
                <w:noProof/>
                <w:kern w:val="2"/>
                <w:sz w:val="24"/>
                <w:lang w:val="en-LT" w:eastAsia="en-GB"/>
                <w14:ligatures w14:val="standardContextual"/>
              </w:rPr>
              <w:tab/>
            </w:r>
            <w:r w:rsidRPr="005310D9">
              <w:rPr>
                <w:rStyle w:val="Hyperlink"/>
                <w:noProof/>
              </w:rPr>
              <w:t>Priemonės Plano įgyvendinimo reikšmingoms neigiamoms pasekmėms aplinkai išvengti, sumažinti ar kompensuoti</w:t>
            </w:r>
            <w:r>
              <w:rPr>
                <w:noProof/>
                <w:webHidden/>
              </w:rPr>
              <w:tab/>
            </w:r>
            <w:r>
              <w:rPr>
                <w:noProof/>
                <w:webHidden/>
              </w:rPr>
              <w:fldChar w:fldCharType="begin"/>
            </w:r>
            <w:r>
              <w:rPr>
                <w:noProof/>
                <w:webHidden/>
              </w:rPr>
              <w:instrText xml:space="preserve"> PAGEREF _Toc160108316 \h </w:instrText>
            </w:r>
            <w:r>
              <w:rPr>
                <w:noProof/>
                <w:webHidden/>
              </w:rPr>
            </w:r>
            <w:r>
              <w:rPr>
                <w:noProof/>
                <w:webHidden/>
              </w:rPr>
              <w:fldChar w:fldCharType="separate"/>
            </w:r>
            <w:r>
              <w:rPr>
                <w:noProof/>
                <w:webHidden/>
              </w:rPr>
              <w:t>43</w:t>
            </w:r>
            <w:r>
              <w:rPr>
                <w:noProof/>
                <w:webHidden/>
              </w:rPr>
              <w:fldChar w:fldCharType="end"/>
            </w:r>
          </w:hyperlink>
        </w:p>
        <w:p w14:paraId="49F44648" w14:textId="0E4F3777" w:rsidR="00D77339" w:rsidRDefault="00D77339">
          <w:pPr>
            <w:pStyle w:val="TOC1"/>
            <w:rPr>
              <w:rFonts w:asciiTheme="minorHAnsi" w:eastAsiaTheme="minorEastAsia" w:hAnsiTheme="minorHAnsi"/>
              <w:bCs w:val="0"/>
              <w:iCs w:val="0"/>
              <w:noProof/>
              <w:kern w:val="2"/>
              <w:sz w:val="24"/>
              <w:lang w:val="en-LT" w:eastAsia="en-GB"/>
              <w14:ligatures w14:val="standardContextual"/>
            </w:rPr>
          </w:pPr>
          <w:hyperlink w:anchor="_Toc160108317" w:history="1">
            <w:r w:rsidRPr="005310D9">
              <w:rPr>
                <w:rStyle w:val="Hyperlink"/>
                <w:noProof/>
              </w:rPr>
              <w:t>7.</w:t>
            </w:r>
            <w:r>
              <w:rPr>
                <w:rFonts w:asciiTheme="minorHAnsi" w:eastAsiaTheme="minorEastAsia" w:hAnsiTheme="minorHAnsi"/>
                <w:bCs w:val="0"/>
                <w:iCs w:val="0"/>
                <w:noProof/>
                <w:kern w:val="2"/>
                <w:sz w:val="24"/>
                <w:lang w:val="en-LT" w:eastAsia="en-GB"/>
                <w14:ligatures w14:val="standardContextual"/>
              </w:rPr>
              <w:tab/>
            </w:r>
            <w:r w:rsidRPr="005310D9">
              <w:rPr>
                <w:rStyle w:val="Hyperlink"/>
                <w:noProof/>
              </w:rPr>
              <w:t>Svarstytinos alternatyvos</w:t>
            </w:r>
            <w:r>
              <w:rPr>
                <w:noProof/>
                <w:webHidden/>
              </w:rPr>
              <w:tab/>
            </w:r>
            <w:r>
              <w:rPr>
                <w:noProof/>
                <w:webHidden/>
              </w:rPr>
              <w:fldChar w:fldCharType="begin"/>
            </w:r>
            <w:r>
              <w:rPr>
                <w:noProof/>
                <w:webHidden/>
              </w:rPr>
              <w:instrText xml:space="preserve"> PAGEREF _Toc160108317 \h </w:instrText>
            </w:r>
            <w:r>
              <w:rPr>
                <w:noProof/>
                <w:webHidden/>
              </w:rPr>
            </w:r>
            <w:r>
              <w:rPr>
                <w:noProof/>
                <w:webHidden/>
              </w:rPr>
              <w:fldChar w:fldCharType="separate"/>
            </w:r>
            <w:r>
              <w:rPr>
                <w:noProof/>
                <w:webHidden/>
              </w:rPr>
              <w:t>44</w:t>
            </w:r>
            <w:r>
              <w:rPr>
                <w:noProof/>
                <w:webHidden/>
              </w:rPr>
              <w:fldChar w:fldCharType="end"/>
            </w:r>
          </w:hyperlink>
        </w:p>
        <w:p w14:paraId="3B39069B" w14:textId="6EA879EF" w:rsidR="00D77339" w:rsidRDefault="00D77339">
          <w:pPr>
            <w:pStyle w:val="TOC1"/>
            <w:rPr>
              <w:rFonts w:asciiTheme="minorHAnsi" w:eastAsiaTheme="minorEastAsia" w:hAnsiTheme="minorHAnsi"/>
              <w:bCs w:val="0"/>
              <w:iCs w:val="0"/>
              <w:noProof/>
              <w:kern w:val="2"/>
              <w:sz w:val="24"/>
              <w:lang w:val="en-LT" w:eastAsia="en-GB"/>
              <w14:ligatures w14:val="standardContextual"/>
            </w:rPr>
          </w:pPr>
          <w:hyperlink w:anchor="_Toc160108318" w:history="1">
            <w:r w:rsidRPr="005310D9">
              <w:rPr>
                <w:rStyle w:val="Hyperlink"/>
                <w:noProof/>
              </w:rPr>
              <w:t>8.</w:t>
            </w:r>
            <w:r>
              <w:rPr>
                <w:rFonts w:asciiTheme="minorHAnsi" w:eastAsiaTheme="minorEastAsia" w:hAnsiTheme="minorHAnsi"/>
                <w:bCs w:val="0"/>
                <w:iCs w:val="0"/>
                <w:noProof/>
                <w:kern w:val="2"/>
                <w:sz w:val="24"/>
                <w:lang w:val="en-LT" w:eastAsia="en-GB"/>
                <w14:ligatures w14:val="standardContextual"/>
              </w:rPr>
              <w:tab/>
            </w:r>
            <w:r w:rsidRPr="005310D9">
              <w:rPr>
                <w:rStyle w:val="Hyperlink"/>
                <w:noProof/>
              </w:rPr>
              <w:t>Vertinimo metu iškilusių problemų aprašymas</w:t>
            </w:r>
            <w:r>
              <w:rPr>
                <w:noProof/>
                <w:webHidden/>
              </w:rPr>
              <w:tab/>
            </w:r>
            <w:r>
              <w:rPr>
                <w:noProof/>
                <w:webHidden/>
              </w:rPr>
              <w:fldChar w:fldCharType="begin"/>
            </w:r>
            <w:r>
              <w:rPr>
                <w:noProof/>
                <w:webHidden/>
              </w:rPr>
              <w:instrText xml:space="preserve"> PAGEREF _Toc160108318 \h </w:instrText>
            </w:r>
            <w:r>
              <w:rPr>
                <w:noProof/>
                <w:webHidden/>
              </w:rPr>
            </w:r>
            <w:r>
              <w:rPr>
                <w:noProof/>
                <w:webHidden/>
              </w:rPr>
              <w:fldChar w:fldCharType="separate"/>
            </w:r>
            <w:r>
              <w:rPr>
                <w:noProof/>
                <w:webHidden/>
              </w:rPr>
              <w:t>45</w:t>
            </w:r>
            <w:r>
              <w:rPr>
                <w:noProof/>
                <w:webHidden/>
              </w:rPr>
              <w:fldChar w:fldCharType="end"/>
            </w:r>
          </w:hyperlink>
        </w:p>
        <w:p w14:paraId="15BF48F8" w14:textId="44902CF2" w:rsidR="00D77339" w:rsidRDefault="00D77339">
          <w:pPr>
            <w:pStyle w:val="TOC1"/>
            <w:rPr>
              <w:rFonts w:asciiTheme="minorHAnsi" w:eastAsiaTheme="minorEastAsia" w:hAnsiTheme="minorHAnsi"/>
              <w:bCs w:val="0"/>
              <w:iCs w:val="0"/>
              <w:noProof/>
              <w:kern w:val="2"/>
              <w:sz w:val="24"/>
              <w:lang w:val="en-LT" w:eastAsia="en-GB"/>
              <w14:ligatures w14:val="standardContextual"/>
            </w:rPr>
          </w:pPr>
          <w:hyperlink w:anchor="_Toc160108319" w:history="1">
            <w:r w:rsidRPr="005310D9">
              <w:rPr>
                <w:rStyle w:val="Hyperlink"/>
                <w:noProof/>
              </w:rPr>
              <w:t>9.</w:t>
            </w:r>
            <w:r>
              <w:rPr>
                <w:rFonts w:asciiTheme="minorHAnsi" w:eastAsiaTheme="minorEastAsia" w:hAnsiTheme="minorHAnsi"/>
                <w:bCs w:val="0"/>
                <w:iCs w:val="0"/>
                <w:noProof/>
                <w:kern w:val="2"/>
                <w:sz w:val="24"/>
                <w:lang w:val="en-LT" w:eastAsia="en-GB"/>
                <w14:ligatures w14:val="standardContextual"/>
              </w:rPr>
              <w:tab/>
            </w:r>
            <w:r w:rsidRPr="005310D9">
              <w:rPr>
                <w:rStyle w:val="Hyperlink"/>
                <w:noProof/>
              </w:rPr>
              <w:t>Siūlomos stebėsenos priemonės ir rodikliai</w:t>
            </w:r>
            <w:r>
              <w:rPr>
                <w:noProof/>
                <w:webHidden/>
              </w:rPr>
              <w:tab/>
            </w:r>
            <w:r>
              <w:rPr>
                <w:noProof/>
                <w:webHidden/>
              </w:rPr>
              <w:fldChar w:fldCharType="begin"/>
            </w:r>
            <w:r>
              <w:rPr>
                <w:noProof/>
                <w:webHidden/>
              </w:rPr>
              <w:instrText xml:space="preserve"> PAGEREF _Toc160108319 \h </w:instrText>
            </w:r>
            <w:r>
              <w:rPr>
                <w:noProof/>
                <w:webHidden/>
              </w:rPr>
            </w:r>
            <w:r>
              <w:rPr>
                <w:noProof/>
                <w:webHidden/>
              </w:rPr>
              <w:fldChar w:fldCharType="separate"/>
            </w:r>
            <w:r>
              <w:rPr>
                <w:noProof/>
                <w:webHidden/>
              </w:rPr>
              <w:t>46</w:t>
            </w:r>
            <w:r>
              <w:rPr>
                <w:noProof/>
                <w:webHidden/>
              </w:rPr>
              <w:fldChar w:fldCharType="end"/>
            </w:r>
          </w:hyperlink>
        </w:p>
        <w:p w14:paraId="665F11B5" w14:textId="1A3C05F7" w:rsidR="00D77339" w:rsidRDefault="00D77339">
          <w:pPr>
            <w:pStyle w:val="TOC1"/>
            <w:rPr>
              <w:rFonts w:asciiTheme="minorHAnsi" w:eastAsiaTheme="minorEastAsia" w:hAnsiTheme="minorHAnsi"/>
              <w:bCs w:val="0"/>
              <w:iCs w:val="0"/>
              <w:noProof/>
              <w:kern w:val="2"/>
              <w:sz w:val="24"/>
              <w:lang w:val="en-LT" w:eastAsia="en-GB"/>
              <w14:ligatures w14:val="standardContextual"/>
            </w:rPr>
          </w:pPr>
          <w:hyperlink w:anchor="_Toc160108320" w:history="1">
            <w:r w:rsidRPr="005310D9">
              <w:rPr>
                <w:rStyle w:val="Hyperlink"/>
                <w:noProof/>
              </w:rPr>
              <w:t>10.</w:t>
            </w:r>
            <w:r>
              <w:rPr>
                <w:rFonts w:asciiTheme="minorHAnsi" w:eastAsiaTheme="minorEastAsia" w:hAnsiTheme="minorHAnsi"/>
                <w:bCs w:val="0"/>
                <w:iCs w:val="0"/>
                <w:noProof/>
                <w:kern w:val="2"/>
                <w:sz w:val="24"/>
                <w:lang w:val="en-LT" w:eastAsia="en-GB"/>
                <w14:ligatures w14:val="standardContextual"/>
              </w:rPr>
              <w:tab/>
            </w:r>
            <w:r w:rsidRPr="005310D9">
              <w:rPr>
                <w:rStyle w:val="Hyperlink"/>
                <w:noProof/>
              </w:rPr>
              <w:t>Viešinimas</w:t>
            </w:r>
            <w:r>
              <w:rPr>
                <w:noProof/>
                <w:webHidden/>
              </w:rPr>
              <w:tab/>
            </w:r>
            <w:r>
              <w:rPr>
                <w:noProof/>
                <w:webHidden/>
              </w:rPr>
              <w:fldChar w:fldCharType="begin"/>
            </w:r>
            <w:r>
              <w:rPr>
                <w:noProof/>
                <w:webHidden/>
              </w:rPr>
              <w:instrText xml:space="preserve"> PAGEREF _Toc160108320 \h </w:instrText>
            </w:r>
            <w:r>
              <w:rPr>
                <w:noProof/>
                <w:webHidden/>
              </w:rPr>
            </w:r>
            <w:r>
              <w:rPr>
                <w:noProof/>
                <w:webHidden/>
              </w:rPr>
              <w:fldChar w:fldCharType="separate"/>
            </w:r>
            <w:r>
              <w:rPr>
                <w:noProof/>
                <w:webHidden/>
              </w:rPr>
              <w:t>47</w:t>
            </w:r>
            <w:r>
              <w:rPr>
                <w:noProof/>
                <w:webHidden/>
              </w:rPr>
              <w:fldChar w:fldCharType="end"/>
            </w:r>
          </w:hyperlink>
        </w:p>
        <w:p w14:paraId="68372EC2" w14:textId="4306AC42" w:rsidR="00D77339" w:rsidRDefault="00D77339">
          <w:pPr>
            <w:pStyle w:val="TOC1"/>
            <w:rPr>
              <w:rFonts w:asciiTheme="minorHAnsi" w:eastAsiaTheme="minorEastAsia" w:hAnsiTheme="minorHAnsi"/>
              <w:bCs w:val="0"/>
              <w:iCs w:val="0"/>
              <w:noProof/>
              <w:kern w:val="2"/>
              <w:sz w:val="24"/>
              <w:lang w:val="en-LT" w:eastAsia="en-GB"/>
              <w14:ligatures w14:val="standardContextual"/>
            </w:rPr>
          </w:pPr>
          <w:hyperlink w:anchor="_Toc160108321" w:history="1">
            <w:r w:rsidRPr="005310D9">
              <w:rPr>
                <w:rStyle w:val="Hyperlink"/>
                <w:noProof/>
              </w:rPr>
              <w:t>11.</w:t>
            </w:r>
            <w:r>
              <w:rPr>
                <w:rFonts w:asciiTheme="minorHAnsi" w:eastAsiaTheme="minorEastAsia" w:hAnsiTheme="minorHAnsi"/>
                <w:bCs w:val="0"/>
                <w:iCs w:val="0"/>
                <w:noProof/>
                <w:kern w:val="2"/>
                <w:sz w:val="24"/>
                <w:lang w:val="en-LT" w:eastAsia="en-GB"/>
                <w14:ligatures w14:val="standardContextual"/>
              </w:rPr>
              <w:tab/>
            </w:r>
            <w:r w:rsidRPr="005310D9">
              <w:rPr>
                <w:rStyle w:val="Hyperlink"/>
                <w:noProof/>
              </w:rPr>
              <w:t>Santrauka</w:t>
            </w:r>
            <w:r>
              <w:rPr>
                <w:noProof/>
                <w:webHidden/>
              </w:rPr>
              <w:tab/>
            </w:r>
            <w:r>
              <w:rPr>
                <w:noProof/>
                <w:webHidden/>
              </w:rPr>
              <w:fldChar w:fldCharType="begin"/>
            </w:r>
            <w:r>
              <w:rPr>
                <w:noProof/>
                <w:webHidden/>
              </w:rPr>
              <w:instrText xml:space="preserve"> PAGEREF _Toc160108321 \h </w:instrText>
            </w:r>
            <w:r>
              <w:rPr>
                <w:noProof/>
                <w:webHidden/>
              </w:rPr>
            </w:r>
            <w:r>
              <w:rPr>
                <w:noProof/>
                <w:webHidden/>
              </w:rPr>
              <w:fldChar w:fldCharType="separate"/>
            </w:r>
            <w:r>
              <w:rPr>
                <w:noProof/>
                <w:webHidden/>
              </w:rPr>
              <w:t>48</w:t>
            </w:r>
            <w:r>
              <w:rPr>
                <w:noProof/>
                <w:webHidden/>
              </w:rPr>
              <w:fldChar w:fldCharType="end"/>
            </w:r>
          </w:hyperlink>
        </w:p>
        <w:p w14:paraId="2809B8CC" w14:textId="30A81220" w:rsidR="00D77339" w:rsidRDefault="00D77339">
          <w:pPr>
            <w:pStyle w:val="TOC1"/>
            <w:rPr>
              <w:rFonts w:asciiTheme="minorHAnsi" w:eastAsiaTheme="minorEastAsia" w:hAnsiTheme="minorHAnsi"/>
              <w:bCs w:val="0"/>
              <w:iCs w:val="0"/>
              <w:noProof/>
              <w:kern w:val="2"/>
              <w:sz w:val="24"/>
              <w:lang w:val="en-LT" w:eastAsia="en-GB"/>
              <w14:ligatures w14:val="standardContextual"/>
            </w:rPr>
          </w:pPr>
          <w:hyperlink w:anchor="_Toc160108322" w:history="1">
            <w:r w:rsidRPr="005310D9">
              <w:rPr>
                <w:rStyle w:val="Hyperlink"/>
                <w:noProof/>
              </w:rPr>
              <w:t>12.</w:t>
            </w:r>
            <w:r>
              <w:rPr>
                <w:rFonts w:asciiTheme="minorHAnsi" w:eastAsiaTheme="minorEastAsia" w:hAnsiTheme="minorHAnsi"/>
                <w:bCs w:val="0"/>
                <w:iCs w:val="0"/>
                <w:noProof/>
                <w:kern w:val="2"/>
                <w:sz w:val="24"/>
                <w:lang w:val="en-LT" w:eastAsia="en-GB"/>
                <w14:ligatures w14:val="standardContextual"/>
              </w:rPr>
              <w:tab/>
            </w:r>
            <w:r w:rsidRPr="005310D9">
              <w:rPr>
                <w:rStyle w:val="Hyperlink"/>
                <w:noProof/>
              </w:rPr>
              <w:t>Literatūros sąrašas</w:t>
            </w:r>
            <w:r>
              <w:rPr>
                <w:noProof/>
                <w:webHidden/>
              </w:rPr>
              <w:tab/>
            </w:r>
            <w:r>
              <w:rPr>
                <w:noProof/>
                <w:webHidden/>
              </w:rPr>
              <w:fldChar w:fldCharType="begin"/>
            </w:r>
            <w:r>
              <w:rPr>
                <w:noProof/>
                <w:webHidden/>
              </w:rPr>
              <w:instrText xml:space="preserve"> PAGEREF _Toc160108322 \h </w:instrText>
            </w:r>
            <w:r>
              <w:rPr>
                <w:noProof/>
                <w:webHidden/>
              </w:rPr>
            </w:r>
            <w:r>
              <w:rPr>
                <w:noProof/>
                <w:webHidden/>
              </w:rPr>
              <w:fldChar w:fldCharType="separate"/>
            </w:r>
            <w:r>
              <w:rPr>
                <w:noProof/>
                <w:webHidden/>
              </w:rPr>
              <w:t>51</w:t>
            </w:r>
            <w:r>
              <w:rPr>
                <w:noProof/>
                <w:webHidden/>
              </w:rPr>
              <w:fldChar w:fldCharType="end"/>
            </w:r>
          </w:hyperlink>
        </w:p>
        <w:p w14:paraId="1803284D" w14:textId="7AAE59C6" w:rsidR="00D77339" w:rsidRDefault="00D77339">
          <w:pPr>
            <w:pStyle w:val="TOC1"/>
            <w:rPr>
              <w:rFonts w:asciiTheme="minorHAnsi" w:eastAsiaTheme="minorEastAsia" w:hAnsiTheme="minorHAnsi"/>
              <w:bCs w:val="0"/>
              <w:iCs w:val="0"/>
              <w:noProof/>
              <w:kern w:val="2"/>
              <w:sz w:val="24"/>
              <w:lang w:val="en-LT" w:eastAsia="en-GB"/>
              <w14:ligatures w14:val="standardContextual"/>
            </w:rPr>
          </w:pPr>
          <w:hyperlink w:anchor="_Toc160108323" w:history="1">
            <w:r w:rsidRPr="005310D9">
              <w:rPr>
                <w:rStyle w:val="Hyperlink"/>
                <w:noProof/>
              </w:rPr>
              <w:t>1</w:t>
            </w:r>
            <w:r>
              <w:rPr>
                <w:rFonts w:asciiTheme="minorHAnsi" w:eastAsiaTheme="minorEastAsia" w:hAnsiTheme="minorHAnsi"/>
                <w:bCs w:val="0"/>
                <w:iCs w:val="0"/>
                <w:noProof/>
                <w:kern w:val="2"/>
                <w:sz w:val="24"/>
                <w:lang w:val="en-LT" w:eastAsia="en-GB"/>
                <w14:ligatures w14:val="standardContextual"/>
              </w:rPr>
              <w:tab/>
            </w:r>
            <w:r w:rsidRPr="005310D9">
              <w:rPr>
                <w:rStyle w:val="Hyperlink"/>
                <w:noProof/>
              </w:rPr>
              <w:t>priedas. SPAV subjektų išvadų dėl SPAV AD vertinimo pažyma</w:t>
            </w:r>
            <w:r>
              <w:rPr>
                <w:noProof/>
                <w:webHidden/>
              </w:rPr>
              <w:tab/>
            </w:r>
            <w:r>
              <w:rPr>
                <w:noProof/>
                <w:webHidden/>
              </w:rPr>
              <w:fldChar w:fldCharType="begin"/>
            </w:r>
            <w:r>
              <w:rPr>
                <w:noProof/>
                <w:webHidden/>
              </w:rPr>
              <w:instrText xml:space="preserve"> PAGEREF _Toc160108323 \h </w:instrText>
            </w:r>
            <w:r>
              <w:rPr>
                <w:noProof/>
                <w:webHidden/>
              </w:rPr>
            </w:r>
            <w:r>
              <w:rPr>
                <w:noProof/>
                <w:webHidden/>
              </w:rPr>
              <w:fldChar w:fldCharType="separate"/>
            </w:r>
            <w:r>
              <w:rPr>
                <w:noProof/>
                <w:webHidden/>
              </w:rPr>
              <w:t>52</w:t>
            </w:r>
            <w:r>
              <w:rPr>
                <w:noProof/>
                <w:webHidden/>
              </w:rPr>
              <w:fldChar w:fldCharType="end"/>
            </w:r>
          </w:hyperlink>
        </w:p>
        <w:p w14:paraId="79E90E3D" w14:textId="4C2DE2AC" w:rsidR="00EB493D" w:rsidRDefault="00EB493D" w:rsidP="00C76B87">
          <w:r>
            <w:rPr>
              <w:b/>
              <w:bCs/>
              <w:noProof/>
            </w:rPr>
            <w:fldChar w:fldCharType="end"/>
          </w:r>
        </w:p>
      </w:sdtContent>
    </w:sdt>
    <w:p w14:paraId="6E2A0AC0" w14:textId="77777777" w:rsidR="00917941" w:rsidRPr="006F1386" w:rsidRDefault="00917941" w:rsidP="00C76B87">
      <w:r w:rsidRPr="006F1386">
        <w:br w:type="page"/>
      </w:r>
    </w:p>
    <w:p w14:paraId="16A58055" w14:textId="3EC9542C" w:rsidR="00C71F4F" w:rsidRPr="006F1386" w:rsidRDefault="009247E5" w:rsidP="00C76B87">
      <w:pPr>
        <w:pStyle w:val="Heading1"/>
        <w:numPr>
          <w:ilvl w:val="0"/>
          <w:numId w:val="0"/>
        </w:numPr>
      </w:pPr>
      <w:bookmarkStart w:id="6" w:name="_Toc160108298"/>
      <w:r w:rsidRPr="006F1386">
        <w:lastRenderedPageBreak/>
        <w:t>Pagrindinės santrumpos ir sąvoko</w:t>
      </w:r>
      <w:r w:rsidR="001C2C60">
        <w:t>s</w:t>
      </w:r>
      <w:bookmarkEnd w:id="6"/>
    </w:p>
    <w:tbl>
      <w:tblPr>
        <w:tblStyle w:val="TableGrid"/>
        <w:tblW w:w="0" w:type="auto"/>
        <w:tblBorders>
          <w:top w:val="single" w:sz="2" w:space="0" w:color="92A9A0" w:themeColor="text2"/>
          <w:left w:val="none" w:sz="0" w:space="0" w:color="auto"/>
          <w:bottom w:val="single" w:sz="2" w:space="0" w:color="92A9A0" w:themeColor="text2"/>
          <w:right w:val="none" w:sz="0" w:space="0" w:color="auto"/>
          <w:insideH w:val="single" w:sz="2" w:space="0" w:color="92A9A0" w:themeColor="text2"/>
          <w:insideV w:val="single" w:sz="18" w:space="0" w:color="FFFFFF" w:themeColor="background1"/>
        </w:tblBorders>
        <w:tblCellMar>
          <w:top w:w="28" w:type="dxa"/>
          <w:left w:w="28" w:type="dxa"/>
          <w:bottom w:w="28" w:type="dxa"/>
          <w:right w:w="28" w:type="dxa"/>
        </w:tblCellMar>
        <w:tblLook w:val="04A0" w:firstRow="1" w:lastRow="0" w:firstColumn="1" w:lastColumn="0" w:noHBand="0" w:noVBand="1"/>
      </w:tblPr>
      <w:tblGrid>
        <w:gridCol w:w="1403"/>
        <w:gridCol w:w="7527"/>
      </w:tblGrid>
      <w:tr w:rsidR="001E5106" w:rsidRPr="006F1386" w14:paraId="03B7B8C0" w14:textId="77777777" w:rsidTr="00CF724C">
        <w:trPr>
          <w:trHeight w:val="271"/>
        </w:trPr>
        <w:tc>
          <w:tcPr>
            <w:tcW w:w="0" w:type="auto"/>
            <w:tcMar>
              <w:top w:w="57" w:type="dxa"/>
              <w:left w:w="57" w:type="dxa"/>
              <w:bottom w:w="57" w:type="dxa"/>
              <w:right w:w="57" w:type="dxa"/>
            </w:tcMar>
            <w:vAlign w:val="center"/>
          </w:tcPr>
          <w:p w14:paraId="33A1F8CA" w14:textId="57A27D85" w:rsidR="001E5106" w:rsidRPr="006F1386" w:rsidRDefault="001E5106" w:rsidP="001E5106">
            <w:pPr>
              <w:spacing w:before="0" w:after="0"/>
            </w:pPr>
            <w:r w:rsidRPr="005C2B96">
              <w:t>AAA</w:t>
            </w:r>
          </w:p>
        </w:tc>
        <w:tc>
          <w:tcPr>
            <w:tcW w:w="0" w:type="auto"/>
            <w:tcMar>
              <w:top w:w="57" w:type="dxa"/>
              <w:left w:w="57" w:type="dxa"/>
              <w:bottom w:w="57" w:type="dxa"/>
              <w:right w:w="57" w:type="dxa"/>
            </w:tcMar>
            <w:vAlign w:val="center"/>
          </w:tcPr>
          <w:p w14:paraId="67D223E3" w14:textId="5F00D53D" w:rsidR="001E5106" w:rsidRPr="006F1386" w:rsidRDefault="001E5106" w:rsidP="001E5106">
            <w:pPr>
              <w:spacing w:before="0" w:after="0"/>
            </w:pPr>
            <w:r w:rsidRPr="005C2B96">
              <w:t>Aplinkos apsaugos agentūra</w:t>
            </w:r>
          </w:p>
        </w:tc>
      </w:tr>
      <w:tr w:rsidR="00781347" w:rsidRPr="006F1386" w14:paraId="3835DF42" w14:textId="77777777" w:rsidTr="00CF724C">
        <w:tc>
          <w:tcPr>
            <w:tcW w:w="0" w:type="auto"/>
            <w:tcMar>
              <w:top w:w="57" w:type="dxa"/>
              <w:left w:w="57" w:type="dxa"/>
              <w:bottom w:w="57" w:type="dxa"/>
              <w:right w:w="57" w:type="dxa"/>
            </w:tcMar>
            <w:vAlign w:val="center"/>
          </w:tcPr>
          <w:p w14:paraId="1FBB76E0" w14:textId="77777777" w:rsidR="00781347" w:rsidRPr="007C2F0E" w:rsidRDefault="00781347" w:rsidP="000F30F3">
            <w:pPr>
              <w:spacing w:before="0" w:after="0"/>
            </w:pPr>
            <w:r w:rsidRPr="007C2F0E">
              <w:t>Alytaus regionas</w:t>
            </w:r>
          </w:p>
        </w:tc>
        <w:tc>
          <w:tcPr>
            <w:tcW w:w="0" w:type="auto"/>
            <w:tcMar>
              <w:top w:w="57" w:type="dxa"/>
              <w:left w:w="57" w:type="dxa"/>
              <w:bottom w:w="57" w:type="dxa"/>
              <w:right w:w="57" w:type="dxa"/>
            </w:tcMar>
            <w:vAlign w:val="center"/>
          </w:tcPr>
          <w:p w14:paraId="75CC4311" w14:textId="77777777" w:rsidR="00781347" w:rsidRPr="007C2F0E" w:rsidRDefault="00781347" w:rsidP="000F30F3">
            <w:pPr>
              <w:spacing w:before="0" w:after="0"/>
            </w:pPr>
            <w:r w:rsidRPr="007C2F0E">
              <w:t>Komunalinių atliekų tvarkymo regionas, susidarantis iš Alytaus miesto savivaldybės, Alytaus rajono savivaldybės, Druskininkų savivaldybė, Lazdijų rajono savivaldybė ir Varėnos rajono savivaldybė.</w:t>
            </w:r>
          </w:p>
        </w:tc>
      </w:tr>
      <w:tr w:rsidR="001E5106" w:rsidRPr="006F1386" w14:paraId="24B24609" w14:textId="77777777" w:rsidTr="00CF724C">
        <w:tc>
          <w:tcPr>
            <w:tcW w:w="0" w:type="auto"/>
            <w:tcMar>
              <w:top w:w="57" w:type="dxa"/>
              <w:left w:w="57" w:type="dxa"/>
              <w:bottom w:w="57" w:type="dxa"/>
              <w:right w:w="57" w:type="dxa"/>
            </w:tcMar>
            <w:vAlign w:val="center"/>
          </w:tcPr>
          <w:p w14:paraId="3A3745D6" w14:textId="5A384009" w:rsidR="001E5106" w:rsidRPr="006F1386" w:rsidRDefault="001E5106" w:rsidP="001E5106">
            <w:pPr>
              <w:spacing w:before="0" w:after="0"/>
            </w:pPr>
            <w:r w:rsidRPr="005C2B96">
              <w:t>Antrinės žaliavos</w:t>
            </w:r>
          </w:p>
        </w:tc>
        <w:tc>
          <w:tcPr>
            <w:tcW w:w="0" w:type="auto"/>
            <w:tcMar>
              <w:top w:w="57" w:type="dxa"/>
              <w:left w:w="57" w:type="dxa"/>
              <w:bottom w:w="57" w:type="dxa"/>
              <w:right w:w="57" w:type="dxa"/>
            </w:tcMar>
            <w:vAlign w:val="center"/>
          </w:tcPr>
          <w:p w14:paraId="757F0366" w14:textId="7A4BD37E" w:rsidR="001E5106" w:rsidRPr="006F1386" w:rsidRDefault="001E5106" w:rsidP="001E5106">
            <w:pPr>
              <w:spacing w:before="0" w:after="0"/>
            </w:pPr>
            <w:r w:rsidRPr="005C2B96">
              <w:t xml:space="preserve">Tiesiogiai perdirbti tinkamos atliekos ir perdirbti tinkamos iš atliekų gautos medžiagos (popierius ir kartonas, stiklas, plastikas, metalas, įskaitant pakuočių atliekas), remiantis Lietuvos Respublikos atliekų tvarkymo įstatymu </w:t>
            </w:r>
          </w:p>
        </w:tc>
      </w:tr>
      <w:tr w:rsidR="00222177" w:rsidRPr="006F1386" w14:paraId="0C7ED2C7" w14:textId="77777777" w:rsidTr="00CF724C">
        <w:tc>
          <w:tcPr>
            <w:tcW w:w="0" w:type="auto"/>
            <w:tcMar>
              <w:top w:w="57" w:type="dxa"/>
              <w:left w:w="57" w:type="dxa"/>
              <w:bottom w:w="57" w:type="dxa"/>
              <w:right w:w="57" w:type="dxa"/>
            </w:tcMar>
            <w:vAlign w:val="center"/>
          </w:tcPr>
          <w:p w14:paraId="75D20FC4" w14:textId="77777777" w:rsidR="00222177" w:rsidRPr="006F1386" w:rsidRDefault="00222177" w:rsidP="00461DC1">
            <w:pPr>
              <w:spacing w:before="0" w:after="0"/>
            </w:pPr>
            <w:r>
              <w:t>A</w:t>
            </w:r>
            <w:r w:rsidRPr="005C2B96">
              <w:t>RATC</w:t>
            </w:r>
          </w:p>
        </w:tc>
        <w:tc>
          <w:tcPr>
            <w:tcW w:w="0" w:type="auto"/>
            <w:tcMar>
              <w:top w:w="57" w:type="dxa"/>
              <w:left w:w="57" w:type="dxa"/>
              <w:bottom w:w="57" w:type="dxa"/>
              <w:right w:w="57" w:type="dxa"/>
            </w:tcMar>
            <w:vAlign w:val="center"/>
          </w:tcPr>
          <w:p w14:paraId="16B3D854" w14:textId="77777777" w:rsidR="00222177" w:rsidRPr="006F1386" w:rsidRDefault="00222177" w:rsidP="00461DC1">
            <w:pPr>
              <w:spacing w:before="0" w:after="0"/>
            </w:pPr>
            <w:r>
              <w:t>Alytaus</w:t>
            </w:r>
            <w:r w:rsidRPr="005C2B96">
              <w:t xml:space="preserve"> regiono atliekų tvarkymo centras</w:t>
            </w:r>
          </w:p>
        </w:tc>
      </w:tr>
      <w:tr w:rsidR="001E5106" w:rsidRPr="006F1386" w14:paraId="43336FD0" w14:textId="77777777" w:rsidTr="00CF724C">
        <w:tc>
          <w:tcPr>
            <w:tcW w:w="0" w:type="auto"/>
            <w:tcMar>
              <w:top w:w="57" w:type="dxa"/>
              <w:left w:w="57" w:type="dxa"/>
              <w:bottom w:w="57" w:type="dxa"/>
              <w:right w:w="57" w:type="dxa"/>
            </w:tcMar>
            <w:vAlign w:val="center"/>
          </w:tcPr>
          <w:p w14:paraId="663582FC" w14:textId="72F946EC" w:rsidR="001E5106" w:rsidRPr="006F1386" w:rsidRDefault="001E5106" w:rsidP="001E5106">
            <w:pPr>
              <w:spacing w:before="0" w:after="0"/>
            </w:pPr>
            <w:r w:rsidRPr="005C2B96">
              <w:t>BSA</w:t>
            </w:r>
          </w:p>
        </w:tc>
        <w:tc>
          <w:tcPr>
            <w:tcW w:w="0" w:type="auto"/>
            <w:tcMar>
              <w:top w:w="57" w:type="dxa"/>
              <w:left w:w="57" w:type="dxa"/>
              <w:bottom w:w="57" w:type="dxa"/>
              <w:right w:w="57" w:type="dxa"/>
            </w:tcMar>
            <w:vAlign w:val="center"/>
          </w:tcPr>
          <w:p w14:paraId="2DEEF4D6" w14:textId="3249E41C" w:rsidR="001E5106" w:rsidRPr="006F1386" w:rsidRDefault="001E5106" w:rsidP="001E5106">
            <w:pPr>
              <w:spacing w:before="0" w:after="0"/>
            </w:pPr>
            <w:r w:rsidRPr="005C2B96">
              <w:t>Biologiškai skaidžios atliekos</w:t>
            </w:r>
          </w:p>
        </w:tc>
      </w:tr>
      <w:tr w:rsidR="001E5106" w:rsidRPr="006F1386" w14:paraId="41478FEA" w14:textId="77777777" w:rsidTr="00CF724C">
        <w:tc>
          <w:tcPr>
            <w:tcW w:w="0" w:type="auto"/>
            <w:tcMar>
              <w:top w:w="57" w:type="dxa"/>
              <w:left w:w="57" w:type="dxa"/>
              <w:bottom w:w="57" w:type="dxa"/>
              <w:right w:w="57" w:type="dxa"/>
            </w:tcMar>
            <w:vAlign w:val="center"/>
          </w:tcPr>
          <w:p w14:paraId="1110C0DB" w14:textId="1CA3CD2C" w:rsidR="001E5106" w:rsidRDefault="001E5106" w:rsidP="001E5106">
            <w:pPr>
              <w:spacing w:before="0" w:after="0"/>
            </w:pPr>
            <w:r w:rsidRPr="005C2B96">
              <w:t>BAST</w:t>
            </w:r>
          </w:p>
        </w:tc>
        <w:tc>
          <w:tcPr>
            <w:tcW w:w="0" w:type="auto"/>
            <w:tcMar>
              <w:top w:w="57" w:type="dxa"/>
              <w:left w:w="57" w:type="dxa"/>
              <w:bottom w:w="57" w:type="dxa"/>
              <w:right w:w="57" w:type="dxa"/>
            </w:tcMar>
            <w:vAlign w:val="center"/>
          </w:tcPr>
          <w:p w14:paraId="4AC34C01" w14:textId="2C0C967B" w:rsidR="001E5106" w:rsidRPr="006F1386" w:rsidRDefault="001E5106" w:rsidP="001E5106">
            <w:pPr>
              <w:spacing w:before="0" w:after="0"/>
            </w:pPr>
            <w:r w:rsidRPr="005C2B96">
              <w:t>Buveinių apsaugai svarbios teritorijos</w:t>
            </w:r>
          </w:p>
        </w:tc>
      </w:tr>
      <w:tr w:rsidR="001E5106" w:rsidRPr="006F1386" w14:paraId="6D7F11AF" w14:textId="77777777" w:rsidTr="00CF724C">
        <w:tc>
          <w:tcPr>
            <w:tcW w:w="0" w:type="auto"/>
            <w:tcMar>
              <w:top w:w="57" w:type="dxa"/>
              <w:left w:w="57" w:type="dxa"/>
              <w:bottom w:w="57" w:type="dxa"/>
              <w:right w:w="57" w:type="dxa"/>
            </w:tcMar>
            <w:vAlign w:val="center"/>
          </w:tcPr>
          <w:p w14:paraId="217DD716" w14:textId="62808EDD" w:rsidR="001E5106" w:rsidRPr="006F1386" w:rsidRDefault="001E5106" w:rsidP="001E5106">
            <w:pPr>
              <w:spacing w:before="0" w:after="0"/>
            </w:pPr>
            <w:r w:rsidRPr="005C2B96">
              <w:t>DGASA</w:t>
            </w:r>
          </w:p>
        </w:tc>
        <w:tc>
          <w:tcPr>
            <w:tcW w:w="0" w:type="auto"/>
            <w:tcMar>
              <w:top w:w="57" w:type="dxa"/>
              <w:left w:w="57" w:type="dxa"/>
              <w:bottom w:w="57" w:type="dxa"/>
              <w:right w:w="57" w:type="dxa"/>
            </w:tcMar>
            <w:vAlign w:val="center"/>
          </w:tcPr>
          <w:p w14:paraId="73B12255" w14:textId="7F6B7284" w:rsidR="001E5106" w:rsidRPr="006F1386" w:rsidRDefault="001E5106" w:rsidP="001E5106">
            <w:pPr>
              <w:spacing w:before="0" w:after="0"/>
            </w:pPr>
            <w:r w:rsidRPr="005C2B96">
              <w:t>Didelių gabaritų atliekų surinkimo aikštelės</w:t>
            </w:r>
          </w:p>
        </w:tc>
      </w:tr>
      <w:tr w:rsidR="001E5106" w:rsidRPr="006F1386" w14:paraId="34874927" w14:textId="77777777" w:rsidTr="00CF724C">
        <w:tc>
          <w:tcPr>
            <w:tcW w:w="0" w:type="auto"/>
            <w:tcMar>
              <w:top w:w="57" w:type="dxa"/>
              <w:left w:w="57" w:type="dxa"/>
              <w:bottom w:w="57" w:type="dxa"/>
              <w:right w:w="57" w:type="dxa"/>
            </w:tcMar>
            <w:vAlign w:val="center"/>
          </w:tcPr>
          <w:p w14:paraId="1C09480D" w14:textId="422BE384" w:rsidR="001E5106" w:rsidRPr="006F1386" w:rsidRDefault="001E5106" w:rsidP="001E5106">
            <w:pPr>
              <w:spacing w:before="0" w:after="0"/>
            </w:pPr>
            <w:r w:rsidRPr="005C2B96">
              <w:t>EEĮ</w:t>
            </w:r>
          </w:p>
        </w:tc>
        <w:tc>
          <w:tcPr>
            <w:tcW w:w="0" w:type="auto"/>
            <w:tcMar>
              <w:top w:w="57" w:type="dxa"/>
              <w:left w:w="57" w:type="dxa"/>
              <w:bottom w:w="57" w:type="dxa"/>
              <w:right w:w="57" w:type="dxa"/>
            </w:tcMar>
            <w:vAlign w:val="center"/>
          </w:tcPr>
          <w:p w14:paraId="2B1DE281" w14:textId="077C03F6" w:rsidR="001E5106" w:rsidRPr="006F1386" w:rsidRDefault="001E5106" w:rsidP="001E5106">
            <w:pPr>
              <w:spacing w:before="0" w:after="0"/>
            </w:pPr>
            <w:r w:rsidRPr="005C2B96">
              <w:t xml:space="preserve">Elektros ir elektroninės įrangos atliekos </w:t>
            </w:r>
          </w:p>
        </w:tc>
      </w:tr>
      <w:tr w:rsidR="001E5106" w:rsidRPr="006F1386" w14:paraId="7DC42854" w14:textId="77777777" w:rsidTr="00CF724C">
        <w:tc>
          <w:tcPr>
            <w:tcW w:w="0" w:type="auto"/>
            <w:tcMar>
              <w:top w:w="57" w:type="dxa"/>
              <w:left w:w="57" w:type="dxa"/>
              <w:bottom w:w="57" w:type="dxa"/>
              <w:right w:w="57" w:type="dxa"/>
            </w:tcMar>
            <w:vAlign w:val="center"/>
          </w:tcPr>
          <w:p w14:paraId="450E3249" w14:textId="05EF9AF1" w:rsidR="001E5106" w:rsidRPr="006F1386" w:rsidRDefault="001E5106" w:rsidP="001E5106">
            <w:pPr>
              <w:spacing w:before="0" w:after="0"/>
            </w:pPr>
            <w:r w:rsidRPr="005C2B96">
              <w:t>Konsultantas</w:t>
            </w:r>
          </w:p>
        </w:tc>
        <w:tc>
          <w:tcPr>
            <w:tcW w:w="0" w:type="auto"/>
            <w:tcMar>
              <w:top w:w="57" w:type="dxa"/>
              <w:left w:w="57" w:type="dxa"/>
              <w:bottom w:w="57" w:type="dxa"/>
              <w:right w:w="57" w:type="dxa"/>
            </w:tcMar>
            <w:vAlign w:val="center"/>
          </w:tcPr>
          <w:p w14:paraId="4CAC018C" w14:textId="3003454F" w:rsidR="001E5106" w:rsidRPr="006F1386" w:rsidRDefault="001E5106" w:rsidP="001E5106">
            <w:pPr>
              <w:spacing w:before="0" w:after="0"/>
            </w:pPr>
            <w:r w:rsidRPr="005C2B96">
              <w:t>Smart Continent LT, UAB</w:t>
            </w:r>
          </w:p>
        </w:tc>
      </w:tr>
      <w:tr w:rsidR="001E5106" w:rsidRPr="006F1386" w14:paraId="501EC29F" w14:textId="77777777" w:rsidTr="00CF724C">
        <w:tc>
          <w:tcPr>
            <w:tcW w:w="0" w:type="auto"/>
            <w:tcMar>
              <w:top w:w="57" w:type="dxa"/>
              <w:left w:w="57" w:type="dxa"/>
              <w:bottom w:w="57" w:type="dxa"/>
              <w:right w:w="57" w:type="dxa"/>
            </w:tcMar>
            <w:vAlign w:val="center"/>
          </w:tcPr>
          <w:p w14:paraId="694C21DD" w14:textId="33710BAE" w:rsidR="001E5106" w:rsidRPr="006F1386" w:rsidRDefault="001E5106" w:rsidP="001E5106">
            <w:pPr>
              <w:spacing w:before="0" w:after="0"/>
            </w:pPr>
            <w:r w:rsidRPr="005C2B96">
              <w:t>MA</w:t>
            </w:r>
          </w:p>
        </w:tc>
        <w:tc>
          <w:tcPr>
            <w:tcW w:w="0" w:type="auto"/>
            <w:tcMar>
              <w:top w:w="57" w:type="dxa"/>
              <w:left w:w="57" w:type="dxa"/>
              <w:bottom w:w="57" w:type="dxa"/>
              <w:right w:w="57" w:type="dxa"/>
            </w:tcMar>
            <w:vAlign w:val="center"/>
          </w:tcPr>
          <w:p w14:paraId="28BC0529" w14:textId="4978CBFA" w:rsidR="001E5106" w:rsidRPr="006F1386" w:rsidRDefault="001E5106" w:rsidP="001E5106">
            <w:pPr>
              <w:spacing w:before="0" w:after="0"/>
            </w:pPr>
            <w:r w:rsidRPr="005C2B96">
              <w:t>Mechaninis apdorojimas</w:t>
            </w:r>
          </w:p>
        </w:tc>
      </w:tr>
      <w:tr w:rsidR="001E5106" w:rsidRPr="006F1386" w14:paraId="33AD748F" w14:textId="77777777" w:rsidTr="00CF724C">
        <w:tc>
          <w:tcPr>
            <w:tcW w:w="0" w:type="auto"/>
            <w:tcMar>
              <w:top w:w="57" w:type="dxa"/>
              <w:left w:w="57" w:type="dxa"/>
              <w:bottom w:w="57" w:type="dxa"/>
              <w:right w:w="57" w:type="dxa"/>
            </w:tcMar>
            <w:vAlign w:val="center"/>
          </w:tcPr>
          <w:p w14:paraId="7B4543AF" w14:textId="481A6B86" w:rsidR="001E5106" w:rsidRPr="006F1386" w:rsidRDefault="001E5106" w:rsidP="001E5106">
            <w:pPr>
              <w:spacing w:before="0" w:after="0"/>
            </w:pPr>
            <w:r w:rsidRPr="005C2B96">
              <w:t>MBA</w:t>
            </w:r>
          </w:p>
        </w:tc>
        <w:tc>
          <w:tcPr>
            <w:tcW w:w="0" w:type="auto"/>
            <w:tcMar>
              <w:top w:w="57" w:type="dxa"/>
              <w:left w:w="57" w:type="dxa"/>
              <w:bottom w:w="57" w:type="dxa"/>
              <w:right w:w="57" w:type="dxa"/>
            </w:tcMar>
            <w:vAlign w:val="center"/>
          </w:tcPr>
          <w:p w14:paraId="2B42907A" w14:textId="49ACF592" w:rsidR="001E5106" w:rsidRPr="006F1386" w:rsidRDefault="001E5106" w:rsidP="001E5106">
            <w:pPr>
              <w:spacing w:before="0" w:after="0"/>
            </w:pPr>
            <w:r w:rsidRPr="005C2B96">
              <w:t>Mechaninis biologinis apdorojimas</w:t>
            </w:r>
          </w:p>
        </w:tc>
      </w:tr>
      <w:tr w:rsidR="001E5106" w:rsidRPr="006F1386" w14:paraId="3FDB56CA" w14:textId="77777777" w:rsidTr="00CF724C">
        <w:tc>
          <w:tcPr>
            <w:tcW w:w="0" w:type="auto"/>
            <w:tcMar>
              <w:top w:w="57" w:type="dxa"/>
              <w:left w:w="57" w:type="dxa"/>
              <w:bottom w:w="57" w:type="dxa"/>
              <w:right w:w="57" w:type="dxa"/>
            </w:tcMar>
            <w:vAlign w:val="center"/>
          </w:tcPr>
          <w:p w14:paraId="471D279A" w14:textId="7185EA62" w:rsidR="001E5106" w:rsidRPr="006F1386" w:rsidRDefault="001E5106" w:rsidP="001E5106">
            <w:pPr>
              <w:spacing w:before="0" w:after="0"/>
            </w:pPr>
            <w:r w:rsidRPr="005C2B96">
              <w:t>MKA</w:t>
            </w:r>
          </w:p>
        </w:tc>
        <w:tc>
          <w:tcPr>
            <w:tcW w:w="0" w:type="auto"/>
            <w:tcMar>
              <w:top w:w="57" w:type="dxa"/>
              <w:left w:w="57" w:type="dxa"/>
              <w:bottom w:w="57" w:type="dxa"/>
              <w:right w:w="57" w:type="dxa"/>
            </w:tcMar>
            <w:vAlign w:val="center"/>
          </w:tcPr>
          <w:p w14:paraId="4485109E" w14:textId="25A522F6" w:rsidR="001E5106" w:rsidRPr="006F1386" w:rsidRDefault="001E5106" w:rsidP="001E5106">
            <w:pPr>
              <w:spacing w:before="0" w:after="0"/>
            </w:pPr>
            <w:r w:rsidRPr="005C2B96">
              <w:t>Mišrios komunalinės atliekos</w:t>
            </w:r>
          </w:p>
        </w:tc>
      </w:tr>
      <w:tr w:rsidR="001E5106" w:rsidRPr="006F1386" w14:paraId="211AB694" w14:textId="77777777" w:rsidTr="00CF724C">
        <w:tc>
          <w:tcPr>
            <w:tcW w:w="0" w:type="auto"/>
            <w:tcMar>
              <w:top w:w="57" w:type="dxa"/>
              <w:left w:w="57" w:type="dxa"/>
              <w:bottom w:w="57" w:type="dxa"/>
              <w:right w:w="57" w:type="dxa"/>
            </w:tcMar>
            <w:vAlign w:val="center"/>
          </w:tcPr>
          <w:p w14:paraId="5C9D519B" w14:textId="32A8A018" w:rsidR="001E5106" w:rsidRPr="006F1386" w:rsidRDefault="001E5106" w:rsidP="001E5106">
            <w:pPr>
              <w:spacing w:before="0" w:after="0"/>
              <w:jc w:val="left"/>
            </w:pPr>
            <w:r w:rsidRPr="005C2B96">
              <w:t>NTO</w:t>
            </w:r>
          </w:p>
        </w:tc>
        <w:tc>
          <w:tcPr>
            <w:tcW w:w="0" w:type="auto"/>
            <w:tcMar>
              <w:top w:w="57" w:type="dxa"/>
              <w:left w:w="57" w:type="dxa"/>
              <w:bottom w:w="57" w:type="dxa"/>
              <w:right w:w="57" w:type="dxa"/>
            </w:tcMar>
            <w:vAlign w:val="center"/>
          </w:tcPr>
          <w:p w14:paraId="1A50996D" w14:textId="0231D04B" w:rsidR="001E5106" w:rsidRPr="006F1386" w:rsidRDefault="001E5106" w:rsidP="001E5106">
            <w:pPr>
              <w:spacing w:before="0" w:after="0"/>
            </w:pPr>
            <w:r w:rsidRPr="005C2B96">
              <w:t>Nekilnojamo turto objektas</w:t>
            </w:r>
          </w:p>
        </w:tc>
      </w:tr>
      <w:tr w:rsidR="00781347" w:rsidRPr="006F1386" w14:paraId="673C1ABA" w14:textId="77777777" w:rsidTr="00CF724C">
        <w:tc>
          <w:tcPr>
            <w:tcW w:w="0" w:type="auto"/>
            <w:tcMar>
              <w:top w:w="57" w:type="dxa"/>
              <w:left w:w="57" w:type="dxa"/>
              <w:bottom w:w="57" w:type="dxa"/>
              <w:right w:w="57" w:type="dxa"/>
            </w:tcMar>
            <w:vAlign w:val="center"/>
          </w:tcPr>
          <w:p w14:paraId="30211414" w14:textId="77777777" w:rsidR="00781347" w:rsidRPr="006F1386" w:rsidRDefault="00781347" w:rsidP="00F337B9">
            <w:pPr>
              <w:spacing w:before="0" w:after="0"/>
            </w:pPr>
            <w:r w:rsidRPr="005C2B96">
              <w:t>SAZ</w:t>
            </w:r>
          </w:p>
        </w:tc>
        <w:tc>
          <w:tcPr>
            <w:tcW w:w="0" w:type="auto"/>
            <w:tcMar>
              <w:top w:w="57" w:type="dxa"/>
              <w:left w:w="57" w:type="dxa"/>
              <w:bottom w:w="57" w:type="dxa"/>
              <w:right w:w="57" w:type="dxa"/>
            </w:tcMar>
            <w:vAlign w:val="center"/>
          </w:tcPr>
          <w:p w14:paraId="000BFED6" w14:textId="77777777" w:rsidR="00781347" w:rsidRPr="006F1386" w:rsidRDefault="00781347" w:rsidP="00F337B9">
            <w:pPr>
              <w:spacing w:before="0" w:after="0"/>
            </w:pPr>
            <w:r w:rsidRPr="005C2B96">
              <w:t>Sanitarinė apsaugos zona</w:t>
            </w:r>
          </w:p>
        </w:tc>
      </w:tr>
      <w:tr w:rsidR="00781347" w:rsidRPr="006F1386" w14:paraId="720ED689" w14:textId="77777777" w:rsidTr="00CF724C">
        <w:tc>
          <w:tcPr>
            <w:tcW w:w="0" w:type="auto"/>
            <w:tcMar>
              <w:top w:w="57" w:type="dxa"/>
              <w:left w:w="57" w:type="dxa"/>
              <w:bottom w:w="57" w:type="dxa"/>
              <w:right w:w="57" w:type="dxa"/>
            </w:tcMar>
            <w:vAlign w:val="center"/>
          </w:tcPr>
          <w:p w14:paraId="3C1C9BA2" w14:textId="77777777" w:rsidR="00781347" w:rsidRPr="006F1386" w:rsidRDefault="00781347" w:rsidP="00135708">
            <w:pPr>
              <w:spacing w:before="0" w:after="0"/>
            </w:pPr>
            <w:r>
              <w:t>SDG atliekų aikštelė</w:t>
            </w:r>
          </w:p>
        </w:tc>
        <w:tc>
          <w:tcPr>
            <w:tcW w:w="0" w:type="auto"/>
            <w:tcMar>
              <w:top w:w="57" w:type="dxa"/>
              <w:left w:w="57" w:type="dxa"/>
              <w:bottom w:w="57" w:type="dxa"/>
              <w:right w:w="57" w:type="dxa"/>
            </w:tcMar>
            <w:vAlign w:val="center"/>
          </w:tcPr>
          <w:p w14:paraId="308B7B88" w14:textId="77777777" w:rsidR="00781347" w:rsidRPr="006F1386" w:rsidRDefault="00781347" w:rsidP="00135708">
            <w:pPr>
              <w:spacing w:before="0" w:after="0"/>
            </w:pPr>
            <w:r>
              <w:t xml:space="preserve">Statybinių ir didžiųjų gabaritų atliekų aikštelės </w:t>
            </w:r>
          </w:p>
        </w:tc>
      </w:tr>
      <w:tr w:rsidR="00781347" w:rsidRPr="006F1386" w14:paraId="36ED706F" w14:textId="77777777" w:rsidTr="00CF724C">
        <w:tc>
          <w:tcPr>
            <w:tcW w:w="0" w:type="auto"/>
            <w:tcMar>
              <w:top w:w="57" w:type="dxa"/>
              <w:left w:w="57" w:type="dxa"/>
              <w:bottom w:w="57" w:type="dxa"/>
              <w:right w:w="57" w:type="dxa"/>
            </w:tcMar>
            <w:vAlign w:val="center"/>
          </w:tcPr>
          <w:p w14:paraId="3FE6FEA3" w14:textId="77777777" w:rsidR="00781347" w:rsidRPr="006F1386" w:rsidRDefault="00781347" w:rsidP="00AB781F">
            <w:pPr>
              <w:spacing w:before="0" w:after="0"/>
            </w:pPr>
            <w:r w:rsidRPr="005C2B96">
              <w:t>SPAV</w:t>
            </w:r>
          </w:p>
        </w:tc>
        <w:tc>
          <w:tcPr>
            <w:tcW w:w="0" w:type="auto"/>
            <w:tcMar>
              <w:top w:w="57" w:type="dxa"/>
              <w:left w:w="57" w:type="dxa"/>
              <w:bottom w:w="57" w:type="dxa"/>
              <w:right w:w="57" w:type="dxa"/>
            </w:tcMar>
            <w:vAlign w:val="center"/>
          </w:tcPr>
          <w:p w14:paraId="1BC385B7" w14:textId="77777777" w:rsidR="00781347" w:rsidRPr="006F1386" w:rsidRDefault="00781347" w:rsidP="00AB781F">
            <w:pPr>
              <w:spacing w:before="0" w:after="0"/>
            </w:pPr>
            <w:r w:rsidRPr="005C2B96">
              <w:t>Strateginis pasekmių aplinkai vertinimas</w:t>
            </w:r>
          </w:p>
        </w:tc>
      </w:tr>
      <w:tr w:rsidR="00781347" w:rsidRPr="006F1386" w14:paraId="1F6BCB89" w14:textId="77777777" w:rsidTr="00CF724C">
        <w:tc>
          <w:tcPr>
            <w:tcW w:w="0" w:type="auto"/>
            <w:tcMar>
              <w:top w:w="57" w:type="dxa"/>
              <w:left w:w="57" w:type="dxa"/>
              <w:bottom w:w="57" w:type="dxa"/>
              <w:right w:w="57" w:type="dxa"/>
            </w:tcMar>
            <w:vAlign w:val="center"/>
          </w:tcPr>
          <w:p w14:paraId="7340AFB0" w14:textId="77777777" w:rsidR="00781347" w:rsidRPr="006F1386" w:rsidRDefault="00781347" w:rsidP="00752C57">
            <w:pPr>
              <w:spacing w:before="0" w:after="0"/>
              <w:jc w:val="left"/>
            </w:pPr>
            <w:r w:rsidRPr="005C2B96">
              <w:t>SSGG</w:t>
            </w:r>
          </w:p>
        </w:tc>
        <w:tc>
          <w:tcPr>
            <w:tcW w:w="0" w:type="auto"/>
            <w:tcMar>
              <w:top w:w="57" w:type="dxa"/>
              <w:left w:w="57" w:type="dxa"/>
              <w:bottom w:w="57" w:type="dxa"/>
              <w:right w:w="57" w:type="dxa"/>
            </w:tcMar>
            <w:vAlign w:val="center"/>
          </w:tcPr>
          <w:p w14:paraId="13A0EB33" w14:textId="77777777" w:rsidR="00781347" w:rsidRPr="006F1386" w:rsidRDefault="00781347" w:rsidP="00752C57">
            <w:pPr>
              <w:spacing w:before="0" w:after="0"/>
            </w:pPr>
            <w:r w:rsidRPr="005C2B96">
              <w:t>Stiprybių, silpnybių, galimybių ir grėsmių analizė</w:t>
            </w:r>
          </w:p>
        </w:tc>
      </w:tr>
      <w:tr w:rsidR="001E5106" w:rsidRPr="006F1386" w14:paraId="6B259FAD" w14:textId="77777777" w:rsidTr="00CF724C">
        <w:tc>
          <w:tcPr>
            <w:tcW w:w="0" w:type="auto"/>
            <w:tcMar>
              <w:top w:w="57" w:type="dxa"/>
              <w:left w:w="57" w:type="dxa"/>
              <w:bottom w:w="57" w:type="dxa"/>
              <w:right w:w="57" w:type="dxa"/>
            </w:tcMar>
          </w:tcPr>
          <w:p w14:paraId="0577A41C" w14:textId="4C562E7C" w:rsidR="001E5106" w:rsidRPr="006F1386" w:rsidRDefault="001E5106" w:rsidP="001E5106">
            <w:pPr>
              <w:spacing w:before="0" w:after="0"/>
            </w:pPr>
            <w:r w:rsidRPr="005C2B96">
              <w:t>ŠESD</w:t>
            </w:r>
          </w:p>
        </w:tc>
        <w:tc>
          <w:tcPr>
            <w:tcW w:w="0" w:type="auto"/>
            <w:tcMar>
              <w:top w:w="57" w:type="dxa"/>
              <w:left w:w="57" w:type="dxa"/>
              <w:bottom w:w="57" w:type="dxa"/>
              <w:right w:w="57" w:type="dxa"/>
            </w:tcMar>
          </w:tcPr>
          <w:p w14:paraId="59DF6B56" w14:textId="2142305A" w:rsidR="001E5106" w:rsidRPr="006F1386" w:rsidRDefault="001E5106" w:rsidP="001E5106">
            <w:pPr>
              <w:spacing w:before="0" w:after="0"/>
            </w:pPr>
            <w:r w:rsidRPr="005C2B96">
              <w:t>Šiltnamio efektą sukeliančios dujos</w:t>
            </w:r>
          </w:p>
        </w:tc>
      </w:tr>
      <w:tr w:rsidR="00781347" w:rsidRPr="006F1386" w14:paraId="7621CB5A" w14:textId="77777777" w:rsidTr="00CF724C">
        <w:tc>
          <w:tcPr>
            <w:tcW w:w="0" w:type="auto"/>
            <w:tcMar>
              <w:top w:w="57" w:type="dxa"/>
              <w:left w:w="57" w:type="dxa"/>
              <w:bottom w:w="57" w:type="dxa"/>
              <w:right w:w="57" w:type="dxa"/>
            </w:tcMar>
            <w:vAlign w:val="center"/>
          </w:tcPr>
          <w:p w14:paraId="07530ECE" w14:textId="77777777" w:rsidR="00781347" w:rsidRPr="006F1386" w:rsidRDefault="00781347" w:rsidP="00994F13">
            <w:pPr>
              <w:spacing w:before="0" w:after="0"/>
            </w:pPr>
            <w:r w:rsidRPr="005C2B96">
              <w:t>PAST</w:t>
            </w:r>
          </w:p>
        </w:tc>
        <w:tc>
          <w:tcPr>
            <w:tcW w:w="0" w:type="auto"/>
            <w:tcMar>
              <w:top w:w="57" w:type="dxa"/>
              <w:left w:w="57" w:type="dxa"/>
              <w:bottom w:w="57" w:type="dxa"/>
              <w:right w:w="57" w:type="dxa"/>
            </w:tcMar>
            <w:vAlign w:val="center"/>
          </w:tcPr>
          <w:p w14:paraId="186BAEE8" w14:textId="77777777" w:rsidR="00781347" w:rsidRPr="006F1386" w:rsidRDefault="00781347" w:rsidP="00994F13">
            <w:pPr>
              <w:spacing w:before="0" w:after="0"/>
            </w:pPr>
            <w:r w:rsidRPr="005C2B96">
              <w:t>Paukščių apsaugai svarbios teritorijos</w:t>
            </w:r>
          </w:p>
        </w:tc>
      </w:tr>
      <w:tr w:rsidR="001E5106" w:rsidRPr="006F1386" w14:paraId="022C6BDC" w14:textId="77777777" w:rsidTr="00CF724C">
        <w:tc>
          <w:tcPr>
            <w:tcW w:w="0" w:type="auto"/>
            <w:tcMar>
              <w:top w:w="57" w:type="dxa"/>
              <w:left w:w="57" w:type="dxa"/>
              <w:bottom w:w="57" w:type="dxa"/>
              <w:right w:w="57" w:type="dxa"/>
            </w:tcMar>
            <w:vAlign w:val="center"/>
          </w:tcPr>
          <w:p w14:paraId="1C78D414" w14:textId="0345B65B" w:rsidR="001E5106" w:rsidRPr="006F1386" w:rsidRDefault="001E5106" w:rsidP="001E5106">
            <w:pPr>
              <w:spacing w:before="0" w:after="0"/>
            </w:pPr>
            <w:r w:rsidRPr="005C2B96">
              <w:t>Planas</w:t>
            </w:r>
          </w:p>
        </w:tc>
        <w:tc>
          <w:tcPr>
            <w:tcW w:w="0" w:type="auto"/>
            <w:tcMar>
              <w:top w:w="57" w:type="dxa"/>
              <w:left w:w="57" w:type="dxa"/>
              <w:bottom w:w="57" w:type="dxa"/>
              <w:right w:w="57" w:type="dxa"/>
            </w:tcMar>
            <w:vAlign w:val="center"/>
          </w:tcPr>
          <w:p w14:paraId="626CC773" w14:textId="34132AE5" w:rsidR="001E5106" w:rsidRPr="006F1386" w:rsidRDefault="00387A10" w:rsidP="001E5106">
            <w:pPr>
              <w:spacing w:before="0" w:after="0"/>
            </w:pPr>
            <w:r>
              <w:t>Prienų</w:t>
            </w:r>
            <w:r w:rsidR="00B441B6">
              <w:t xml:space="preserve"> rajono savivaldybės</w:t>
            </w:r>
            <w:r w:rsidR="001E5106" w:rsidRPr="005C2B96">
              <w:t xml:space="preserve"> atliekų prevencijos ir tvarkymo 2021</w:t>
            </w:r>
            <w:r w:rsidR="00B94742">
              <w:t>–</w:t>
            </w:r>
            <w:r w:rsidR="001E5106" w:rsidRPr="005C2B96">
              <w:t>2027 metų planas</w:t>
            </w:r>
          </w:p>
        </w:tc>
      </w:tr>
      <w:tr w:rsidR="00B35269" w:rsidRPr="006F1386" w14:paraId="5CE1DBC0" w14:textId="77777777" w:rsidTr="00CF724C">
        <w:tc>
          <w:tcPr>
            <w:tcW w:w="0" w:type="auto"/>
            <w:tcMar>
              <w:top w:w="57" w:type="dxa"/>
              <w:left w:w="57" w:type="dxa"/>
              <w:bottom w:w="57" w:type="dxa"/>
              <w:right w:w="57" w:type="dxa"/>
            </w:tcMar>
            <w:vAlign w:val="center"/>
          </w:tcPr>
          <w:p w14:paraId="4D30F76E" w14:textId="6AF43FD3" w:rsidR="00B35269" w:rsidRPr="005C2B96" w:rsidRDefault="00B35269" w:rsidP="001E5106">
            <w:pPr>
              <w:spacing w:before="0" w:after="0"/>
            </w:pPr>
            <w:r>
              <w:t>Region</w:t>
            </w:r>
            <w:r w:rsidR="007A2762">
              <w:t>o</w:t>
            </w:r>
            <w:r>
              <w:t xml:space="preserve"> planas</w:t>
            </w:r>
          </w:p>
        </w:tc>
        <w:tc>
          <w:tcPr>
            <w:tcW w:w="0" w:type="auto"/>
            <w:tcMar>
              <w:top w:w="57" w:type="dxa"/>
              <w:left w:w="57" w:type="dxa"/>
              <w:bottom w:w="57" w:type="dxa"/>
              <w:right w:w="57" w:type="dxa"/>
            </w:tcMar>
            <w:vAlign w:val="center"/>
          </w:tcPr>
          <w:p w14:paraId="6A912268" w14:textId="5E6159FF" w:rsidR="00B35269" w:rsidRPr="005C2B96" w:rsidRDefault="00913C4A" w:rsidP="001E5106">
            <w:pPr>
              <w:spacing w:before="0" w:after="0"/>
            </w:pPr>
            <w:r>
              <w:t>Alytaus</w:t>
            </w:r>
            <w:r w:rsidR="00B35269" w:rsidRPr="00B35269">
              <w:t xml:space="preserve"> regiono atliekų prevencijos ir tvarkymo 2021</w:t>
            </w:r>
            <w:r w:rsidR="00B94742">
              <w:t>–</w:t>
            </w:r>
            <w:r w:rsidR="00B35269" w:rsidRPr="00B35269">
              <w:t xml:space="preserve">2027 </w:t>
            </w:r>
            <w:r w:rsidR="00B35269">
              <w:t>me</w:t>
            </w:r>
            <w:r w:rsidR="00B441B6">
              <w:t xml:space="preserve">tų </w:t>
            </w:r>
            <w:r w:rsidR="00B35269" w:rsidRPr="00B35269">
              <w:t>plan</w:t>
            </w:r>
            <w:r w:rsidR="00B35269">
              <w:t>as</w:t>
            </w:r>
          </w:p>
        </w:tc>
      </w:tr>
      <w:tr w:rsidR="001E5106" w:rsidRPr="006F1386" w14:paraId="2B72A42D" w14:textId="77777777" w:rsidTr="00CF724C">
        <w:tc>
          <w:tcPr>
            <w:tcW w:w="0" w:type="auto"/>
            <w:tcMar>
              <w:top w:w="57" w:type="dxa"/>
              <w:left w:w="57" w:type="dxa"/>
              <w:bottom w:w="57" w:type="dxa"/>
              <w:right w:w="57" w:type="dxa"/>
            </w:tcMar>
            <w:vAlign w:val="center"/>
          </w:tcPr>
          <w:p w14:paraId="1EA27F9F" w14:textId="3D519088" w:rsidR="001E5106" w:rsidRPr="006F1386" w:rsidRDefault="001E5106" w:rsidP="001E5106">
            <w:pPr>
              <w:spacing w:before="0" w:after="0"/>
            </w:pPr>
            <w:r w:rsidRPr="005C2B96">
              <w:t>Valstybinis planas</w:t>
            </w:r>
          </w:p>
        </w:tc>
        <w:tc>
          <w:tcPr>
            <w:tcW w:w="0" w:type="auto"/>
            <w:tcMar>
              <w:top w:w="57" w:type="dxa"/>
              <w:left w:w="57" w:type="dxa"/>
              <w:bottom w:w="57" w:type="dxa"/>
              <w:right w:w="57" w:type="dxa"/>
            </w:tcMar>
            <w:vAlign w:val="center"/>
          </w:tcPr>
          <w:p w14:paraId="5B06B5A0" w14:textId="57C67E6D" w:rsidR="001E5106" w:rsidRPr="006F1386" w:rsidRDefault="001E5106" w:rsidP="001E5106">
            <w:pPr>
              <w:spacing w:before="0" w:after="0"/>
            </w:pPr>
            <w:r w:rsidRPr="005C2B96">
              <w:t>Valstybinis atliekų prevencijos ir tvarkymo 2021</w:t>
            </w:r>
            <w:r w:rsidR="00B94742">
              <w:t>–</w:t>
            </w:r>
            <w:r w:rsidRPr="005C2B96">
              <w:t>2027 metų planas</w:t>
            </w:r>
          </w:p>
        </w:tc>
      </w:tr>
      <w:tr w:rsidR="006D3792" w:rsidRPr="006F1386" w14:paraId="31872CEA" w14:textId="77777777" w:rsidTr="00CF724C">
        <w:tc>
          <w:tcPr>
            <w:tcW w:w="0" w:type="auto"/>
            <w:tcMar>
              <w:top w:w="57" w:type="dxa"/>
              <w:left w:w="57" w:type="dxa"/>
              <w:bottom w:w="57" w:type="dxa"/>
              <w:right w:w="57" w:type="dxa"/>
            </w:tcMar>
          </w:tcPr>
          <w:p w14:paraId="3FFB2ED8" w14:textId="77777777" w:rsidR="006D3792" w:rsidRPr="006F1386" w:rsidRDefault="006D3792" w:rsidP="007A097B">
            <w:pPr>
              <w:spacing w:before="0" w:after="0"/>
            </w:pPr>
            <w:r w:rsidRPr="005C2B96">
              <w:t>VERT</w:t>
            </w:r>
          </w:p>
        </w:tc>
        <w:tc>
          <w:tcPr>
            <w:tcW w:w="0" w:type="auto"/>
            <w:tcMar>
              <w:top w:w="57" w:type="dxa"/>
              <w:left w:w="57" w:type="dxa"/>
              <w:bottom w:w="57" w:type="dxa"/>
              <w:right w:w="57" w:type="dxa"/>
            </w:tcMar>
          </w:tcPr>
          <w:p w14:paraId="2240F86D" w14:textId="77777777" w:rsidR="006D3792" w:rsidRPr="006F1386" w:rsidRDefault="006D3792" w:rsidP="007A097B">
            <w:pPr>
              <w:spacing w:before="0" w:after="0"/>
            </w:pPr>
            <w:r w:rsidRPr="005C2B96">
              <w:t>Valstybinė energetikos reguliavimo taryba</w:t>
            </w:r>
          </w:p>
        </w:tc>
      </w:tr>
      <w:tr w:rsidR="001E5106" w:rsidRPr="006F1386" w14:paraId="434233E4" w14:textId="77777777" w:rsidTr="00CF724C">
        <w:tc>
          <w:tcPr>
            <w:tcW w:w="0" w:type="auto"/>
            <w:tcMar>
              <w:top w:w="57" w:type="dxa"/>
              <w:left w:w="57" w:type="dxa"/>
              <w:bottom w:w="57" w:type="dxa"/>
              <w:right w:w="57" w:type="dxa"/>
            </w:tcMar>
          </w:tcPr>
          <w:p w14:paraId="3D889F8B" w14:textId="308CC9D6" w:rsidR="001E5106" w:rsidRPr="006F1386" w:rsidRDefault="001E5106" w:rsidP="001E5106">
            <w:pPr>
              <w:spacing w:before="0" w:after="0"/>
            </w:pPr>
            <w:r w:rsidRPr="005C2B96">
              <w:t>Vietinė rinkliava</w:t>
            </w:r>
          </w:p>
        </w:tc>
        <w:tc>
          <w:tcPr>
            <w:tcW w:w="0" w:type="auto"/>
            <w:tcMar>
              <w:top w:w="57" w:type="dxa"/>
              <w:left w:w="57" w:type="dxa"/>
              <w:bottom w:w="57" w:type="dxa"/>
              <w:right w:w="57" w:type="dxa"/>
            </w:tcMar>
          </w:tcPr>
          <w:p w14:paraId="3D5D66EC" w14:textId="2427EB7D" w:rsidR="001E5106" w:rsidRPr="006F1386" w:rsidRDefault="001E5106" w:rsidP="001E5106">
            <w:pPr>
              <w:spacing w:before="0" w:after="0"/>
            </w:pPr>
            <w:r w:rsidRPr="005C2B96">
              <w:t>Savivaldybės tarybos sprendimu nustatytas privalomasis mokestis, kurį turi mokėti visi komunalinių atliekų turėtojai, besinaudojantys savivaldybės organizuojama komunalinių atliekų tvarkymo sistema</w:t>
            </w:r>
          </w:p>
        </w:tc>
      </w:tr>
      <w:tr w:rsidR="001E5106" w:rsidRPr="006F1386" w14:paraId="0E425FA9" w14:textId="77777777" w:rsidTr="00CF724C">
        <w:tc>
          <w:tcPr>
            <w:tcW w:w="0" w:type="auto"/>
            <w:tcMar>
              <w:top w:w="57" w:type="dxa"/>
              <w:left w:w="57" w:type="dxa"/>
              <w:bottom w:w="57" w:type="dxa"/>
              <w:right w:w="57" w:type="dxa"/>
            </w:tcMar>
          </w:tcPr>
          <w:p w14:paraId="1A171B02" w14:textId="257308B9" w:rsidR="001E5106" w:rsidRPr="006F1386" w:rsidRDefault="001E5106" w:rsidP="001E5106">
            <w:pPr>
              <w:spacing w:before="0" w:after="0"/>
            </w:pPr>
            <w:r w:rsidRPr="005C2B96">
              <w:t>ŽAKA</w:t>
            </w:r>
          </w:p>
        </w:tc>
        <w:tc>
          <w:tcPr>
            <w:tcW w:w="0" w:type="auto"/>
            <w:tcMar>
              <w:top w:w="57" w:type="dxa"/>
              <w:left w:w="57" w:type="dxa"/>
              <w:bottom w:w="57" w:type="dxa"/>
              <w:right w:w="57" w:type="dxa"/>
            </w:tcMar>
          </w:tcPr>
          <w:p w14:paraId="0373D86C" w14:textId="49227640" w:rsidR="001E5106" w:rsidRPr="006F1386" w:rsidRDefault="001E5106" w:rsidP="001E5106">
            <w:pPr>
              <w:spacing w:before="0" w:after="0"/>
            </w:pPr>
            <w:r w:rsidRPr="005C2B96">
              <w:t>Žaliųjų atliekų kompostavimo aikštelės</w:t>
            </w:r>
          </w:p>
        </w:tc>
      </w:tr>
      <w:tr w:rsidR="001E5106" w:rsidRPr="006F1386" w14:paraId="2AC3B486" w14:textId="77777777" w:rsidTr="00CF724C">
        <w:tc>
          <w:tcPr>
            <w:tcW w:w="0" w:type="auto"/>
            <w:tcMar>
              <w:top w:w="57" w:type="dxa"/>
              <w:left w:w="57" w:type="dxa"/>
              <w:bottom w:w="57" w:type="dxa"/>
              <w:right w:w="57" w:type="dxa"/>
            </w:tcMar>
          </w:tcPr>
          <w:p w14:paraId="390FCE8D" w14:textId="4A1F554F" w:rsidR="001E5106" w:rsidRPr="006F1386" w:rsidRDefault="001E5106" w:rsidP="001E5106">
            <w:pPr>
              <w:spacing w:before="0" w:after="0"/>
            </w:pPr>
            <w:r w:rsidRPr="005C2B96">
              <w:t>ŽATC</w:t>
            </w:r>
          </w:p>
        </w:tc>
        <w:tc>
          <w:tcPr>
            <w:tcW w:w="0" w:type="auto"/>
            <w:tcMar>
              <w:top w:w="57" w:type="dxa"/>
              <w:left w:w="57" w:type="dxa"/>
              <w:bottom w:w="57" w:type="dxa"/>
              <w:right w:w="57" w:type="dxa"/>
            </w:tcMar>
          </w:tcPr>
          <w:p w14:paraId="2E73C7C6" w14:textId="2F188C4B" w:rsidR="001E5106" w:rsidRPr="006F1386" w:rsidRDefault="001E5106" w:rsidP="001E5106">
            <w:pPr>
              <w:spacing w:before="0" w:after="0"/>
            </w:pPr>
            <w:r w:rsidRPr="005C2B96">
              <w:t>Žiedinis atliekų tvarkymo centras</w:t>
            </w:r>
          </w:p>
        </w:tc>
      </w:tr>
    </w:tbl>
    <w:p w14:paraId="5F6EB361" w14:textId="4152DF77" w:rsidR="00394D17" w:rsidRPr="006F1386" w:rsidRDefault="00394D17" w:rsidP="00C76B87"/>
    <w:p w14:paraId="34E47983" w14:textId="77777777" w:rsidR="00394D17" w:rsidRPr="006F1386" w:rsidRDefault="00394D17" w:rsidP="00C76B87">
      <w:r w:rsidRPr="006F1386">
        <w:br w:type="page"/>
      </w:r>
    </w:p>
    <w:p w14:paraId="576777C2" w14:textId="2EB08E11" w:rsidR="00394D17" w:rsidRPr="006F1386" w:rsidRDefault="005A6C25" w:rsidP="00C76B87">
      <w:pPr>
        <w:pStyle w:val="Heading1"/>
        <w:numPr>
          <w:ilvl w:val="0"/>
          <w:numId w:val="0"/>
        </w:numPr>
      </w:pPr>
      <w:bookmarkStart w:id="7" w:name="_Toc160108299"/>
      <w:r>
        <w:lastRenderedPageBreak/>
        <w:t>Lentelių sąrašas</w:t>
      </w:r>
      <w:bookmarkEnd w:id="7"/>
    </w:p>
    <w:p w14:paraId="752A6D4C" w14:textId="2CA1EC64" w:rsidR="00DC2E5A" w:rsidRDefault="002E0966">
      <w:pPr>
        <w:pStyle w:val="TableofFigures"/>
        <w:rPr>
          <w:rFonts w:asciiTheme="minorHAnsi" w:eastAsiaTheme="minorEastAsia" w:hAnsiTheme="minorHAnsi"/>
          <w:bCs w:val="0"/>
          <w:iCs w:val="0"/>
          <w:kern w:val="2"/>
          <w:sz w:val="24"/>
          <w:lang w:val="en-LT" w:eastAsia="en-GB"/>
          <w14:ligatures w14:val="standardContextual"/>
        </w:rPr>
      </w:pPr>
      <w:r w:rsidRPr="006F1386">
        <w:rPr>
          <w:rFonts w:asciiTheme="minorHAnsi" w:hAnsiTheme="minorHAnsi"/>
          <w:b/>
          <w:i/>
          <w:noProof w:val="0"/>
          <w:sz w:val="24"/>
        </w:rPr>
        <w:fldChar w:fldCharType="begin"/>
      </w:r>
      <w:r w:rsidRPr="006F1386">
        <w:rPr>
          <w:noProof w:val="0"/>
        </w:rPr>
        <w:instrText xml:space="preserve"> TOC \h \z \c "Lentelė" </w:instrText>
      </w:r>
      <w:r w:rsidRPr="006F1386">
        <w:rPr>
          <w:rFonts w:asciiTheme="minorHAnsi" w:hAnsiTheme="minorHAnsi"/>
          <w:b/>
          <w:i/>
          <w:noProof w:val="0"/>
          <w:sz w:val="24"/>
        </w:rPr>
        <w:fldChar w:fldCharType="separate"/>
      </w:r>
      <w:hyperlink w:anchor="_Toc158189994" w:history="1">
        <w:r w:rsidR="00DC2E5A" w:rsidRPr="002E5126">
          <w:rPr>
            <w:rStyle w:val="Hyperlink"/>
          </w:rPr>
          <w:t>1 lentelė. Plano tikslai ir uždaviniai</w:t>
        </w:r>
        <w:r w:rsidR="00DC2E5A">
          <w:rPr>
            <w:webHidden/>
          </w:rPr>
          <w:tab/>
        </w:r>
        <w:r w:rsidR="00DC2E5A">
          <w:rPr>
            <w:webHidden/>
          </w:rPr>
          <w:fldChar w:fldCharType="begin"/>
        </w:r>
        <w:r w:rsidR="00DC2E5A">
          <w:rPr>
            <w:webHidden/>
          </w:rPr>
          <w:instrText xml:space="preserve"> PAGEREF _Toc158189994 \h </w:instrText>
        </w:r>
        <w:r w:rsidR="00DC2E5A">
          <w:rPr>
            <w:webHidden/>
          </w:rPr>
        </w:r>
        <w:r w:rsidR="00DC2E5A">
          <w:rPr>
            <w:webHidden/>
          </w:rPr>
          <w:fldChar w:fldCharType="separate"/>
        </w:r>
        <w:r w:rsidR="00DC2E5A">
          <w:rPr>
            <w:webHidden/>
          </w:rPr>
          <w:t>6</w:t>
        </w:r>
        <w:r w:rsidR="00DC2E5A">
          <w:rPr>
            <w:webHidden/>
          </w:rPr>
          <w:fldChar w:fldCharType="end"/>
        </w:r>
      </w:hyperlink>
    </w:p>
    <w:p w14:paraId="77B00354" w14:textId="112402DE" w:rsidR="00DC2E5A" w:rsidRDefault="00D77339">
      <w:pPr>
        <w:pStyle w:val="TableofFigures"/>
        <w:rPr>
          <w:rFonts w:asciiTheme="minorHAnsi" w:eastAsiaTheme="minorEastAsia" w:hAnsiTheme="minorHAnsi"/>
          <w:bCs w:val="0"/>
          <w:iCs w:val="0"/>
          <w:kern w:val="2"/>
          <w:sz w:val="24"/>
          <w:lang w:val="en-LT" w:eastAsia="en-GB"/>
          <w14:ligatures w14:val="standardContextual"/>
        </w:rPr>
      </w:pPr>
      <w:hyperlink w:anchor="_Toc158189995" w:history="1">
        <w:r w:rsidR="00DC2E5A" w:rsidRPr="002E5126">
          <w:rPr>
            <w:rStyle w:val="Hyperlink"/>
          </w:rPr>
          <w:t>2 lentelė.  Plano įgyvendinimo 2021–2027 m. priemonės</w:t>
        </w:r>
        <w:r w:rsidR="00DC2E5A">
          <w:rPr>
            <w:webHidden/>
          </w:rPr>
          <w:tab/>
        </w:r>
        <w:r w:rsidR="00DC2E5A">
          <w:rPr>
            <w:webHidden/>
          </w:rPr>
          <w:fldChar w:fldCharType="begin"/>
        </w:r>
        <w:r w:rsidR="00DC2E5A">
          <w:rPr>
            <w:webHidden/>
          </w:rPr>
          <w:instrText xml:space="preserve"> PAGEREF _Toc158189995 \h </w:instrText>
        </w:r>
        <w:r w:rsidR="00DC2E5A">
          <w:rPr>
            <w:webHidden/>
          </w:rPr>
        </w:r>
        <w:r w:rsidR="00DC2E5A">
          <w:rPr>
            <w:webHidden/>
          </w:rPr>
          <w:fldChar w:fldCharType="separate"/>
        </w:r>
        <w:r w:rsidR="00DC2E5A">
          <w:rPr>
            <w:webHidden/>
          </w:rPr>
          <w:t>8</w:t>
        </w:r>
        <w:r w:rsidR="00DC2E5A">
          <w:rPr>
            <w:webHidden/>
          </w:rPr>
          <w:fldChar w:fldCharType="end"/>
        </w:r>
      </w:hyperlink>
    </w:p>
    <w:p w14:paraId="367C9DFC" w14:textId="32DD3B23" w:rsidR="00DC2E5A" w:rsidRDefault="00D77339">
      <w:pPr>
        <w:pStyle w:val="TableofFigures"/>
        <w:rPr>
          <w:rFonts w:asciiTheme="minorHAnsi" w:eastAsiaTheme="minorEastAsia" w:hAnsiTheme="minorHAnsi"/>
          <w:bCs w:val="0"/>
          <w:iCs w:val="0"/>
          <w:kern w:val="2"/>
          <w:sz w:val="24"/>
          <w:lang w:val="en-LT" w:eastAsia="en-GB"/>
          <w14:ligatures w14:val="standardContextual"/>
        </w:rPr>
      </w:pPr>
      <w:hyperlink w:anchor="_Toc158189996" w:history="1">
        <w:r w:rsidR="00DC2E5A" w:rsidRPr="002E5126">
          <w:rPr>
            <w:rStyle w:val="Hyperlink"/>
          </w:rPr>
          <w:t>3 lentelė. ES atliekų prevencijos ir tvarkymo užduotys</w:t>
        </w:r>
        <w:r w:rsidR="00DC2E5A">
          <w:rPr>
            <w:webHidden/>
          </w:rPr>
          <w:tab/>
        </w:r>
        <w:r w:rsidR="00DC2E5A">
          <w:rPr>
            <w:webHidden/>
          </w:rPr>
          <w:fldChar w:fldCharType="begin"/>
        </w:r>
        <w:r w:rsidR="00DC2E5A">
          <w:rPr>
            <w:webHidden/>
          </w:rPr>
          <w:instrText xml:space="preserve"> PAGEREF _Toc158189996 \h </w:instrText>
        </w:r>
        <w:r w:rsidR="00DC2E5A">
          <w:rPr>
            <w:webHidden/>
          </w:rPr>
        </w:r>
        <w:r w:rsidR="00DC2E5A">
          <w:rPr>
            <w:webHidden/>
          </w:rPr>
          <w:fldChar w:fldCharType="separate"/>
        </w:r>
        <w:r w:rsidR="00DC2E5A">
          <w:rPr>
            <w:webHidden/>
          </w:rPr>
          <w:t>13</w:t>
        </w:r>
        <w:r w:rsidR="00DC2E5A">
          <w:rPr>
            <w:webHidden/>
          </w:rPr>
          <w:fldChar w:fldCharType="end"/>
        </w:r>
      </w:hyperlink>
    </w:p>
    <w:p w14:paraId="65C598BF" w14:textId="307B5C02" w:rsidR="00DC2E5A" w:rsidRDefault="00D77339">
      <w:pPr>
        <w:pStyle w:val="TableofFigures"/>
        <w:rPr>
          <w:rFonts w:asciiTheme="minorHAnsi" w:eastAsiaTheme="minorEastAsia" w:hAnsiTheme="minorHAnsi"/>
          <w:bCs w:val="0"/>
          <w:iCs w:val="0"/>
          <w:kern w:val="2"/>
          <w:sz w:val="24"/>
          <w:lang w:val="en-LT" w:eastAsia="en-GB"/>
          <w14:ligatures w14:val="standardContextual"/>
        </w:rPr>
      </w:pPr>
      <w:hyperlink w:anchor="_Toc158189997" w:history="1">
        <w:r w:rsidR="00DC2E5A" w:rsidRPr="002E5126">
          <w:rPr>
            <w:rStyle w:val="Hyperlink"/>
          </w:rPr>
          <w:t>4 lentelė. Su Plano rengimu susiję strateginiai dokumentai, jų pagrindiniai tikslai ir uždaviniai</w:t>
        </w:r>
        <w:r w:rsidR="00DC2E5A">
          <w:rPr>
            <w:webHidden/>
          </w:rPr>
          <w:tab/>
        </w:r>
        <w:r w:rsidR="00DC2E5A">
          <w:rPr>
            <w:webHidden/>
          </w:rPr>
          <w:fldChar w:fldCharType="begin"/>
        </w:r>
        <w:r w:rsidR="00DC2E5A">
          <w:rPr>
            <w:webHidden/>
          </w:rPr>
          <w:instrText xml:space="preserve"> PAGEREF _Toc158189997 \h </w:instrText>
        </w:r>
        <w:r w:rsidR="00DC2E5A">
          <w:rPr>
            <w:webHidden/>
          </w:rPr>
        </w:r>
        <w:r w:rsidR="00DC2E5A">
          <w:rPr>
            <w:webHidden/>
          </w:rPr>
          <w:fldChar w:fldCharType="separate"/>
        </w:r>
        <w:r w:rsidR="00DC2E5A">
          <w:rPr>
            <w:webHidden/>
          </w:rPr>
          <w:t>13</w:t>
        </w:r>
        <w:r w:rsidR="00DC2E5A">
          <w:rPr>
            <w:webHidden/>
          </w:rPr>
          <w:fldChar w:fldCharType="end"/>
        </w:r>
      </w:hyperlink>
    </w:p>
    <w:p w14:paraId="6881CD2C" w14:textId="6B4D1560" w:rsidR="00DC2E5A" w:rsidRDefault="00D77339">
      <w:pPr>
        <w:pStyle w:val="TableofFigures"/>
        <w:rPr>
          <w:rFonts w:asciiTheme="minorHAnsi" w:eastAsiaTheme="minorEastAsia" w:hAnsiTheme="minorHAnsi"/>
          <w:bCs w:val="0"/>
          <w:iCs w:val="0"/>
          <w:kern w:val="2"/>
          <w:sz w:val="24"/>
          <w:lang w:val="en-LT" w:eastAsia="en-GB"/>
          <w14:ligatures w14:val="standardContextual"/>
        </w:rPr>
      </w:pPr>
      <w:hyperlink w:anchor="_Toc158189998" w:history="1">
        <w:r w:rsidR="00DC2E5A" w:rsidRPr="002E5126">
          <w:rPr>
            <w:rStyle w:val="Hyperlink"/>
          </w:rPr>
          <w:t>5 lentelė. Alytaus regiono SSGG analizės ištrauka.</w:t>
        </w:r>
        <w:r w:rsidR="00DC2E5A">
          <w:rPr>
            <w:webHidden/>
          </w:rPr>
          <w:tab/>
        </w:r>
        <w:r w:rsidR="00DC2E5A">
          <w:rPr>
            <w:webHidden/>
          </w:rPr>
          <w:fldChar w:fldCharType="begin"/>
        </w:r>
        <w:r w:rsidR="00DC2E5A">
          <w:rPr>
            <w:webHidden/>
          </w:rPr>
          <w:instrText xml:space="preserve"> PAGEREF _Toc158189998 \h </w:instrText>
        </w:r>
        <w:r w:rsidR="00DC2E5A">
          <w:rPr>
            <w:webHidden/>
          </w:rPr>
        </w:r>
        <w:r w:rsidR="00DC2E5A">
          <w:rPr>
            <w:webHidden/>
          </w:rPr>
          <w:fldChar w:fldCharType="separate"/>
        </w:r>
        <w:r w:rsidR="00DC2E5A">
          <w:rPr>
            <w:webHidden/>
          </w:rPr>
          <w:t>16</w:t>
        </w:r>
        <w:r w:rsidR="00DC2E5A">
          <w:rPr>
            <w:webHidden/>
          </w:rPr>
          <w:fldChar w:fldCharType="end"/>
        </w:r>
      </w:hyperlink>
    </w:p>
    <w:p w14:paraId="56A8FF81" w14:textId="1B066DC3" w:rsidR="00DC2E5A" w:rsidRDefault="00D77339">
      <w:pPr>
        <w:pStyle w:val="TableofFigures"/>
        <w:rPr>
          <w:rFonts w:asciiTheme="minorHAnsi" w:eastAsiaTheme="minorEastAsia" w:hAnsiTheme="minorHAnsi"/>
          <w:bCs w:val="0"/>
          <w:iCs w:val="0"/>
          <w:kern w:val="2"/>
          <w:sz w:val="24"/>
          <w:lang w:val="en-LT" w:eastAsia="en-GB"/>
          <w14:ligatures w14:val="standardContextual"/>
        </w:rPr>
      </w:pPr>
      <w:hyperlink w:anchor="_Toc158189999" w:history="1">
        <w:r w:rsidR="00DC2E5A" w:rsidRPr="002E5126">
          <w:rPr>
            <w:rStyle w:val="Hyperlink"/>
          </w:rPr>
          <w:t>6 lentelė. Savivaldybėms aktualios Valstybinio plano užduotys</w:t>
        </w:r>
        <w:r w:rsidR="00DC2E5A">
          <w:rPr>
            <w:webHidden/>
          </w:rPr>
          <w:tab/>
        </w:r>
        <w:r w:rsidR="00DC2E5A">
          <w:rPr>
            <w:webHidden/>
          </w:rPr>
          <w:fldChar w:fldCharType="begin"/>
        </w:r>
        <w:r w:rsidR="00DC2E5A">
          <w:rPr>
            <w:webHidden/>
          </w:rPr>
          <w:instrText xml:space="preserve"> PAGEREF _Toc158189999 \h </w:instrText>
        </w:r>
        <w:r w:rsidR="00DC2E5A">
          <w:rPr>
            <w:webHidden/>
          </w:rPr>
        </w:r>
        <w:r w:rsidR="00DC2E5A">
          <w:rPr>
            <w:webHidden/>
          </w:rPr>
          <w:fldChar w:fldCharType="separate"/>
        </w:r>
        <w:r w:rsidR="00DC2E5A">
          <w:rPr>
            <w:webHidden/>
          </w:rPr>
          <w:t>17</w:t>
        </w:r>
        <w:r w:rsidR="00DC2E5A">
          <w:rPr>
            <w:webHidden/>
          </w:rPr>
          <w:fldChar w:fldCharType="end"/>
        </w:r>
      </w:hyperlink>
    </w:p>
    <w:p w14:paraId="2C5ECEA2" w14:textId="247E2004" w:rsidR="00DC2E5A" w:rsidRDefault="00D77339">
      <w:pPr>
        <w:pStyle w:val="TableofFigures"/>
        <w:rPr>
          <w:rFonts w:asciiTheme="minorHAnsi" w:eastAsiaTheme="minorEastAsia" w:hAnsiTheme="minorHAnsi"/>
          <w:bCs w:val="0"/>
          <w:iCs w:val="0"/>
          <w:kern w:val="2"/>
          <w:sz w:val="24"/>
          <w:lang w:val="en-LT" w:eastAsia="en-GB"/>
          <w14:ligatures w14:val="standardContextual"/>
        </w:rPr>
      </w:pPr>
      <w:hyperlink w:anchor="_Toc158190000" w:history="1">
        <w:r w:rsidR="00DC2E5A" w:rsidRPr="002E5126">
          <w:rPr>
            <w:rStyle w:val="Hyperlink"/>
          </w:rPr>
          <w:t>7 lentelė.  Regiono plano įgyvendinimo siektinos reikšmės</w:t>
        </w:r>
        <w:r w:rsidR="00DC2E5A">
          <w:rPr>
            <w:webHidden/>
          </w:rPr>
          <w:tab/>
        </w:r>
        <w:r w:rsidR="00DC2E5A">
          <w:rPr>
            <w:webHidden/>
          </w:rPr>
          <w:fldChar w:fldCharType="begin"/>
        </w:r>
        <w:r w:rsidR="00DC2E5A">
          <w:rPr>
            <w:webHidden/>
          </w:rPr>
          <w:instrText xml:space="preserve"> PAGEREF _Toc158190000 \h </w:instrText>
        </w:r>
        <w:r w:rsidR="00DC2E5A">
          <w:rPr>
            <w:webHidden/>
          </w:rPr>
        </w:r>
        <w:r w:rsidR="00DC2E5A">
          <w:rPr>
            <w:webHidden/>
          </w:rPr>
          <w:fldChar w:fldCharType="separate"/>
        </w:r>
        <w:r w:rsidR="00DC2E5A">
          <w:rPr>
            <w:webHidden/>
          </w:rPr>
          <w:t>18</w:t>
        </w:r>
        <w:r w:rsidR="00DC2E5A">
          <w:rPr>
            <w:webHidden/>
          </w:rPr>
          <w:fldChar w:fldCharType="end"/>
        </w:r>
      </w:hyperlink>
    </w:p>
    <w:p w14:paraId="4C29DD5D" w14:textId="58E7863E" w:rsidR="00DC2E5A" w:rsidRDefault="00D77339">
      <w:pPr>
        <w:pStyle w:val="TableofFigures"/>
        <w:rPr>
          <w:rFonts w:asciiTheme="minorHAnsi" w:eastAsiaTheme="minorEastAsia" w:hAnsiTheme="minorHAnsi"/>
          <w:bCs w:val="0"/>
          <w:iCs w:val="0"/>
          <w:kern w:val="2"/>
          <w:sz w:val="24"/>
          <w:lang w:val="en-LT" w:eastAsia="en-GB"/>
          <w14:ligatures w14:val="standardContextual"/>
        </w:rPr>
      </w:pPr>
      <w:hyperlink w:anchor="_Toc158190001" w:history="1">
        <w:r w:rsidR="00DC2E5A" w:rsidRPr="002E5126">
          <w:rPr>
            <w:rStyle w:val="Hyperlink"/>
          </w:rPr>
          <w:t>8 lentelė. Konkrečių tikslų, uždavinių ir priemonių strateginis pasekmių aplinkai vertinimas pagal poveikio atskiriems aplinkos komponentams reikšmingumą</w:t>
        </w:r>
        <w:r w:rsidR="00DC2E5A">
          <w:rPr>
            <w:webHidden/>
          </w:rPr>
          <w:tab/>
        </w:r>
        <w:r w:rsidR="00DC2E5A">
          <w:rPr>
            <w:webHidden/>
          </w:rPr>
          <w:fldChar w:fldCharType="begin"/>
        </w:r>
        <w:r w:rsidR="00DC2E5A">
          <w:rPr>
            <w:webHidden/>
          </w:rPr>
          <w:instrText xml:space="preserve"> PAGEREF _Toc158190001 \h </w:instrText>
        </w:r>
        <w:r w:rsidR="00DC2E5A">
          <w:rPr>
            <w:webHidden/>
          </w:rPr>
        </w:r>
        <w:r w:rsidR="00DC2E5A">
          <w:rPr>
            <w:webHidden/>
          </w:rPr>
          <w:fldChar w:fldCharType="separate"/>
        </w:r>
        <w:r w:rsidR="00DC2E5A">
          <w:rPr>
            <w:webHidden/>
          </w:rPr>
          <w:t>32</w:t>
        </w:r>
        <w:r w:rsidR="00DC2E5A">
          <w:rPr>
            <w:webHidden/>
          </w:rPr>
          <w:fldChar w:fldCharType="end"/>
        </w:r>
      </w:hyperlink>
    </w:p>
    <w:p w14:paraId="7D1E21AE" w14:textId="1C087259" w:rsidR="00DC2E5A" w:rsidRDefault="00D77339">
      <w:pPr>
        <w:pStyle w:val="TableofFigures"/>
        <w:rPr>
          <w:rFonts w:asciiTheme="minorHAnsi" w:eastAsiaTheme="minorEastAsia" w:hAnsiTheme="minorHAnsi"/>
          <w:bCs w:val="0"/>
          <w:iCs w:val="0"/>
          <w:kern w:val="2"/>
          <w:sz w:val="24"/>
          <w:lang w:val="en-LT" w:eastAsia="en-GB"/>
          <w14:ligatures w14:val="standardContextual"/>
        </w:rPr>
      </w:pPr>
      <w:hyperlink w:anchor="_Toc158190002" w:history="1">
        <w:r w:rsidR="00DC2E5A" w:rsidRPr="002E5126">
          <w:rPr>
            <w:rStyle w:val="Hyperlink"/>
          </w:rPr>
          <w:t>9 lentelė. Plano įgyvendinimo vertinimo rodikliai</w:t>
        </w:r>
        <w:r w:rsidR="00DC2E5A">
          <w:rPr>
            <w:webHidden/>
          </w:rPr>
          <w:tab/>
        </w:r>
        <w:r w:rsidR="00DC2E5A">
          <w:rPr>
            <w:webHidden/>
          </w:rPr>
          <w:fldChar w:fldCharType="begin"/>
        </w:r>
        <w:r w:rsidR="00DC2E5A">
          <w:rPr>
            <w:webHidden/>
          </w:rPr>
          <w:instrText xml:space="preserve"> PAGEREF _Toc158190002 \h </w:instrText>
        </w:r>
        <w:r w:rsidR="00DC2E5A">
          <w:rPr>
            <w:webHidden/>
          </w:rPr>
        </w:r>
        <w:r w:rsidR="00DC2E5A">
          <w:rPr>
            <w:webHidden/>
          </w:rPr>
          <w:fldChar w:fldCharType="separate"/>
        </w:r>
        <w:r w:rsidR="00DC2E5A">
          <w:rPr>
            <w:webHidden/>
          </w:rPr>
          <w:t>46</w:t>
        </w:r>
        <w:r w:rsidR="00DC2E5A">
          <w:rPr>
            <w:webHidden/>
          </w:rPr>
          <w:fldChar w:fldCharType="end"/>
        </w:r>
      </w:hyperlink>
    </w:p>
    <w:p w14:paraId="2A3884D9" w14:textId="07FF1BCE" w:rsidR="00394D17" w:rsidRPr="006F1386" w:rsidRDefault="002E0966" w:rsidP="00C76B87">
      <w:r w:rsidRPr="006F1386">
        <w:fldChar w:fldCharType="end"/>
      </w:r>
    </w:p>
    <w:p w14:paraId="112770A5" w14:textId="0B3DF05F" w:rsidR="00394D17" w:rsidRPr="006F1386" w:rsidRDefault="005A6C25" w:rsidP="00C76B87">
      <w:pPr>
        <w:pStyle w:val="Heading1"/>
        <w:numPr>
          <w:ilvl w:val="0"/>
          <w:numId w:val="0"/>
        </w:numPr>
      </w:pPr>
      <w:bookmarkStart w:id="8" w:name="_Toc160108300"/>
      <w:r>
        <w:t>Paveikslų</w:t>
      </w:r>
      <w:r w:rsidR="00394D17" w:rsidRPr="006F1386">
        <w:t xml:space="preserve"> </w:t>
      </w:r>
      <w:r>
        <w:t>sąrašas</w:t>
      </w:r>
      <w:bookmarkEnd w:id="8"/>
    </w:p>
    <w:p w14:paraId="44D4B22F" w14:textId="7E25BE1E" w:rsidR="00DC2E5A" w:rsidRDefault="002E0966">
      <w:pPr>
        <w:pStyle w:val="TableofFigures"/>
        <w:rPr>
          <w:rFonts w:asciiTheme="minorHAnsi" w:eastAsiaTheme="minorEastAsia" w:hAnsiTheme="minorHAnsi"/>
          <w:bCs w:val="0"/>
          <w:iCs w:val="0"/>
          <w:kern w:val="2"/>
          <w:sz w:val="24"/>
          <w:lang w:val="en-LT" w:eastAsia="en-GB"/>
          <w14:ligatures w14:val="standardContextual"/>
        </w:rPr>
      </w:pPr>
      <w:r w:rsidRPr="006F1386">
        <w:rPr>
          <w:rStyle w:val="Hyperlink"/>
          <w:noProof w:val="0"/>
          <w:color w:val="2D3934"/>
          <w:u w:val="none"/>
        </w:rPr>
        <w:fldChar w:fldCharType="begin"/>
      </w:r>
      <w:r w:rsidRPr="006F1386">
        <w:rPr>
          <w:rStyle w:val="Hyperlink"/>
          <w:noProof w:val="0"/>
          <w:color w:val="2D3934"/>
          <w:u w:val="none"/>
        </w:rPr>
        <w:instrText xml:space="preserve"> TOC \h \z \c "paveikslas" </w:instrText>
      </w:r>
      <w:r w:rsidRPr="006F1386">
        <w:rPr>
          <w:rStyle w:val="Hyperlink"/>
          <w:noProof w:val="0"/>
          <w:color w:val="2D3934"/>
          <w:u w:val="none"/>
        </w:rPr>
        <w:fldChar w:fldCharType="separate"/>
      </w:r>
      <w:hyperlink w:anchor="_Toc158190003" w:history="1">
        <w:r w:rsidR="00DC2E5A" w:rsidRPr="006A5D70">
          <w:rPr>
            <w:rStyle w:val="Hyperlink"/>
          </w:rPr>
          <w:t>1 paveikslas. Prienų r. sav. komunalinių atliekų tvarkymo organizavimo schema</w:t>
        </w:r>
        <w:r w:rsidR="00DC2E5A">
          <w:rPr>
            <w:webHidden/>
          </w:rPr>
          <w:tab/>
        </w:r>
        <w:r w:rsidR="00DC2E5A">
          <w:rPr>
            <w:webHidden/>
          </w:rPr>
          <w:fldChar w:fldCharType="begin"/>
        </w:r>
        <w:r w:rsidR="00DC2E5A">
          <w:rPr>
            <w:webHidden/>
          </w:rPr>
          <w:instrText xml:space="preserve"> PAGEREF _Toc158190003 \h </w:instrText>
        </w:r>
        <w:r w:rsidR="00DC2E5A">
          <w:rPr>
            <w:webHidden/>
          </w:rPr>
        </w:r>
        <w:r w:rsidR="00DC2E5A">
          <w:rPr>
            <w:webHidden/>
          </w:rPr>
          <w:fldChar w:fldCharType="separate"/>
        </w:r>
        <w:r w:rsidR="00DC2E5A">
          <w:rPr>
            <w:webHidden/>
          </w:rPr>
          <w:t>21</w:t>
        </w:r>
        <w:r w:rsidR="00DC2E5A">
          <w:rPr>
            <w:webHidden/>
          </w:rPr>
          <w:fldChar w:fldCharType="end"/>
        </w:r>
      </w:hyperlink>
    </w:p>
    <w:p w14:paraId="2EC482B4" w14:textId="31D65F01" w:rsidR="00DC2E5A" w:rsidRDefault="00D77339">
      <w:pPr>
        <w:pStyle w:val="TableofFigures"/>
        <w:rPr>
          <w:rFonts w:asciiTheme="minorHAnsi" w:eastAsiaTheme="minorEastAsia" w:hAnsiTheme="minorHAnsi"/>
          <w:bCs w:val="0"/>
          <w:iCs w:val="0"/>
          <w:kern w:val="2"/>
          <w:sz w:val="24"/>
          <w:lang w:val="en-LT" w:eastAsia="en-GB"/>
          <w14:ligatures w14:val="standardContextual"/>
        </w:rPr>
      </w:pPr>
      <w:hyperlink w:anchor="_Toc158190004" w:history="1">
        <w:r w:rsidR="00DC2E5A" w:rsidRPr="006A5D70">
          <w:rPr>
            <w:rStyle w:val="Hyperlink"/>
          </w:rPr>
          <w:t>2 paveikslas. Saugomos teritorijos Alytaus apskrityje</w:t>
        </w:r>
        <w:r w:rsidR="00DC2E5A">
          <w:rPr>
            <w:webHidden/>
          </w:rPr>
          <w:tab/>
        </w:r>
        <w:r w:rsidR="00DC2E5A">
          <w:rPr>
            <w:webHidden/>
          </w:rPr>
          <w:fldChar w:fldCharType="begin"/>
        </w:r>
        <w:r w:rsidR="00DC2E5A">
          <w:rPr>
            <w:webHidden/>
          </w:rPr>
          <w:instrText xml:space="preserve"> PAGEREF _Toc158190004 \h </w:instrText>
        </w:r>
        <w:r w:rsidR="00DC2E5A">
          <w:rPr>
            <w:webHidden/>
          </w:rPr>
        </w:r>
        <w:r w:rsidR="00DC2E5A">
          <w:rPr>
            <w:webHidden/>
          </w:rPr>
          <w:fldChar w:fldCharType="separate"/>
        </w:r>
        <w:r w:rsidR="00DC2E5A">
          <w:rPr>
            <w:webHidden/>
          </w:rPr>
          <w:t>23</w:t>
        </w:r>
        <w:r w:rsidR="00DC2E5A">
          <w:rPr>
            <w:webHidden/>
          </w:rPr>
          <w:fldChar w:fldCharType="end"/>
        </w:r>
      </w:hyperlink>
    </w:p>
    <w:p w14:paraId="43D6EDC3" w14:textId="21DF51E1" w:rsidR="00DC2E5A" w:rsidRDefault="00D77339">
      <w:pPr>
        <w:pStyle w:val="TableofFigures"/>
        <w:rPr>
          <w:rFonts w:asciiTheme="minorHAnsi" w:eastAsiaTheme="minorEastAsia" w:hAnsiTheme="minorHAnsi"/>
          <w:bCs w:val="0"/>
          <w:iCs w:val="0"/>
          <w:kern w:val="2"/>
          <w:sz w:val="24"/>
          <w:lang w:val="en-LT" w:eastAsia="en-GB"/>
          <w14:ligatures w14:val="standardContextual"/>
        </w:rPr>
      </w:pPr>
      <w:hyperlink w:anchor="_Toc158190005" w:history="1">
        <w:r w:rsidR="00DC2E5A" w:rsidRPr="006A5D70">
          <w:rPr>
            <w:rStyle w:val="Hyperlink"/>
          </w:rPr>
          <w:t>3 paveikslas. Saugomos teritorijos Prienų r. savivaldybėje</w:t>
        </w:r>
        <w:r w:rsidR="00DC2E5A">
          <w:rPr>
            <w:webHidden/>
          </w:rPr>
          <w:tab/>
        </w:r>
        <w:r w:rsidR="00DC2E5A">
          <w:rPr>
            <w:webHidden/>
          </w:rPr>
          <w:fldChar w:fldCharType="begin"/>
        </w:r>
        <w:r w:rsidR="00DC2E5A">
          <w:rPr>
            <w:webHidden/>
          </w:rPr>
          <w:instrText xml:space="preserve"> PAGEREF _Toc158190005 \h </w:instrText>
        </w:r>
        <w:r w:rsidR="00DC2E5A">
          <w:rPr>
            <w:webHidden/>
          </w:rPr>
        </w:r>
        <w:r w:rsidR="00DC2E5A">
          <w:rPr>
            <w:webHidden/>
          </w:rPr>
          <w:fldChar w:fldCharType="separate"/>
        </w:r>
        <w:r w:rsidR="00DC2E5A">
          <w:rPr>
            <w:webHidden/>
          </w:rPr>
          <w:t>23</w:t>
        </w:r>
        <w:r w:rsidR="00DC2E5A">
          <w:rPr>
            <w:webHidden/>
          </w:rPr>
          <w:fldChar w:fldCharType="end"/>
        </w:r>
      </w:hyperlink>
    </w:p>
    <w:p w14:paraId="276C186D" w14:textId="0A31BFF6" w:rsidR="00DC2E5A" w:rsidRDefault="00D77339">
      <w:pPr>
        <w:pStyle w:val="TableofFigures"/>
        <w:rPr>
          <w:rFonts w:asciiTheme="minorHAnsi" w:eastAsiaTheme="minorEastAsia" w:hAnsiTheme="minorHAnsi"/>
          <w:bCs w:val="0"/>
          <w:iCs w:val="0"/>
          <w:kern w:val="2"/>
          <w:sz w:val="24"/>
          <w:lang w:val="en-LT" w:eastAsia="en-GB"/>
          <w14:ligatures w14:val="standardContextual"/>
        </w:rPr>
      </w:pPr>
      <w:hyperlink w:anchor="_Toc158190006" w:history="1">
        <w:r w:rsidR="00DC2E5A" w:rsidRPr="006A5D70">
          <w:rPr>
            <w:rStyle w:val="Hyperlink"/>
          </w:rPr>
          <w:t>4 paveikslas. „Natura 2000“ BAST ir PAST  teritorijos Alytaus apskrityje</w:t>
        </w:r>
        <w:r w:rsidR="00DC2E5A">
          <w:rPr>
            <w:webHidden/>
          </w:rPr>
          <w:tab/>
        </w:r>
        <w:r w:rsidR="00DC2E5A">
          <w:rPr>
            <w:webHidden/>
          </w:rPr>
          <w:fldChar w:fldCharType="begin"/>
        </w:r>
        <w:r w:rsidR="00DC2E5A">
          <w:rPr>
            <w:webHidden/>
          </w:rPr>
          <w:instrText xml:space="preserve"> PAGEREF _Toc158190006 \h </w:instrText>
        </w:r>
        <w:r w:rsidR="00DC2E5A">
          <w:rPr>
            <w:webHidden/>
          </w:rPr>
        </w:r>
        <w:r w:rsidR="00DC2E5A">
          <w:rPr>
            <w:webHidden/>
          </w:rPr>
          <w:fldChar w:fldCharType="separate"/>
        </w:r>
        <w:r w:rsidR="00DC2E5A">
          <w:rPr>
            <w:webHidden/>
          </w:rPr>
          <w:t>24</w:t>
        </w:r>
        <w:r w:rsidR="00DC2E5A">
          <w:rPr>
            <w:webHidden/>
          </w:rPr>
          <w:fldChar w:fldCharType="end"/>
        </w:r>
      </w:hyperlink>
    </w:p>
    <w:p w14:paraId="78F1C51E" w14:textId="5F2AF4DD" w:rsidR="00DC2E5A" w:rsidRDefault="00D77339">
      <w:pPr>
        <w:pStyle w:val="TableofFigures"/>
        <w:rPr>
          <w:rFonts w:asciiTheme="minorHAnsi" w:eastAsiaTheme="minorEastAsia" w:hAnsiTheme="minorHAnsi"/>
          <w:bCs w:val="0"/>
          <w:iCs w:val="0"/>
          <w:kern w:val="2"/>
          <w:sz w:val="24"/>
          <w:lang w:val="en-LT" w:eastAsia="en-GB"/>
          <w14:ligatures w14:val="standardContextual"/>
        </w:rPr>
      </w:pPr>
      <w:hyperlink w:anchor="_Toc158190007" w:history="1">
        <w:r w:rsidR="00DC2E5A" w:rsidRPr="006A5D70">
          <w:rPr>
            <w:rStyle w:val="Hyperlink"/>
          </w:rPr>
          <w:t>5 paveikslas. „Natura 2000“ BAST ir PAST  teritorijos Prienų r. savivaldybėje</w:t>
        </w:r>
        <w:r w:rsidR="00DC2E5A">
          <w:rPr>
            <w:webHidden/>
          </w:rPr>
          <w:tab/>
        </w:r>
        <w:r w:rsidR="00DC2E5A">
          <w:rPr>
            <w:webHidden/>
          </w:rPr>
          <w:fldChar w:fldCharType="begin"/>
        </w:r>
        <w:r w:rsidR="00DC2E5A">
          <w:rPr>
            <w:webHidden/>
          </w:rPr>
          <w:instrText xml:space="preserve"> PAGEREF _Toc158190007 \h </w:instrText>
        </w:r>
        <w:r w:rsidR="00DC2E5A">
          <w:rPr>
            <w:webHidden/>
          </w:rPr>
        </w:r>
        <w:r w:rsidR="00DC2E5A">
          <w:rPr>
            <w:webHidden/>
          </w:rPr>
          <w:fldChar w:fldCharType="separate"/>
        </w:r>
        <w:r w:rsidR="00DC2E5A">
          <w:rPr>
            <w:webHidden/>
          </w:rPr>
          <w:t>24</w:t>
        </w:r>
        <w:r w:rsidR="00DC2E5A">
          <w:rPr>
            <w:webHidden/>
          </w:rPr>
          <w:fldChar w:fldCharType="end"/>
        </w:r>
      </w:hyperlink>
    </w:p>
    <w:p w14:paraId="6E240097" w14:textId="5AFD65FE" w:rsidR="00DC2E5A" w:rsidRDefault="00D77339">
      <w:pPr>
        <w:pStyle w:val="TableofFigures"/>
        <w:rPr>
          <w:rFonts w:asciiTheme="minorHAnsi" w:eastAsiaTheme="minorEastAsia" w:hAnsiTheme="minorHAnsi"/>
          <w:bCs w:val="0"/>
          <w:iCs w:val="0"/>
          <w:kern w:val="2"/>
          <w:sz w:val="24"/>
          <w:lang w:val="en-LT" w:eastAsia="en-GB"/>
          <w14:ligatures w14:val="standardContextual"/>
        </w:rPr>
      </w:pPr>
      <w:hyperlink w:anchor="_Toc158190008" w:history="1">
        <w:r w:rsidR="00DC2E5A" w:rsidRPr="006A5D70">
          <w:rPr>
            <w:rStyle w:val="Hyperlink"/>
          </w:rPr>
          <w:t>6 paveikslas. Saugomos teritorijos Prienų m.</w:t>
        </w:r>
        <w:r w:rsidR="00DC2E5A">
          <w:rPr>
            <w:webHidden/>
          </w:rPr>
          <w:tab/>
        </w:r>
        <w:r w:rsidR="00DC2E5A">
          <w:rPr>
            <w:webHidden/>
          </w:rPr>
          <w:fldChar w:fldCharType="begin"/>
        </w:r>
        <w:r w:rsidR="00DC2E5A">
          <w:rPr>
            <w:webHidden/>
          </w:rPr>
          <w:instrText xml:space="preserve"> PAGEREF _Toc158190008 \h </w:instrText>
        </w:r>
        <w:r w:rsidR="00DC2E5A">
          <w:rPr>
            <w:webHidden/>
          </w:rPr>
        </w:r>
        <w:r w:rsidR="00DC2E5A">
          <w:rPr>
            <w:webHidden/>
          </w:rPr>
          <w:fldChar w:fldCharType="separate"/>
        </w:r>
        <w:r w:rsidR="00DC2E5A">
          <w:rPr>
            <w:webHidden/>
          </w:rPr>
          <w:t>25</w:t>
        </w:r>
        <w:r w:rsidR="00DC2E5A">
          <w:rPr>
            <w:webHidden/>
          </w:rPr>
          <w:fldChar w:fldCharType="end"/>
        </w:r>
      </w:hyperlink>
    </w:p>
    <w:p w14:paraId="763781E2" w14:textId="788F4688" w:rsidR="00DC2E5A" w:rsidRDefault="00D77339">
      <w:pPr>
        <w:pStyle w:val="TableofFigures"/>
        <w:rPr>
          <w:rFonts w:asciiTheme="minorHAnsi" w:eastAsiaTheme="minorEastAsia" w:hAnsiTheme="minorHAnsi"/>
          <w:bCs w:val="0"/>
          <w:iCs w:val="0"/>
          <w:kern w:val="2"/>
          <w:sz w:val="24"/>
          <w:lang w:val="en-LT" w:eastAsia="en-GB"/>
          <w14:ligatures w14:val="standardContextual"/>
        </w:rPr>
      </w:pPr>
      <w:hyperlink w:anchor="_Toc158190009" w:history="1">
        <w:r w:rsidR="00DC2E5A" w:rsidRPr="006A5D70">
          <w:rPr>
            <w:rStyle w:val="Hyperlink"/>
          </w:rPr>
          <w:t>7 paveikslas. Vandenvietės ir AZ ties Prienų kompostavimo aikštele</w:t>
        </w:r>
        <w:r w:rsidR="00DC2E5A">
          <w:rPr>
            <w:webHidden/>
          </w:rPr>
          <w:tab/>
        </w:r>
        <w:r w:rsidR="00DC2E5A">
          <w:rPr>
            <w:webHidden/>
          </w:rPr>
          <w:fldChar w:fldCharType="begin"/>
        </w:r>
        <w:r w:rsidR="00DC2E5A">
          <w:rPr>
            <w:webHidden/>
          </w:rPr>
          <w:instrText xml:space="preserve"> PAGEREF _Toc158190009 \h </w:instrText>
        </w:r>
        <w:r w:rsidR="00DC2E5A">
          <w:rPr>
            <w:webHidden/>
          </w:rPr>
        </w:r>
        <w:r w:rsidR="00DC2E5A">
          <w:rPr>
            <w:webHidden/>
          </w:rPr>
          <w:fldChar w:fldCharType="separate"/>
        </w:r>
        <w:r w:rsidR="00DC2E5A">
          <w:rPr>
            <w:webHidden/>
          </w:rPr>
          <w:t>26</w:t>
        </w:r>
        <w:r w:rsidR="00DC2E5A">
          <w:rPr>
            <w:webHidden/>
          </w:rPr>
          <w:fldChar w:fldCharType="end"/>
        </w:r>
      </w:hyperlink>
    </w:p>
    <w:p w14:paraId="4A7EC3FF" w14:textId="6E6C696F" w:rsidR="00DC2E5A" w:rsidRDefault="00D77339">
      <w:pPr>
        <w:pStyle w:val="TableofFigures"/>
        <w:rPr>
          <w:rFonts w:asciiTheme="minorHAnsi" w:eastAsiaTheme="minorEastAsia" w:hAnsiTheme="minorHAnsi"/>
          <w:bCs w:val="0"/>
          <w:iCs w:val="0"/>
          <w:kern w:val="2"/>
          <w:sz w:val="24"/>
          <w:lang w:val="en-LT" w:eastAsia="en-GB"/>
          <w14:ligatures w14:val="standardContextual"/>
        </w:rPr>
      </w:pPr>
      <w:hyperlink w:anchor="_Toc158190010" w:history="1">
        <w:r w:rsidR="00DC2E5A" w:rsidRPr="006A5D70">
          <w:rPr>
            <w:rStyle w:val="Hyperlink"/>
          </w:rPr>
          <w:t>8 paveikslas. Atliekų prevencijos ir tvarkymo prioritetai</w:t>
        </w:r>
        <w:r w:rsidR="00DC2E5A">
          <w:rPr>
            <w:webHidden/>
          </w:rPr>
          <w:tab/>
        </w:r>
        <w:r w:rsidR="00DC2E5A">
          <w:rPr>
            <w:webHidden/>
          </w:rPr>
          <w:fldChar w:fldCharType="begin"/>
        </w:r>
        <w:r w:rsidR="00DC2E5A">
          <w:rPr>
            <w:webHidden/>
          </w:rPr>
          <w:instrText xml:space="preserve"> PAGEREF _Toc158190010 \h </w:instrText>
        </w:r>
        <w:r w:rsidR="00DC2E5A">
          <w:rPr>
            <w:webHidden/>
          </w:rPr>
        </w:r>
        <w:r w:rsidR="00DC2E5A">
          <w:rPr>
            <w:webHidden/>
          </w:rPr>
          <w:fldChar w:fldCharType="separate"/>
        </w:r>
        <w:r w:rsidR="00DC2E5A">
          <w:rPr>
            <w:webHidden/>
          </w:rPr>
          <w:t>29</w:t>
        </w:r>
        <w:r w:rsidR="00DC2E5A">
          <w:rPr>
            <w:webHidden/>
          </w:rPr>
          <w:fldChar w:fldCharType="end"/>
        </w:r>
      </w:hyperlink>
    </w:p>
    <w:p w14:paraId="7C31E214" w14:textId="75DB47CA" w:rsidR="00DC2E5A" w:rsidRDefault="00D77339">
      <w:pPr>
        <w:pStyle w:val="TableofFigures"/>
        <w:rPr>
          <w:rFonts w:asciiTheme="minorHAnsi" w:eastAsiaTheme="minorEastAsia" w:hAnsiTheme="minorHAnsi"/>
          <w:bCs w:val="0"/>
          <w:iCs w:val="0"/>
          <w:kern w:val="2"/>
          <w:sz w:val="24"/>
          <w:lang w:val="en-LT" w:eastAsia="en-GB"/>
          <w14:ligatures w14:val="standardContextual"/>
        </w:rPr>
      </w:pPr>
      <w:hyperlink w:anchor="_Toc158190011" w:history="1">
        <w:r w:rsidR="00DC2E5A" w:rsidRPr="006A5D70">
          <w:rPr>
            <w:rStyle w:val="Hyperlink"/>
          </w:rPr>
          <w:t>9 paveikslas. Kultūros paveldo objektai ir teritorijos šalia esamo Prienų kompostavimo aikštelės</w:t>
        </w:r>
        <w:r w:rsidR="00DC2E5A">
          <w:rPr>
            <w:webHidden/>
          </w:rPr>
          <w:tab/>
        </w:r>
        <w:r w:rsidR="00DC2E5A">
          <w:rPr>
            <w:webHidden/>
          </w:rPr>
          <w:fldChar w:fldCharType="begin"/>
        </w:r>
        <w:r w:rsidR="00DC2E5A">
          <w:rPr>
            <w:webHidden/>
          </w:rPr>
          <w:instrText xml:space="preserve"> PAGEREF _Toc158190011 \h </w:instrText>
        </w:r>
        <w:r w:rsidR="00DC2E5A">
          <w:rPr>
            <w:webHidden/>
          </w:rPr>
        </w:r>
        <w:r w:rsidR="00DC2E5A">
          <w:rPr>
            <w:webHidden/>
          </w:rPr>
          <w:fldChar w:fldCharType="separate"/>
        </w:r>
        <w:r w:rsidR="00DC2E5A">
          <w:rPr>
            <w:webHidden/>
          </w:rPr>
          <w:t>31</w:t>
        </w:r>
        <w:r w:rsidR="00DC2E5A">
          <w:rPr>
            <w:webHidden/>
          </w:rPr>
          <w:fldChar w:fldCharType="end"/>
        </w:r>
      </w:hyperlink>
    </w:p>
    <w:p w14:paraId="1E4836AE" w14:textId="20BB0E4E" w:rsidR="00DC21F9" w:rsidRPr="006F1386" w:rsidRDefault="002E0966" w:rsidP="00C76B87">
      <w:pPr>
        <w:pStyle w:val="TableofFigures"/>
      </w:pPr>
      <w:r w:rsidRPr="006F1386">
        <w:rPr>
          <w:rStyle w:val="Hyperlink"/>
          <w:noProof w:val="0"/>
          <w:color w:val="2D3934"/>
          <w:u w:val="none"/>
        </w:rPr>
        <w:fldChar w:fldCharType="end"/>
      </w:r>
    </w:p>
    <w:p w14:paraId="536666C9" w14:textId="77777777" w:rsidR="00DC21F9" w:rsidRPr="006F1386" w:rsidRDefault="00DC21F9" w:rsidP="00C76B87"/>
    <w:p w14:paraId="1A8201FE" w14:textId="77777777" w:rsidR="00394D17" w:rsidRPr="006F1386" w:rsidRDefault="00394D17" w:rsidP="00C76B87">
      <w:r w:rsidRPr="006F1386">
        <w:br w:type="page"/>
      </w:r>
    </w:p>
    <w:p w14:paraId="1106E0B8" w14:textId="37AEE93C" w:rsidR="00394D17" w:rsidRPr="006F1386" w:rsidRDefault="00F522E4" w:rsidP="00C76B87">
      <w:pPr>
        <w:pStyle w:val="Heading1"/>
        <w:numPr>
          <w:ilvl w:val="0"/>
          <w:numId w:val="0"/>
        </w:numPr>
        <w:ind w:left="567" w:hanging="567"/>
      </w:pPr>
      <w:bookmarkStart w:id="9" w:name="_Toc160108301"/>
      <w:r w:rsidRPr="006F1386">
        <w:lastRenderedPageBreak/>
        <w:t>Įvadas</w:t>
      </w:r>
      <w:bookmarkEnd w:id="9"/>
    </w:p>
    <w:p w14:paraId="4C06F1F6" w14:textId="04D55510" w:rsidR="003A13D6" w:rsidRDefault="003A13D6" w:rsidP="00C76B87">
      <w:r>
        <w:rPr>
          <w:rStyle w:val="IntenseReference"/>
        </w:rPr>
        <w:t xml:space="preserve">Planas – </w:t>
      </w:r>
      <w:r>
        <w:t>r</w:t>
      </w:r>
      <w:r w:rsidRPr="007F1835">
        <w:t xml:space="preserve">engiamas </w:t>
      </w:r>
      <w:r>
        <w:t>Prienų rajono</w:t>
      </w:r>
      <w:r w:rsidRPr="00E668AF">
        <w:t xml:space="preserve"> savivaldybės atliekų prevencijos ir tvarkymo 2021</w:t>
      </w:r>
      <w:r>
        <w:t>–</w:t>
      </w:r>
      <w:r w:rsidRPr="00E668AF">
        <w:t xml:space="preserve">2027 </w:t>
      </w:r>
      <w:r>
        <w:t xml:space="preserve">metų </w:t>
      </w:r>
      <w:r w:rsidRPr="00E668AF">
        <w:t xml:space="preserve">planas (toliau – Planas) atnaujina patvirtintą </w:t>
      </w:r>
      <w:r>
        <w:t>Prienų rajono</w:t>
      </w:r>
      <w:r w:rsidRPr="00E668AF">
        <w:t xml:space="preserve"> savivaldybės atliekų tvarkymo 2014</w:t>
      </w:r>
      <w:r>
        <w:t>–</w:t>
      </w:r>
      <w:r w:rsidRPr="00E668AF">
        <w:t>2020 m. planą numatant naujas priemones, užtikrinančias Valstybino atliekų prevencijos ir tvarkymo plano nustatytų užduočių įgyvendinimą ir efektyvią paslaugų plėtrą.</w:t>
      </w:r>
      <w:r>
        <w:t xml:space="preserve"> </w:t>
      </w:r>
    </w:p>
    <w:p w14:paraId="417D3FB6" w14:textId="77777777" w:rsidR="003A13D6" w:rsidRDefault="003A13D6" w:rsidP="00C76B87">
      <w:r w:rsidRPr="00D00789">
        <w:rPr>
          <w:rStyle w:val="IntenseReference"/>
        </w:rPr>
        <w:t xml:space="preserve">Plano organizatorius </w:t>
      </w:r>
      <w:r>
        <w:rPr>
          <w:rStyle w:val="IntenseReference"/>
        </w:rPr>
        <w:t>–</w:t>
      </w:r>
      <w:r>
        <w:t xml:space="preserve"> UAB „Alytaus regiono atliekų tvarkymo centras“.</w:t>
      </w:r>
    </w:p>
    <w:p w14:paraId="7D01FEAF" w14:textId="0D6BC3C5" w:rsidR="003A13D6" w:rsidRDefault="003A13D6" w:rsidP="00C76B87">
      <w:r w:rsidRPr="00D00789">
        <w:rPr>
          <w:rStyle w:val="IntenseReference"/>
        </w:rPr>
        <w:t xml:space="preserve">Plano rengimo iniciatorius </w:t>
      </w:r>
      <w:r>
        <w:rPr>
          <w:rStyle w:val="IntenseReference"/>
        </w:rPr>
        <w:t>–</w:t>
      </w:r>
      <w:r>
        <w:t xml:space="preserve"> </w:t>
      </w:r>
      <w:r w:rsidR="00B2573E">
        <w:t>Prienų rajono</w:t>
      </w:r>
      <w:r w:rsidRPr="00E668AF">
        <w:t xml:space="preserve"> </w:t>
      </w:r>
      <w:r>
        <w:t>savivaldybės administracija.</w:t>
      </w:r>
    </w:p>
    <w:p w14:paraId="50946A0C" w14:textId="0921BF64" w:rsidR="003A13D6" w:rsidRDefault="003A13D6" w:rsidP="00C76B87">
      <w:r w:rsidRPr="00AE4ADA">
        <w:rPr>
          <w:rStyle w:val="IntenseReference"/>
        </w:rPr>
        <w:t>Plano teritorija –</w:t>
      </w:r>
      <w:r>
        <w:t xml:space="preserve"> </w:t>
      </w:r>
      <w:r w:rsidR="00B2573E">
        <w:t>Prienų rajono</w:t>
      </w:r>
      <w:r>
        <w:t xml:space="preserve"> savivaldybės teritorija.</w:t>
      </w:r>
    </w:p>
    <w:p w14:paraId="68B52C8B" w14:textId="14EB01F8" w:rsidR="003A13D6" w:rsidRDefault="003A13D6" w:rsidP="00C76B87">
      <w:r>
        <w:t xml:space="preserve">Planas nustato su atliekų tvarkymu susijusios ūkinės veiklos, įrašytos į Lietuvos Respublikos planuojamos ūkinės veiklos poveikio aplinkai vertinimo įstatymo 1 ar 2 priedus, vystymo pagrindus ir rengiamas </w:t>
      </w:r>
      <w:r w:rsidR="004C6EBF">
        <w:t>Prienų rajono</w:t>
      </w:r>
      <w:r>
        <w:t xml:space="preserve"> savivaldybės teritorijai, vadovaujantis Europos Sąjungos ir nacionaliniais teisės aktais jam turi būti atliekamas strateginis pasekmių aplinkai vertinimas (toliau – SPAV). Vadovaujantis Vyriausybės 2004 m. rugpjūčio 18 d. nutarimu Nr. 967 „Dėl Planų ir programų strateginio pasekmių aplinkai vertinimo tvarkos aprašo patvirtinimo“ patvirtintu Planų ir programų strateginio pasekmių aplinkai vertinimo tvarkos aprašo (toliau - SPAV aprašas), 6.1 papunkčiu Planui atliekamos SPAV procedūros:</w:t>
      </w:r>
    </w:p>
    <w:p w14:paraId="097AB6B4" w14:textId="77777777" w:rsidR="003A13D6" w:rsidRDefault="003A13D6" w:rsidP="00C76B87">
      <w:pPr>
        <w:pStyle w:val="SC2Bulletlevel"/>
        <w:ind w:left="786"/>
      </w:pPr>
      <w:r>
        <w:t>„6.1. rengiamas planas ar programa, skirti pramonės, energetikos, transporto, telekomunikacijų, turizmo, žemės ūkio, miškų ūkio, žuvininkystės, vandens ūkio plėtrai, atliekų tvarkymui“...“ kuris nustato ūkinės veiklos, įrašytos į LR planuojamos ūkinės veiklos poveikio aplinkai vertinimo įstatymo 1 ar 2 priedus, vystymo pagrindus ir kuris rengiamas didesniam nei 10 kv. kilometrų plotui“.</w:t>
      </w:r>
    </w:p>
    <w:p w14:paraId="43BFC193" w14:textId="77777777" w:rsidR="003A13D6" w:rsidRDefault="003A13D6" w:rsidP="00C76B87">
      <w:r>
        <w:t xml:space="preserve">SPAV aprašu reglamentuojamos SPAV procedūros atitinka 2001 m. birželio 27 d. Europos Parlamento ir Tarybos direktyvos 2001/42/EB dėl tam tikrų planų ir programų pasekmių aplinkai vertinimo nuostatas. </w:t>
      </w:r>
    </w:p>
    <w:p w14:paraId="2E72085C" w14:textId="77777777" w:rsidR="003A13D6" w:rsidRDefault="003A13D6" w:rsidP="00C76B87">
      <w:r>
        <w:rPr>
          <w:rStyle w:val="IntenseReference"/>
        </w:rPr>
        <w:t xml:space="preserve">Plano </w:t>
      </w:r>
      <w:r w:rsidRPr="004B2892">
        <w:rPr>
          <w:rStyle w:val="IntenseReference"/>
        </w:rPr>
        <w:t>SPAV tikslas</w:t>
      </w:r>
      <w:r>
        <w:t xml:space="preserve"> – nustatyti, apibūdinti ir įvertinti galimas reikšmingas plano įgyvendinimo pasekmes aplinkai; užtikrinti, kad bus konsultuojamasi su subjektais ir visuomene; užtikrinti, kad Plano organizatorius turės išsamią ir patikimą informaciją apie galimas reikšmingas plano pasekmes aplinkai ir atsižvelgs į ją. </w:t>
      </w:r>
      <w:r w:rsidRPr="00B926FE">
        <w:t>SPAV ataskaita rengiama vadovaujantis SPAV aprašu ir SPAV atrankos dokumentu bei gautomis SPAV subjektų išvadomis (pateikta 1 priede).</w:t>
      </w:r>
    </w:p>
    <w:p w14:paraId="67B770BC" w14:textId="77777777" w:rsidR="003A13D6" w:rsidRPr="00D95049" w:rsidRDefault="003A13D6" w:rsidP="00C76B87">
      <w:pPr>
        <w:rPr>
          <w:rStyle w:val="IntenseReference"/>
        </w:rPr>
      </w:pPr>
      <w:r>
        <w:rPr>
          <w:rStyle w:val="IntenseReference"/>
        </w:rPr>
        <w:t xml:space="preserve">Plano </w:t>
      </w:r>
      <w:r w:rsidRPr="00D95049">
        <w:rPr>
          <w:rStyle w:val="IntenseReference"/>
        </w:rPr>
        <w:t>SPAV subjektai:</w:t>
      </w:r>
    </w:p>
    <w:p w14:paraId="036CC8CC" w14:textId="77777777" w:rsidR="003A13D6" w:rsidRPr="00BC2E46" w:rsidRDefault="003A13D6" w:rsidP="00C76B87">
      <w:pPr>
        <w:pStyle w:val="SC2Bulletlevel"/>
        <w:ind w:left="786"/>
      </w:pPr>
      <w:r w:rsidRPr="00BC2E46">
        <w:t>Aplinkos apsaugos agentūra;</w:t>
      </w:r>
    </w:p>
    <w:p w14:paraId="7F5FEE2E" w14:textId="37D9E09F" w:rsidR="003A13D6" w:rsidRPr="00BC2E46" w:rsidRDefault="003A13D6" w:rsidP="00C76B87">
      <w:pPr>
        <w:pStyle w:val="SC2Bulletlevel"/>
        <w:ind w:left="786"/>
      </w:pPr>
      <w:r w:rsidRPr="00BC2E46">
        <w:t xml:space="preserve">Nacionalinio visuomenės sveikatos centro </w:t>
      </w:r>
      <w:r w:rsidR="009950EC">
        <w:t>Kauno</w:t>
      </w:r>
      <w:r w:rsidRPr="00BC2E46">
        <w:t xml:space="preserve"> departamentas;</w:t>
      </w:r>
    </w:p>
    <w:p w14:paraId="1E416422" w14:textId="77777777" w:rsidR="003A13D6" w:rsidRPr="00BC2E46" w:rsidRDefault="003A13D6" w:rsidP="00C76B87">
      <w:pPr>
        <w:pStyle w:val="SC2Bulletlevel"/>
        <w:ind w:left="786"/>
      </w:pPr>
      <w:r w:rsidRPr="00BC2E46">
        <w:t>Valstybinė saugomų teritorijų tarnyba;</w:t>
      </w:r>
    </w:p>
    <w:p w14:paraId="4DAB24C6" w14:textId="16DA6A05" w:rsidR="003A13D6" w:rsidRPr="00BC2E46" w:rsidRDefault="003A13D6" w:rsidP="00C76B87">
      <w:pPr>
        <w:pStyle w:val="SC2Bulletlevel"/>
        <w:ind w:left="786"/>
      </w:pPr>
      <w:r w:rsidRPr="00BC2E46">
        <w:t xml:space="preserve">Kultūros paveldo departamento prie Kultūros ministerijos </w:t>
      </w:r>
      <w:r w:rsidR="00492710">
        <w:t>Kauno</w:t>
      </w:r>
      <w:r w:rsidRPr="00BC2E46">
        <w:t xml:space="preserve"> teritorinis </w:t>
      </w:r>
      <w:r>
        <w:t>skyrius</w:t>
      </w:r>
      <w:r w:rsidRPr="00BC2E46">
        <w:t>;</w:t>
      </w:r>
    </w:p>
    <w:p w14:paraId="39AE9127" w14:textId="7D54E5DE" w:rsidR="003A13D6" w:rsidRPr="00BC2E46" w:rsidRDefault="00492710" w:rsidP="00C76B87">
      <w:pPr>
        <w:pStyle w:val="SC2Bulletlevel"/>
        <w:ind w:left="786"/>
      </w:pPr>
      <w:r>
        <w:t xml:space="preserve">Prienų rajono </w:t>
      </w:r>
      <w:r w:rsidR="003A13D6" w:rsidRPr="00BC2E46">
        <w:t>savivaldybės administracija</w:t>
      </w:r>
      <w:r w:rsidR="00191BA9">
        <w:t>, besiribojančių savivaldybių administracijos.</w:t>
      </w:r>
    </w:p>
    <w:p w14:paraId="79035B1C" w14:textId="77777777" w:rsidR="003A13D6" w:rsidRDefault="003A13D6" w:rsidP="00C76B87">
      <w:r>
        <w:t>Visuomenė dalyvauja SPAV procese vadovaujantis Lietuvos Respublikos aplinkos ministro 2004 m. rugpjūčio 27 d. įsakymu Nr. D1-455 „Dėl Visuomenės dalyvavimo planų ir programų strateginio pasekmių aplinkai vertinimo procedūrose ir vertinimo subjektų, ES valstybių narių ir kitų užsienio valstybių informavimo tvarkos aprašo patvirtinimo“ patvirtintu Visuomenės dalyvavimo planų ir programų strateginio pasekmių aplinkai vertinimo procedūrose ir vertinimo subjektų, ES valstybių narių ir kitų užsienio valstybių informavimo tvarkos aprašu.</w:t>
      </w:r>
    </w:p>
    <w:p w14:paraId="10CB2820" w14:textId="77777777" w:rsidR="003A13D6" w:rsidRPr="00BC720B" w:rsidRDefault="003A13D6" w:rsidP="00C76B87">
      <w:pPr>
        <w:rPr>
          <w:rStyle w:val="IntenseReference"/>
        </w:rPr>
      </w:pPr>
      <w:r>
        <w:rPr>
          <w:rStyle w:val="IntenseReference"/>
        </w:rPr>
        <w:t xml:space="preserve">Plano </w:t>
      </w:r>
      <w:r w:rsidRPr="00BC720B">
        <w:rPr>
          <w:rStyle w:val="IntenseReference"/>
        </w:rPr>
        <w:t xml:space="preserve">SPAV </w:t>
      </w:r>
      <w:r>
        <w:rPr>
          <w:rStyle w:val="IntenseReference"/>
        </w:rPr>
        <w:t>ataskaitos</w:t>
      </w:r>
      <w:r w:rsidRPr="00BC720B">
        <w:rPr>
          <w:rStyle w:val="IntenseReference"/>
        </w:rPr>
        <w:t xml:space="preserve"> rengėjas ir kontaktiniai duomenys:</w:t>
      </w:r>
    </w:p>
    <w:p w14:paraId="41BDB974" w14:textId="63BBF042" w:rsidR="00394D17" w:rsidRPr="006F1386" w:rsidRDefault="003A13D6" w:rsidP="00C76B87">
      <w:pPr>
        <w:pStyle w:val="SC2Bulletlevel"/>
        <w:ind w:left="786"/>
      </w:pPr>
      <w:proofErr w:type="spellStart"/>
      <w:r>
        <w:t>Smart</w:t>
      </w:r>
      <w:proofErr w:type="spellEnd"/>
      <w:r>
        <w:t xml:space="preserve"> Continent LT, UAB, </w:t>
      </w:r>
      <w:r w:rsidRPr="001F5455">
        <w:t>Šeimyniškių g. 19, Vilnius</w:t>
      </w:r>
      <w:r>
        <w:t xml:space="preserve">, +370 5 2196679, </w:t>
      </w:r>
      <w:proofErr w:type="spellStart"/>
      <w:r>
        <w:t>lt</w:t>
      </w:r>
      <w:proofErr w:type="spellEnd"/>
      <w:r w:rsidRPr="005B3057">
        <w:rPr>
          <w:lang w:val="fr-FR"/>
        </w:rPr>
        <w:t>@smartcontinent.com</w:t>
      </w:r>
    </w:p>
    <w:p w14:paraId="75CE80AC" w14:textId="77777777" w:rsidR="00C24EB0" w:rsidRDefault="00C24EB0" w:rsidP="00C76B87">
      <w:pPr>
        <w:pStyle w:val="Heading1"/>
      </w:pPr>
      <w:bookmarkStart w:id="10" w:name="_Toc160108302"/>
      <w:r w:rsidRPr="00507AAF">
        <w:lastRenderedPageBreak/>
        <w:t>Pagrindiniai Plano tikslai ir uždaviniai</w:t>
      </w:r>
      <w:bookmarkEnd w:id="10"/>
    </w:p>
    <w:p w14:paraId="6EA0EF87" w14:textId="77777777" w:rsidR="0080376C" w:rsidRPr="00431E50" w:rsidRDefault="0080376C" w:rsidP="00C76B87">
      <w:r w:rsidRPr="00431E50">
        <w:t>Ilgalaikė atliekų tvarkymo vizija apima tvarios žiedinės ekonomikos kūrimą, kai susidarančios atliekos naudojamos pakartotinai, perdirbamos arba panaudojamos iki didžiausios įmanomos vertės. Siekiant įgyvendinti šią viziją, atliekų tvarkymo strategija turi būti integruota į visus visuomenę liečiančius aspektus, įskaitant produktų gamybą, vartojimą ir atliekų tvarkymą. Produktų gamybos srityje būtina orientuotis į tvarių medžiagų naudojimo skatinimą, atliekų susidarymo mažinimą geriau projektuojant gaminius bei atliekų prevencijos programų įgyvendinimą. Atliekų tvarkymo srityje didžiausias dėmesys turi būti skiriamas siekiant maksimaliai padidinti pakartotinio naudojimo ir perdirbimo apimtis, kad atliekos nebūtų šalinamos ar naudojamos deginimo įrenginiuose. Atitinkamų rezultatų galima pasiekti tobulinant ir plečiant rūšiuojamojo surinkimo sistemas, investuojant į apdorojimo, paruošimo perdirbti, perdirbimo infrastruktūrą ir kuriant naujas technologijas. Atliekoms paversti energija technologijas galima panaudoti energijai iš atliekų išgauti, tuo pačiu sumažinant šiltnamio efektą sukeliančių dujų išmetimą. Tačiau šios technologijos turėtų būti laikomos paskutine išeitimi po atliekų mažinimo, pakartotinio panaudojimo ir perdirbimo. Apibendrinant galima teigti, kad ilgalaikė atliekų tvarkymo vizija – sukurti uždaro ciklo sistemą, kurioje atliekos būtų tvarkomos kaip ištekli</w:t>
      </w:r>
      <w:r>
        <w:t>ai</w:t>
      </w:r>
      <w:r w:rsidRPr="00431E50">
        <w:t>, o atliekų susidarymas būtų kuo mažesnis, siekiant tausoti aplinką ir skatinti tvarią plėtrą.</w:t>
      </w:r>
    </w:p>
    <w:p w14:paraId="2F11F9DE" w14:textId="25510C35" w:rsidR="0080376C" w:rsidRPr="00431E50" w:rsidRDefault="00352556" w:rsidP="00C76B87">
      <w:r>
        <w:rPr>
          <w:rStyle w:val="IntenseReference"/>
        </w:rPr>
        <w:t>Prienų rajono</w:t>
      </w:r>
      <w:r w:rsidR="0080376C" w:rsidRPr="008F0E0E">
        <w:rPr>
          <w:rStyle w:val="IntenseReference"/>
        </w:rPr>
        <w:t xml:space="preserve"> savivaldybės pagrindinis atliekų prevencijos ir tvarkymo tikslas</w:t>
      </w:r>
      <w:r w:rsidR="0080376C" w:rsidRPr="00FF590C">
        <w:rPr>
          <w:b/>
          <w:bCs/>
        </w:rPr>
        <w:t xml:space="preserve"> </w:t>
      </w:r>
      <w:r w:rsidR="0080376C" w:rsidRPr="00FF590C">
        <w:t>–</w:t>
      </w:r>
      <w:r w:rsidR="0080376C">
        <w:t xml:space="preserve"> </w:t>
      </w:r>
      <w:r w:rsidR="0080376C" w:rsidRPr="00431E50">
        <w:t>užtikrinti, kad viešoji komunalinių atliekų tvarkymo paslauga būtų visuotinė, prieinama ir atitiktų ilgalaikę atliekų tvarkymo viziją.</w:t>
      </w:r>
    </w:p>
    <w:p w14:paraId="5FAB7BCF" w14:textId="3D14A90A" w:rsidR="0080376C" w:rsidRDefault="0080376C" w:rsidP="00C76B87">
      <w:r w:rsidRPr="00431E50">
        <w:t xml:space="preserve">Vadovaujantis atliekų prevencijos ir tvarkymo prioritetais </w:t>
      </w:r>
      <w:r>
        <w:t>bei</w:t>
      </w:r>
      <w:r w:rsidRPr="00431E50">
        <w:t xml:space="preserve"> siekiant įgyvendinti komunalinių atliekų tvarkymo užduotis, nustatomi </w:t>
      </w:r>
      <w:r w:rsidR="00352556">
        <w:t>Prienų rajono</w:t>
      </w:r>
      <w:r w:rsidRPr="00431E50">
        <w:t xml:space="preserve"> sav</w:t>
      </w:r>
      <w:r>
        <w:t>ivaldybės</w:t>
      </w:r>
      <w:r w:rsidRPr="00431E50">
        <w:t xml:space="preserve"> atliekų prevencijos ir tvarkymo tikslai iki 2027 m.</w:t>
      </w:r>
      <w:r>
        <w:t>:</w:t>
      </w:r>
    </w:p>
    <w:p w14:paraId="50B99CF3" w14:textId="77777777" w:rsidR="0080376C" w:rsidRDefault="0080376C" w:rsidP="00C76B87">
      <w:pPr>
        <w:pStyle w:val="SCNumberedList"/>
        <w:spacing w:after="240"/>
      </w:pPr>
      <w:r w:rsidRPr="006905E3">
        <w:t>Skatinti tvarią komunalinių atliekų susidarymo prevenciją;</w:t>
      </w:r>
    </w:p>
    <w:p w14:paraId="1FC85965" w14:textId="54247660" w:rsidR="0080376C" w:rsidRPr="006905E3" w:rsidRDefault="0080376C" w:rsidP="00C76B87">
      <w:pPr>
        <w:pStyle w:val="SCNumberedList"/>
        <w:spacing w:after="240"/>
      </w:pPr>
      <w:r>
        <w:t>Užkisti kelią bešeimininkių atliekų susidarymui;</w:t>
      </w:r>
    </w:p>
    <w:p w14:paraId="7BC6ED91" w14:textId="77777777" w:rsidR="0080376C" w:rsidRPr="006905E3" w:rsidRDefault="0080376C" w:rsidP="00C76B87">
      <w:pPr>
        <w:pStyle w:val="SCNumberedList"/>
        <w:spacing w:after="240"/>
      </w:pPr>
      <w:r w:rsidRPr="006905E3">
        <w:t>Plėsti komunalinių atliekų tvarkymą susidarymo vietoje bei rūšiuojamąjį surinkimą;</w:t>
      </w:r>
    </w:p>
    <w:p w14:paraId="1994C4F8" w14:textId="77777777" w:rsidR="0080376C" w:rsidRPr="006905E3" w:rsidRDefault="0080376C" w:rsidP="00C76B87">
      <w:pPr>
        <w:pStyle w:val="SCNumberedList"/>
      </w:pPr>
      <w:r w:rsidRPr="006905E3">
        <w:t>Padidinti pakartotinai naudoti paruošiamų, perdirbamų komunalinių atliekų kiekį ir mažinti šalinimą.</w:t>
      </w:r>
    </w:p>
    <w:p w14:paraId="46F6048A" w14:textId="7F2B3BB5" w:rsidR="0003638B" w:rsidRDefault="00D77339" w:rsidP="00C76B87">
      <w:pPr>
        <w:pStyle w:val="SCTableTitle"/>
      </w:pPr>
      <w:r>
        <w:fldChar w:fldCharType="begin"/>
      </w:r>
      <w:r>
        <w:instrText xml:space="preserve"> SEQ Lentelė \* ARABIC </w:instrText>
      </w:r>
      <w:r>
        <w:fldChar w:fldCharType="separate"/>
      </w:r>
      <w:bookmarkStart w:id="11" w:name="_Toc92635198"/>
      <w:bookmarkStart w:id="12" w:name="_Toc158189994"/>
      <w:r w:rsidR="006B1686">
        <w:rPr>
          <w:noProof/>
        </w:rPr>
        <w:t>1</w:t>
      </w:r>
      <w:r>
        <w:rPr>
          <w:noProof/>
        </w:rPr>
        <w:fldChar w:fldCharType="end"/>
      </w:r>
      <w:r w:rsidR="0003638B" w:rsidRPr="000C5CEA">
        <w:t xml:space="preserve"> lentelė. </w:t>
      </w:r>
      <w:bookmarkEnd w:id="11"/>
      <w:r w:rsidR="00DC3681">
        <w:t>Plano tikslai ir uždaviniai</w:t>
      </w:r>
      <w:bookmarkEnd w:id="12"/>
    </w:p>
    <w:tbl>
      <w:tblPr>
        <w:tblW w:w="9038" w:type="dxa"/>
        <w:tblInd w:w="-108" w:type="dxa"/>
        <w:tblBorders>
          <w:top w:val="single" w:sz="4" w:space="0" w:color="808080"/>
          <w:bottom w:val="single" w:sz="4" w:space="0" w:color="1F7B61" w:themeColor="accent1"/>
          <w:insideH w:val="single" w:sz="4" w:space="0" w:color="1F7B61" w:themeColor="accent1"/>
          <w:insideV w:val="single" w:sz="12" w:space="0" w:color="FFFFFF"/>
        </w:tblBorders>
        <w:tblLook w:val="04A0" w:firstRow="1" w:lastRow="0" w:firstColumn="1" w:lastColumn="0" w:noHBand="0" w:noVBand="1"/>
      </w:tblPr>
      <w:tblGrid>
        <w:gridCol w:w="448"/>
        <w:gridCol w:w="2065"/>
        <w:gridCol w:w="1980"/>
        <w:gridCol w:w="978"/>
        <w:gridCol w:w="1178"/>
        <w:gridCol w:w="1272"/>
        <w:gridCol w:w="1117"/>
      </w:tblGrid>
      <w:tr w:rsidR="004E5FC6" w:rsidRPr="009A497A" w14:paraId="21F05477" w14:textId="77777777" w:rsidTr="00C76B87">
        <w:trPr>
          <w:trHeight w:val="289"/>
          <w:tblHeader/>
        </w:trPr>
        <w:tc>
          <w:tcPr>
            <w:tcW w:w="0" w:type="auto"/>
            <w:tcBorders>
              <w:bottom w:val="nil"/>
            </w:tcBorders>
            <w:shd w:val="clear" w:color="auto" w:fill="1F7B61" w:themeFill="accent1"/>
          </w:tcPr>
          <w:p w14:paraId="3C5D83BE" w14:textId="77777777" w:rsidR="001B6784" w:rsidRPr="008B2DED" w:rsidRDefault="001B6784" w:rsidP="0049265C">
            <w:pPr>
              <w:pStyle w:val="SCTableHeaderrow"/>
              <w:spacing w:before="0"/>
              <w:rPr>
                <w:rFonts w:cs="Calibri Light"/>
                <w:color w:val="E1E1D5" w:themeColor="background2"/>
              </w:rPr>
            </w:pPr>
            <w:r>
              <w:rPr>
                <w:rFonts w:cs="Calibri Light"/>
                <w:color w:val="E1E1D5" w:themeColor="background2"/>
              </w:rPr>
              <w:t>Nr.</w:t>
            </w:r>
          </w:p>
        </w:tc>
        <w:tc>
          <w:tcPr>
            <w:tcW w:w="0" w:type="auto"/>
            <w:tcBorders>
              <w:bottom w:val="nil"/>
            </w:tcBorders>
            <w:shd w:val="clear" w:color="auto" w:fill="1F7B61" w:themeFill="accent1"/>
          </w:tcPr>
          <w:p w14:paraId="6A93D4E1" w14:textId="77777777" w:rsidR="001B6784" w:rsidRPr="008B2DED" w:rsidRDefault="001B6784" w:rsidP="0049265C">
            <w:pPr>
              <w:pStyle w:val="SCTableHeaderrow"/>
              <w:spacing w:before="0"/>
              <w:rPr>
                <w:rFonts w:cs="Calibri Light"/>
                <w:color w:val="E1E1D5" w:themeColor="background2"/>
              </w:rPr>
            </w:pPr>
            <w:r>
              <w:rPr>
                <w:rFonts w:cs="Calibri Light"/>
                <w:color w:val="E1E1D5" w:themeColor="background2"/>
              </w:rPr>
              <w:t>Uždaviniai</w:t>
            </w:r>
          </w:p>
        </w:tc>
        <w:tc>
          <w:tcPr>
            <w:tcW w:w="0" w:type="auto"/>
            <w:tcBorders>
              <w:bottom w:val="nil"/>
            </w:tcBorders>
            <w:shd w:val="clear" w:color="auto" w:fill="1F7B61" w:themeFill="accent1"/>
          </w:tcPr>
          <w:p w14:paraId="445AB92B" w14:textId="77777777" w:rsidR="001B6784" w:rsidRPr="008B2DED" w:rsidRDefault="001B6784" w:rsidP="0049265C">
            <w:pPr>
              <w:pStyle w:val="SCTableHeaderrow"/>
              <w:spacing w:before="0"/>
              <w:rPr>
                <w:rFonts w:cs="Calibri Light"/>
                <w:color w:val="E1E1D5" w:themeColor="background2"/>
              </w:rPr>
            </w:pPr>
            <w:r>
              <w:rPr>
                <w:rFonts w:cs="Calibri Light"/>
                <w:color w:val="E1E1D5" w:themeColor="background2"/>
              </w:rPr>
              <w:t>Rodiklis</w:t>
            </w:r>
          </w:p>
        </w:tc>
        <w:tc>
          <w:tcPr>
            <w:tcW w:w="0" w:type="auto"/>
            <w:tcBorders>
              <w:bottom w:val="nil"/>
            </w:tcBorders>
            <w:shd w:val="clear" w:color="auto" w:fill="1F7B61" w:themeFill="accent1"/>
          </w:tcPr>
          <w:p w14:paraId="677E8301" w14:textId="10106675" w:rsidR="001B6784" w:rsidRDefault="00756D7F" w:rsidP="0049265C">
            <w:pPr>
              <w:pStyle w:val="SCTableHeaderrow"/>
              <w:spacing w:before="0"/>
              <w:rPr>
                <w:rFonts w:cs="Calibri Light"/>
                <w:color w:val="E1E1D5" w:themeColor="background2"/>
              </w:rPr>
            </w:pPr>
            <w:r>
              <w:rPr>
                <w:rFonts w:cs="Calibri Light"/>
                <w:color w:val="E1E1D5" w:themeColor="background2"/>
              </w:rPr>
              <w:t>Reikšmė</w:t>
            </w:r>
          </w:p>
        </w:tc>
        <w:tc>
          <w:tcPr>
            <w:tcW w:w="0" w:type="auto"/>
            <w:tcBorders>
              <w:bottom w:val="nil"/>
            </w:tcBorders>
            <w:shd w:val="clear" w:color="auto" w:fill="1F7B61" w:themeFill="accent1"/>
          </w:tcPr>
          <w:p w14:paraId="7B74BC23" w14:textId="77777777" w:rsidR="001B6784" w:rsidRDefault="001B6784" w:rsidP="0049265C">
            <w:pPr>
              <w:pStyle w:val="SCTableHeaderrow"/>
              <w:spacing w:before="0"/>
              <w:rPr>
                <w:rFonts w:cs="Calibri Light"/>
                <w:color w:val="E1E1D5" w:themeColor="background2"/>
              </w:rPr>
            </w:pPr>
            <w:r>
              <w:rPr>
                <w:rFonts w:cs="Calibri Light"/>
                <w:color w:val="E1E1D5" w:themeColor="background2"/>
              </w:rPr>
              <w:t>Vertinanti organizacija</w:t>
            </w:r>
          </w:p>
        </w:tc>
        <w:tc>
          <w:tcPr>
            <w:tcW w:w="0" w:type="auto"/>
            <w:tcBorders>
              <w:bottom w:val="nil"/>
            </w:tcBorders>
            <w:shd w:val="clear" w:color="auto" w:fill="1F7B61" w:themeFill="accent1"/>
          </w:tcPr>
          <w:p w14:paraId="486297CE" w14:textId="77777777" w:rsidR="001B6784" w:rsidRDefault="001B6784" w:rsidP="0049265C">
            <w:pPr>
              <w:pStyle w:val="SCTableHeaderrow"/>
              <w:spacing w:before="0"/>
              <w:rPr>
                <w:rFonts w:cs="Calibri Light"/>
                <w:color w:val="E1E1D5" w:themeColor="background2"/>
              </w:rPr>
            </w:pPr>
            <w:r>
              <w:rPr>
                <w:rFonts w:cs="Calibri Light"/>
                <w:color w:val="E1E1D5" w:themeColor="background2"/>
              </w:rPr>
              <w:t>Vertinimo pagrindas</w:t>
            </w:r>
          </w:p>
        </w:tc>
        <w:tc>
          <w:tcPr>
            <w:tcW w:w="0" w:type="auto"/>
            <w:tcBorders>
              <w:bottom w:val="nil"/>
            </w:tcBorders>
            <w:shd w:val="clear" w:color="auto" w:fill="1F7B61" w:themeFill="accent1"/>
          </w:tcPr>
          <w:p w14:paraId="096694E1" w14:textId="77777777" w:rsidR="001B6784" w:rsidRPr="008B2DED" w:rsidRDefault="001B6784" w:rsidP="0049265C">
            <w:pPr>
              <w:pStyle w:val="SCTableHeaderrow"/>
              <w:spacing w:before="0"/>
              <w:rPr>
                <w:rFonts w:cs="Calibri Light"/>
                <w:color w:val="E1E1D5" w:themeColor="background2"/>
              </w:rPr>
            </w:pPr>
            <w:r>
              <w:rPr>
                <w:rFonts w:cs="Calibri Light"/>
                <w:color w:val="E1E1D5" w:themeColor="background2"/>
              </w:rPr>
              <w:t>Vertinimo terminas</w:t>
            </w:r>
          </w:p>
        </w:tc>
      </w:tr>
      <w:tr w:rsidR="001B6784" w:rsidRPr="009A497A" w14:paraId="30E94939" w14:textId="77777777" w:rsidTr="00C76B87">
        <w:trPr>
          <w:trHeight w:val="293"/>
        </w:trPr>
        <w:tc>
          <w:tcPr>
            <w:tcW w:w="0" w:type="auto"/>
            <w:gridSpan w:val="7"/>
            <w:tcBorders>
              <w:top w:val="nil"/>
              <w:bottom w:val="single" w:sz="4" w:space="0" w:color="92A9A0" w:themeColor="text2"/>
            </w:tcBorders>
            <w:shd w:val="clear" w:color="auto" w:fill="E1E1D5" w:themeFill="background2"/>
          </w:tcPr>
          <w:p w14:paraId="65DED6F4" w14:textId="77777777" w:rsidR="001B6784" w:rsidRPr="00176ABC" w:rsidRDefault="001B6784" w:rsidP="0049265C">
            <w:pPr>
              <w:pStyle w:val="SCTableContent"/>
              <w:spacing w:before="0"/>
              <w:jc w:val="left"/>
            </w:pPr>
            <w:r w:rsidRPr="00E057B3">
              <w:t>1 tikslas. Skatinti tvarią komunalinių atliekų susidarymo prevenciją</w:t>
            </w:r>
          </w:p>
        </w:tc>
      </w:tr>
      <w:tr w:rsidR="004E5FC6" w:rsidRPr="009A497A" w14:paraId="23FB1F8F" w14:textId="77777777" w:rsidTr="00C76B87">
        <w:trPr>
          <w:trHeight w:val="267"/>
        </w:trPr>
        <w:tc>
          <w:tcPr>
            <w:tcW w:w="0" w:type="auto"/>
            <w:tcBorders>
              <w:top w:val="single" w:sz="4" w:space="0" w:color="92A9A0" w:themeColor="text2"/>
              <w:bottom w:val="single" w:sz="4" w:space="0" w:color="92A9A0" w:themeColor="text2"/>
            </w:tcBorders>
          </w:tcPr>
          <w:p w14:paraId="00AAEFD8" w14:textId="77777777" w:rsidR="001B6784" w:rsidRPr="008350BA" w:rsidRDefault="001B6784" w:rsidP="0049265C">
            <w:pPr>
              <w:pStyle w:val="SCTableContent"/>
              <w:spacing w:before="0"/>
              <w:jc w:val="left"/>
              <w:rPr>
                <w:lang w:val="en-US"/>
              </w:rPr>
            </w:pPr>
            <w:r>
              <w:rPr>
                <w:lang w:val="en-US"/>
              </w:rPr>
              <w:t>1.1</w:t>
            </w:r>
          </w:p>
        </w:tc>
        <w:tc>
          <w:tcPr>
            <w:tcW w:w="0" w:type="auto"/>
            <w:tcBorders>
              <w:top w:val="single" w:sz="4" w:space="0" w:color="92A9A0" w:themeColor="text2"/>
              <w:bottom w:val="single" w:sz="4" w:space="0" w:color="92A9A0" w:themeColor="text2"/>
            </w:tcBorders>
            <w:shd w:val="clear" w:color="auto" w:fill="auto"/>
          </w:tcPr>
          <w:p w14:paraId="38BFE6AB" w14:textId="77777777" w:rsidR="001B6784" w:rsidRPr="00176ABC" w:rsidRDefault="001B6784" w:rsidP="0049265C">
            <w:pPr>
              <w:pStyle w:val="SCTableContent"/>
              <w:spacing w:before="0"/>
              <w:jc w:val="left"/>
            </w:pPr>
            <w:r w:rsidRPr="00A758F9">
              <w:t>Iki 2027 m. sumažinti maisto ir virtuvės atliekų susidarymą</w:t>
            </w:r>
          </w:p>
        </w:tc>
        <w:tc>
          <w:tcPr>
            <w:tcW w:w="0" w:type="auto"/>
            <w:tcBorders>
              <w:top w:val="single" w:sz="4" w:space="0" w:color="92A9A0" w:themeColor="text2"/>
              <w:bottom w:val="single" w:sz="4" w:space="0" w:color="92A9A0" w:themeColor="text2"/>
            </w:tcBorders>
            <w:shd w:val="clear" w:color="auto" w:fill="auto"/>
          </w:tcPr>
          <w:p w14:paraId="3501069D" w14:textId="77777777" w:rsidR="001B6784" w:rsidRPr="00176ABC" w:rsidRDefault="001B6784" w:rsidP="0049265C">
            <w:pPr>
              <w:pStyle w:val="SCTableContent"/>
              <w:spacing w:before="0"/>
              <w:jc w:val="left"/>
            </w:pPr>
            <w:r w:rsidRPr="00DC35D9">
              <w:t>Vienam gyventojui susidarantis maisto-virtuvės atliekų kiekis 2027 m.</w:t>
            </w:r>
          </w:p>
        </w:tc>
        <w:tc>
          <w:tcPr>
            <w:tcW w:w="0" w:type="auto"/>
            <w:tcBorders>
              <w:top w:val="single" w:sz="4" w:space="0" w:color="92A9A0" w:themeColor="text2"/>
              <w:bottom w:val="single" w:sz="4" w:space="0" w:color="92A9A0" w:themeColor="text2"/>
            </w:tcBorders>
          </w:tcPr>
          <w:p w14:paraId="036787D6" w14:textId="46443726" w:rsidR="001B6784" w:rsidRPr="00176ABC" w:rsidRDefault="00756D7F" w:rsidP="0049265C">
            <w:pPr>
              <w:pStyle w:val="SCTableContent"/>
              <w:spacing w:before="0"/>
              <w:jc w:val="left"/>
            </w:pPr>
            <w:r w:rsidRPr="00756D7F">
              <w:t xml:space="preserve">≤73 </w:t>
            </w:r>
            <w:r>
              <w:t>k</w:t>
            </w:r>
            <w:r w:rsidRPr="00756D7F">
              <w:t>g/gyv.</w:t>
            </w:r>
          </w:p>
        </w:tc>
        <w:tc>
          <w:tcPr>
            <w:tcW w:w="0" w:type="auto"/>
            <w:tcBorders>
              <w:top w:val="single" w:sz="4" w:space="0" w:color="92A9A0" w:themeColor="text2"/>
              <w:bottom w:val="single" w:sz="4" w:space="0" w:color="92A9A0" w:themeColor="text2"/>
            </w:tcBorders>
          </w:tcPr>
          <w:p w14:paraId="35D2C534" w14:textId="77777777" w:rsidR="001B6784" w:rsidRPr="00176ABC" w:rsidRDefault="001B6784" w:rsidP="0049265C">
            <w:pPr>
              <w:pStyle w:val="SCTableContent"/>
              <w:spacing w:before="0"/>
              <w:jc w:val="left"/>
            </w:pPr>
            <w:r w:rsidRPr="002908F6">
              <w:t>ARATC</w:t>
            </w:r>
          </w:p>
        </w:tc>
        <w:tc>
          <w:tcPr>
            <w:tcW w:w="0" w:type="auto"/>
            <w:tcBorders>
              <w:top w:val="single" w:sz="4" w:space="0" w:color="92A9A0" w:themeColor="text2"/>
              <w:bottom w:val="single" w:sz="4" w:space="0" w:color="92A9A0" w:themeColor="text2"/>
            </w:tcBorders>
          </w:tcPr>
          <w:p w14:paraId="71E43906" w14:textId="77777777" w:rsidR="001B6784" w:rsidRPr="00176ABC" w:rsidRDefault="001B6784" w:rsidP="0049265C">
            <w:pPr>
              <w:pStyle w:val="SCTableContent"/>
              <w:spacing w:before="0"/>
              <w:jc w:val="left"/>
            </w:pPr>
            <w:r w:rsidRPr="00C746A9">
              <w:t>ARATC kaupiami duomenys</w:t>
            </w:r>
          </w:p>
        </w:tc>
        <w:tc>
          <w:tcPr>
            <w:tcW w:w="0" w:type="auto"/>
            <w:tcBorders>
              <w:top w:val="single" w:sz="4" w:space="0" w:color="92A9A0" w:themeColor="text2"/>
              <w:bottom w:val="single" w:sz="4" w:space="0" w:color="92A9A0" w:themeColor="text2"/>
            </w:tcBorders>
            <w:shd w:val="clear" w:color="auto" w:fill="auto"/>
          </w:tcPr>
          <w:p w14:paraId="5B6C92EA" w14:textId="77777777" w:rsidR="001B6784" w:rsidRPr="00176ABC" w:rsidRDefault="001B6784" w:rsidP="0049265C">
            <w:pPr>
              <w:pStyle w:val="SCTableContent"/>
              <w:spacing w:before="0"/>
              <w:jc w:val="left"/>
            </w:pPr>
            <w:r w:rsidRPr="00567B9F">
              <w:t>2028 m.</w:t>
            </w:r>
          </w:p>
        </w:tc>
      </w:tr>
      <w:tr w:rsidR="00310D35" w:rsidRPr="009A497A" w14:paraId="779F429A" w14:textId="77777777" w:rsidTr="00C76B87">
        <w:trPr>
          <w:trHeight w:val="287"/>
        </w:trPr>
        <w:tc>
          <w:tcPr>
            <w:tcW w:w="0" w:type="auto"/>
            <w:tcBorders>
              <w:top w:val="single" w:sz="4" w:space="0" w:color="92A9A0" w:themeColor="text2"/>
              <w:bottom w:val="single" w:sz="4" w:space="0" w:color="92A9A0" w:themeColor="text2"/>
            </w:tcBorders>
            <w:vAlign w:val="center"/>
          </w:tcPr>
          <w:p w14:paraId="77E0E8EA" w14:textId="77777777" w:rsidR="001B6784" w:rsidRPr="00176ABC" w:rsidRDefault="001B6784" w:rsidP="0049265C">
            <w:pPr>
              <w:pStyle w:val="SCTableContent"/>
              <w:spacing w:before="0"/>
              <w:jc w:val="left"/>
            </w:pPr>
            <w:r w:rsidRPr="00C42A27">
              <w:t>1.2</w:t>
            </w:r>
          </w:p>
        </w:tc>
        <w:tc>
          <w:tcPr>
            <w:tcW w:w="0" w:type="auto"/>
            <w:tcBorders>
              <w:top w:val="single" w:sz="4" w:space="0" w:color="92A9A0" w:themeColor="text2"/>
              <w:bottom w:val="single" w:sz="4" w:space="0" w:color="92A9A0" w:themeColor="text2"/>
            </w:tcBorders>
            <w:shd w:val="clear" w:color="auto" w:fill="auto"/>
            <w:vAlign w:val="center"/>
          </w:tcPr>
          <w:p w14:paraId="0A544189" w14:textId="77777777" w:rsidR="001B6784" w:rsidRPr="00176ABC" w:rsidRDefault="001B6784" w:rsidP="0049265C">
            <w:pPr>
              <w:pStyle w:val="SCTableContent"/>
              <w:spacing w:before="0"/>
              <w:jc w:val="left"/>
            </w:pPr>
            <w:r w:rsidRPr="00C42A27">
              <w:t>Iki 2027 m. sumažinti žaliųjų atliekų susidarymą</w:t>
            </w:r>
          </w:p>
        </w:tc>
        <w:tc>
          <w:tcPr>
            <w:tcW w:w="0" w:type="auto"/>
            <w:tcBorders>
              <w:top w:val="single" w:sz="4" w:space="0" w:color="92A9A0" w:themeColor="text2"/>
              <w:bottom w:val="single" w:sz="4" w:space="0" w:color="92A9A0" w:themeColor="text2"/>
            </w:tcBorders>
            <w:shd w:val="clear" w:color="auto" w:fill="auto"/>
            <w:vAlign w:val="center"/>
          </w:tcPr>
          <w:p w14:paraId="5D62E73B" w14:textId="77777777" w:rsidR="001B6784" w:rsidRPr="00176ABC" w:rsidRDefault="001B6784" w:rsidP="0049265C">
            <w:pPr>
              <w:pStyle w:val="SCTableContent"/>
              <w:spacing w:before="0"/>
              <w:jc w:val="left"/>
            </w:pPr>
            <w:r w:rsidRPr="00C42A27">
              <w:t>Vienam gyventojui susidarantis žaliųjų atliekų kiekis 2027 m.</w:t>
            </w:r>
          </w:p>
        </w:tc>
        <w:tc>
          <w:tcPr>
            <w:tcW w:w="0" w:type="auto"/>
            <w:tcBorders>
              <w:top w:val="single" w:sz="4" w:space="0" w:color="92A9A0" w:themeColor="text2"/>
              <w:bottom w:val="single" w:sz="4" w:space="0" w:color="92A9A0" w:themeColor="text2"/>
            </w:tcBorders>
            <w:vAlign w:val="center"/>
          </w:tcPr>
          <w:p w14:paraId="364DA0B2" w14:textId="0936254F" w:rsidR="001B6784" w:rsidRPr="00176ABC" w:rsidRDefault="00756D7F" w:rsidP="0049265C">
            <w:pPr>
              <w:pStyle w:val="SCTableContent"/>
              <w:spacing w:before="0"/>
              <w:jc w:val="left"/>
              <w:rPr>
                <w:noProof/>
              </w:rPr>
            </w:pPr>
            <w:r w:rsidRPr="00756D7F">
              <w:t>≤101 kg/gyv.</w:t>
            </w:r>
          </w:p>
        </w:tc>
        <w:tc>
          <w:tcPr>
            <w:tcW w:w="0" w:type="auto"/>
            <w:tcBorders>
              <w:top w:val="single" w:sz="4" w:space="0" w:color="92A9A0" w:themeColor="text2"/>
              <w:bottom w:val="single" w:sz="4" w:space="0" w:color="92A9A0" w:themeColor="text2"/>
            </w:tcBorders>
            <w:vAlign w:val="center"/>
          </w:tcPr>
          <w:p w14:paraId="5B1A9378" w14:textId="77777777" w:rsidR="001B6784" w:rsidRPr="00176ABC" w:rsidRDefault="001B6784" w:rsidP="0049265C">
            <w:pPr>
              <w:pStyle w:val="SCTableContent"/>
              <w:spacing w:before="0"/>
              <w:jc w:val="left"/>
              <w:rPr>
                <w:noProof/>
              </w:rPr>
            </w:pPr>
            <w:r w:rsidRPr="00C42A27">
              <w:t>ARATC</w:t>
            </w:r>
          </w:p>
        </w:tc>
        <w:tc>
          <w:tcPr>
            <w:tcW w:w="0" w:type="auto"/>
            <w:tcBorders>
              <w:top w:val="single" w:sz="4" w:space="0" w:color="92A9A0" w:themeColor="text2"/>
              <w:bottom w:val="single" w:sz="4" w:space="0" w:color="92A9A0" w:themeColor="text2"/>
            </w:tcBorders>
            <w:vAlign w:val="center"/>
          </w:tcPr>
          <w:p w14:paraId="25985563" w14:textId="77777777" w:rsidR="001B6784" w:rsidRPr="00176ABC" w:rsidRDefault="001B6784" w:rsidP="0049265C">
            <w:pPr>
              <w:pStyle w:val="SCTableContent"/>
              <w:spacing w:before="0"/>
              <w:jc w:val="left"/>
            </w:pPr>
            <w:r w:rsidRPr="00C42A27">
              <w:t>ARATC kaupiami duomenys</w:t>
            </w:r>
          </w:p>
        </w:tc>
        <w:tc>
          <w:tcPr>
            <w:tcW w:w="0" w:type="auto"/>
            <w:tcBorders>
              <w:top w:val="single" w:sz="4" w:space="0" w:color="92A9A0" w:themeColor="text2"/>
              <w:bottom w:val="single" w:sz="4" w:space="0" w:color="92A9A0" w:themeColor="text2"/>
            </w:tcBorders>
            <w:shd w:val="clear" w:color="auto" w:fill="auto"/>
            <w:vAlign w:val="center"/>
          </w:tcPr>
          <w:p w14:paraId="601074EE" w14:textId="77777777" w:rsidR="001B6784" w:rsidRPr="00176ABC" w:rsidRDefault="001B6784" w:rsidP="0049265C">
            <w:pPr>
              <w:pStyle w:val="SCTableContent"/>
              <w:spacing w:before="0"/>
              <w:jc w:val="left"/>
            </w:pPr>
            <w:r w:rsidRPr="00C42A27">
              <w:t>2028 m.</w:t>
            </w:r>
          </w:p>
        </w:tc>
      </w:tr>
      <w:tr w:rsidR="00310D35" w:rsidRPr="00176ABC" w14:paraId="3A83B02D" w14:textId="77777777" w:rsidTr="00C76B87">
        <w:trPr>
          <w:trHeight w:val="287"/>
        </w:trPr>
        <w:tc>
          <w:tcPr>
            <w:tcW w:w="0" w:type="auto"/>
            <w:tcBorders>
              <w:top w:val="single" w:sz="4" w:space="0" w:color="92A9A0" w:themeColor="text2"/>
              <w:bottom w:val="single" w:sz="4" w:space="0" w:color="92A9A0" w:themeColor="text2"/>
              <w:right w:val="single" w:sz="4" w:space="0" w:color="1F7B61" w:themeColor="accent1"/>
            </w:tcBorders>
            <w:vAlign w:val="center"/>
          </w:tcPr>
          <w:p w14:paraId="00559EED" w14:textId="77777777" w:rsidR="00310D35" w:rsidRPr="00176ABC" w:rsidRDefault="00310D35" w:rsidP="0049265C">
            <w:pPr>
              <w:pStyle w:val="SCTableContent"/>
              <w:spacing w:before="0"/>
              <w:jc w:val="left"/>
            </w:pPr>
            <w:r w:rsidRPr="008350BA">
              <w:t>1.3</w:t>
            </w:r>
          </w:p>
        </w:tc>
        <w:tc>
          <w:tcPr>
            <w:tcW w:w="0" w:type="auto"/>
            <w:tcBorders>
              <w:top w:val="single" w:sz="4" w:space="0" w:color="92A9A0" w:themeColor="text2"/>
              <w:left w:val="single" w:sz="12" w:space="0" w:color="FFFFFF"/>
              <w:bottom w:val="single" w:sz="4" w:space="0" w:color="92A9A0" w:themeColor="text2"/>
              <w:right w:val="single" w:sz="4" w:space="0" w:color="1F7B61" w:themeColor="accent1"/>
            </w:tcBorders>
            <w:shd w:val="clear" w:color="auto" w:fill="auto"/>
            <w:vAlign w:val="center"/>
          </w:tcPr>
          <w:p w14:paraId="6FBEA97C" w14:textId="5C78C276" w:rsidR="00310D35" w:rsidRPr="00176ABC" w:rsidRDefault="00310D35" w:rsidP="0049265C">
            <w:pPr>
              <w:pStyle w:val="SCTableContent"/>
              <w:spacing w:before="0"/>
              <w:jc w:val="left"/>
            </w:pPr>
            <w:r w:rsidRPr="008350BA">
              <w:t xml:space="preserve">Užtikrinti, kad </w:t>
            </w:r>
            <w:r w:rsidR="000D3725">
              <w:t>Prienų r.</w:t>
            </w:r>
            <w:r w:rsidRPr="008350BA">
              <w:t xml:space="preserve"> sav. vienam gyventojui susidarančių PA ir AŽ kiekis augtų lėčiau nei vidutiniškai Lietuvoje</w:t>
            </w:r>
          </w:p>
        </w:tc>
        <w:tc>
          <w:tcPr>
            <w:tcW w:w="0" w:type="auto"/>
            <w:tcBorders>
              <w:top w:val="single" w:sz="4" w:space="0" w:color="92A9A0" w:themeColor="text2"/>
              <w:left w:val="single" w:sz="12" w:space="0" w:color="FFFFFF"/>
              <w:bottom w:val="single" w:sz="4" w:space="0" w:color="92A9A0" w:themeColor="text2"/>
              <w:right w:val="single" w:sz="4" w:space="0" w:color="1F7B61" w:themeColor="accent1"/>
            </w:tcBorders>
            <w:shd w:val="clear" w:color="auto" w:fill="auto"/>
            <w:vAlign w:val="center"/>
          </w:tcPr>
          <w:p w14:paraId="0078ED84" w14:textId="263755AA" w:rsidR="00310D35" w:rsidRPr="00176ABC" w:rsidRDefault="00310D35" w:rsidP="0049265C">
            <w:pPr>
              <w:pStyle w:val="SCTableContent"/>
              <w:spacing w:before="0"/>
              <w:jc w:val="left"/>
            </w:pPr>
            <w:r w:rsidRPr="008350BA">
              <w:t xml:space="preserve">Lietuvoje ir </w:t>
            </w:r>
            <w:r w:rsidR="000D3725">
              <w:t>Prienų r.</w:t>
            </w:r>
            <w:r w:rsidRPr="008350BA">
              <w:t xml:space="preserve"> sav. vienam gyventojui susidarančių PA ir AŽ kiekio pokytis lyginant su praėjusiais metais 2023</w:t>
            </w:r>
            <w:r w:rsidR="002D13FD">
              <w:t>–</w:t>
            </w:r>
            <w:r w:rsidRPr="008350BA">
              <w:t>2027 m.</w:t>
            </w:r>
          </w:p>
        </w:tc>
        <w:tc>
          <w:tcPr>
            <w:tcW w:w="0" w:type="auto"/>
            <w:tcBorders>
              <w:top w:val="single" w:sz="4" w:space="0" w:color="92A9A0" w:themeColor="text2"/>
              <w:left w:val="single" w:sz="12" w:space="0" w:color="FFFFFF"/>
              <w:bottom w:val="single" w:sz="4" w:space="0" w:color="92A9A0" w:themeColor="text2"/>
              <w:right w:val="single" w:sz="4" w:space="0" w:color="1F7B61" w:themeColor="accent1"/>
            </w:tcBorders>
            <w:vAlign w:val="center"/>
          </w:tcPr>
          <w:p w14:paraId="3A3C9F5E" w14:textId="77777777" w:rsidR="00310D35" w:rsidRPr="00176ABC" w:rsidRDefault="00310D35" w:rsidP="0049265C">
            <w:pPr>
              <w:pStyle w:val="SCTableContent"/>
              <w:spacing w:before="0"/>
              <w:jc w:val="left"/>
            </w:pPr>
            <w:r w:rsidRPr="008350BA">
              <w:t>(A) &lt; (L)</w:t>
            </w:r>
            <w:r w:rsidRPr="008350BA">
              <w:footnoteReference w:id="2"/>
            </w:r>
          </w:p>
        </w:tc>
        <w:tc>
          <w:tcPr>
            <w:tcW w:w="0" w:type="auto"/>
            <w:tcBorders>
              <w:top w:val="single" w:sz="4" w:space="0" w:color="92A9A0" w:themeColor="text2"/>
              <w:left w:val="single" w:sz="12" w:space="0" w:color="FFFFFF"/>
              <w:bottom w:val="single" w:sz="4" w:space="0" w:color="92A9A0" w:themeColor="text2"/>
              <w:right w:val="single" w:sz="4" w:space="0" w:color="1F7B61" w:themeColor="accent1"/>
            </w:tcBorders>
            <w:vAlign w:val="center"/>
          </w:tcPr>
          <w:p w14:paraId="42BABEC1" w14:textId="77777777" w:rsidR="00310D35" w:rsidRPr="00176ABC" w:rsidRDefault="00310D35" w:rsidP="0049265C">
            <w:pPr>
              <w:pStyle w:val="SCTableContent"/>
              <w:spacing w:before="0"/>
              <w:jc w:val="left"/>
            </w:pPr>
            <w:r w:rsidRPr="008350BA">
              <w:t>ARATC</w:t>
            </w:r>
          </w:p>
        </w:tc>
        <w:tc>
          <w:tcPr>
            <w:tcW w:w="0" w:type="auto"/>
            <w:tcBorders>
              <w:top w:val="single" w:sz="4" w:space="0" w:color="92A9A0" w:themeColor="text2"/>
              <w:left w:val="single" w:sz="12" w:space="0" w:color="FFFFFF"/>
              <w:bottom w:val="single" w:sz="4" w:space="0" w:color="92A9A0" w:themeColor="text2"/>
              <w:right w:val="single" w:sz="4" w:space="0" w:color="1F7B61" w:themeColor="accent1"/>
            </w:tcBorders>
            <w:vAlign w:val="center"/>
          </w:tcPr>
          <w:p w14:paraId="1134BCBF" w14:textId="38E2E308" w:rsidR="00310D35" w:rsidRPr="00176ABC" w:rsidRDefault="00310D35" w:rsidP="0049265C">
            <w:pPr>
              <w:pStyle w:val="SCTableContent"/>
              <w:spacing w:before="0"/>
              <w:jc w:val="left"/>
            </w:pPr>
            <w:r w:rsidRPr="008350BA">
              <w:t>ARATC, AAA, valstybės duomenų agentūr</w:t>
            </w:r>
            <w:r w:rsidR="000F0AB0">
              <w:t>os</w:t>
            </w:r>
            <w:r w:rsidRPr="008350BA">
              <w:t xml:space="preserve"> kaupiami duomenys</w:t>
            </w:r>
          </w:p>
        </w:tc>
        <w:tc>
          <w:tcPr>
            <w:tcW w:w="0" w:type="auto"/>
            <w:tcBorders>
              <w:top w:val="single" w:sz="4" w:space="0" w:color="92A9A0" w:themeColor="text2"/>
              <w:left w:val="single" w:sz="12" w:space="0" w:color="FFFFFF"/>
              <w:bottom w:val="single" w:sz="4" w:space="0" w:color="92A9A0" w:themeColor="text2"/>
            </w:tcBorders>
            <w:shd w:val="clear" w:color="auto" w:fill="auto"/>
            <w:vAlign w:val="center"/>
          </w:tcPr>
          <w:p w14:paraId="2F399B91" w14:textId="77777777" w:rsidR="00310D35" w:rsidRPr="00176ABC" w:rsidRDefault="00310D35" w:rsidP="0049265C">
            <w:pPr>
              <w:pStyle w:val="SCTableContent"/>
              <w:spacing w:before="0"/>
              <w:jc w:val="left"/>
            </w:pPr>
            <w:r w:rsidRPr="008350BA">
              <w:t>Kiekvienais metais iki 2028 m.</w:t>
            </w:r>
          </w:p>
        </w:tc>
      </w:tr>
      <w:tr w:rsidR="00310D35" w:rsidRPr="00176ABC" w14:paraId="26902B31" w14:textId="77777777" w:rsidTr="00C76B87">
        <w:trPr>
          <w:trHeight w:val="287"/>
        </w:trPr>
        <w:tc>
          <w:tcPr>
            <w:tcW w:w="0" w:type="auto"/>
            <w:tcBorders>
              <w:top w:val="single" w:sz="4" w:space="0" w:color="92A9A0" w:themeColor="text2"/>
              <w:bottom w:val="single" w:sz="4" w:space="0" w:color="92A9A0" w:themeColor="text2"/>
              <w:right w:val="single" w:sz="4" w:space="0" w:color="1F7B61" w:themeColor="accent1"/>
            </w:tcBorders>
            <w:vAlign w:val="center"/>
          </w:tcPr>
          <w:p w14:paraId="58243E34" w14:textId="77777777" w:rsidR="00310D35" w:rsidRPr="00176ABC" w:rsidRDefault="00310D35" w:rsidP="0049265C">
            <w:pPr>
              <w:pStyle w:val="SCTableContent"/>
              <w:spacing w:before="0"/>
              <w:jc w:val="left"/>
            </w:pPr>
            <w:r w:rsidRPr="001960F8">
              <w:t>1.4</w:t>
            </w:r>
          </w:p>
        </w:tc>
        <w:tc>
          <w:tcPr>
            <w:tcW w:w="0" w:type="auto"/>
            <w:tcBorders>
              <w:top w:val="single" w:sz="4" w:space="0" w:color="92A9A0" w:themeColor="text2"/>
              <w:left w:val="single" w:sz="12" w:space="0" w:color="FFFFFF"/>
              <w:bottom w:val="single" w:sz="4" w:space="0" w:color="92A9A0" w:themeColor="text2"/>
              <w:right w:val="single" w:sz="4" w:space="0" w:color="1F7B61" w:themeColor="accent1"/>
            </w:tcBorders>
            <w:shd w:val="clear" w:color="auto" w:fill="auto"/>
            <w:vAlign w:val="center"/>
          </w:tcPr>
          <w:p w14:paraId="01733500" w14:textId="08AACA4F" w:rsidR="00310D35" w:rsidRPr="00176ABC" w:rsidRDefault="00310D35" w:rsidP="0049265C">
            <w:pPr>
              <w:pStyle w:val="SCTableContent"/>
              <w:spacing w:before="0"/>
              <w:jc w:val="left"/>
            </w:pPr>
            <w:r w:rsidRPr="001960F8">
              <w:t xml:space="preserve">Užtikrinti, kad </w:t>
            </w:r>
            <w:r w:rsidR="000F0AB0">
              <w:t>Prienų r.</w:t>
            </w:r>
            <w:r w:rsidRPr="001960F8">
              <w:t xml:space="preserve"> sav. vienam gyventojui susidarančių tekstilės atliekų kiekis neviršytų 2021 m. ES vidurkio</w:t>
            </w:r>
          </w:p>
        </w:tc>
        <w:tc>
          <w:tcPr>
            <w:tcW w:w="0" w:type="auto"/>
            <w:tcBorders>
              <w:top w:val="single" w:sz="4" w:space="0" w:color="92A9A0" w:themeColor="text2"/>
              <w:left w:val="single" w:sz="12" w:space="0" w:color="FFFFFF"/>
              <w:bottom w:val="single" w:sz="4" w:space="0" w:color="92A9A0" w:themeColor="text2"/>
              <w:right w:val="single" w:sz="4" w:space="0" w:color="1F7B61" w:themeColor="accent1"/>
            </w:tcBorders>
            <w:shd w:val="clear" w:color="auto" w:fill="auto"/>
            <w:vAlign w:val="center"/>
          </w:tcPr>
          <w:p w14:paraId="3BC4E7E3" w14:textId="77777777" w:rsidR="00310D35" w:rsidRPr="00176ABC" w:rsidRDefault="00310D35" w:rsidP="0049265C">
            <w:pPr>
              <w:pStyle w:val="SCTableContent"/>
              <w:spacing w:before="0"/>
              <w:jc w:val="left"/>
            </w:pPr>
            <w:r w:rsidRPr="001960F8">
              <w:t>Vienam gyventojui susidarantis tekstilės atliekų kiekis 2027 m.</w:t>
            </w:r>
          </w:p>
        </w:tc>
        <w:tc>
          <w:tcPr>
            <w:tcW w:w="0" w:type="auto"/>
            <w:tcBorders>
              <w:top w:val="single" w:sz="4" w:space="0" w:color="92A9A0" w:themeColor="text2"/>
              <w:left w:val="single" w:sz="12" w:space="0" w:color="FFFFFF"/>
              <w:bottom w:val="single" w:sz="4" w:space="0" w:color="92A9A0" w:themeColor="text2"/>
              <w:right w:val="single" w:sz="4" w:space="0" w:color="1F7B61" w:themeColor="accent1"/>
            </w:tcBorders>
            <w:vAlign w:val="center"/>
          </w:tcPr>
          <w:p w14:paraId="0C00D3B9" w14:textId="42940078" w:rsidR="00310D35" w:rsidRPr="00176ABC" w:rsidRDefault="00310D35" w:rsidP="0049265C">
            <w:pPr>
              <w:pStyle w:val="SCTableContent"/>
              <w:spacing w:before="0"/>
              <w:jc w:val="left"/>
            </w:pPr>
            <w:r w:rsidRPr="001960F8">
              <w:t>≤ 3</w:t>
            </w:r>
            <w:r w:rsidR="00495FD0">
              <w:rPr>
                <w:lang w:val="en-US"/>
              </w:rPr>
              <w:t>7</w:t>
            </w:r>
            <w:r w:rsidRPr="001960F8">
              <w:t xml:space="preserve"> kg / gyv.</w:t>
            </w:r>
          </w:p>
        </w:tc>
        <w:tc>
          <w:tcPr>
            <w:tcW w:w="0" w:type="auto"/>
            <w:tcBorders>
              <w:top w:val="single" w:sz="4" w:space="0" w:color="92A9A0" w:themeColor="text2"/>
              <w:left w:val="single" w:sz="12" w:space="0" w:color="FFFFFF"/>
              <w:bottom w:val="single" w:sz="4" w:space="0" w:color="92A9A0" w:themeColor="text2"/>
              <w:right w:val="single" w:sz="4" w:space="0" w:color="1F7B61" w:themeColor="accent1"/>
            </w:tcBorders>
            <w:vAlign w:val="center"/>
          </w:tcPr>
          <w:p w14:paraId="16C72080" w14:textId="77777777" w:rsidR="00310D35" w:rsidRPr="00176ABC" w:rsidRDefault="00310D35" w:rsidP="0049265C">
            <w:pPr>
              <w:pStyle w:val="SCTableContent"/>
              <w:spacing w:before="0"/>
              <w:jc w:val="left"/>
            </w:pPr>
            <w:r w:rsidRPr="001960F8">
              <w:t>ARATC</w:t>
            </w:r>
          </w:p>
        </w:tc>
        <w:tc>
          <w:tcPr>
            <w:tcW w:w="0" w:type="auto"/>
            <w:tcBorders>
              <w:top w:val="single" w:sz="4" w:space="0" w:color="92A9A0" w:themeColor="text2"/>
              <w:left w:val="single" w:sz="12" w:space="0" w:color="FFFFFF"/>
              <w:bottom w:val="single" w:sz="4" w:space="0" w:color="92A9A0" w:themeColor="text2"/>
              <w:right w:val="single" w:sz="4" w:space="0" w:color="1F7B61" w:themeColor="accent1"/>
            </w:tcBorders>
            <w:vAlign w:val="center"/>
          </w:tcPr>
          <w:p w14:paraId="70367C21" w14:textId="77777777" w:rsidR="00310D35" w:rsidRPr="00176ABC" w:rsidRDefault="00310D35" w:rsidP="0049265C">
            <w:pPr>
              <w:pStyle w:val="SCTableContent"/>
              <w:spacing w:before="0"/>
              <w:jc w:val="left"/>
            </w:pPr>
            <w:r w:rsidRPr="001960F8">
              <w:t>ARATC kaupiami duomenys</w:t>
            </w:r>
          </w:p>
        </w:tc>
        <w:tc>
          <w:tcPr>
            <w:tcW w:w="0" w:type="auto"/>
            <w:tcBorders>
              <w:top w:val="single" w:sz="4" w:space="0" w:color="92A9A0" w:themeColor="text2"/>
              <w:left w:val="single" w:sz="12" w:space="0" w:color="FFFFFF"/>
              <w:bottom w:val="single" w:sz="4" w:space="0" w:color="92A9A0" w:themeColor="text2"/>
            </w:tcBorders>
            <w:shd w:val="clear" w:color="auto" w:fill="auto"/>
            <w:vAlign w:val="center"/>
          </w:tcPr>
          <w:p w14:paraId="7544EF94" w14:textId="77777777" w:rsidR="00310D35" w:rsidRPr="00176ABC" w:rsidRDefault="00310D35" w:rsidP="0049265C">
            <w:pPr>
              <w:pStyle w:val="SCTableContent"/>
              <w:spacing w:before="0"/>
              <w:jc w:val="left"/>
            </w:pPr>
            <w:r w:rsidRPr="001960F8">
              <w:t>2028 m.</w:t>
            </w:r>
          </w:p>
        </w:tc>
      </w:tr>
      <w:tr w:rsidR="00310D35" w:rsidRPr="00176ABC" w14:paraId="08D4DB5D" w14:textId="77777777" w:rsidTr="00C76B87">
        <w:trPr>
          <w:trHeight w:val="287"/>
        </w:trPr>
        <w:tc>
          <w:tcPr>
            <w:tcW w:w="0" w:type="auto"/>
            <w:tcBorders>
              <w:top w:val="single" w:sz="4" w:space="0" w:color="92A9A0" w:themeColor="text2"/>
              <w:bottom w:val="single" w:sz="4" w:space="0" w:color="92A9A0" w:themeColor="text2"/>
              <w:right w:val="single" w:sz="4" w:space="0" w:color="1F7B61" w:themeColor="accent1"/>
            </w:tcBorders>
            <w:vAlign w:val="center"/>
          </w:tcPr>
          <w:p w14:paraId="7496A5BD" w14:textId="77777777" w:rsidR="00310D35" w:rsidRPr="00176ABC" w:rsidRDefault="00310D35" w:rsidP="0049265C">
            <w:pPr>
              <w:pStyle w:val="SCTableContent"/>
              <w:spacing w:before="0"/>
              <w:jc w:val="left"/>
            </w:pPr>
            <w:r w:rsidRPr="008350BA">
              <w:lastRenderedPageBreak/>
              <w:t>1.5</w:t>
            </w:r>
          </w:p>
        </w:tc>
        <w:tc>
          <w:tcPr>
            <w:tcW w:w="0" w:type="auto"/>
            <w:tcBorders>
              <w:top w:val="single" w:sz="4" w:space="0" w:color="92A9A0" w:themeColor="text2"/>
              <w:left w:val="single" w:sz="12" w:space="0" w:color="FFFFFF"/>
              <w:bottom w:val="single" w:sz="4" w:space="0" w:color="92A9A0" w:themeColor="text2"/>
              <w:right w:val="single" w:sz="4" w:space="0" w:color="1F7B61" w:themeColor="accent1"/>
            </w:tcBorders>
            <w:shd w:val="clear" w:color="auto" w:fill="auto"/>
            <w:vAlign w:val="center"/>
          </w:tcPr>
          <w:p w14:paraId="526142F6" w14:textId="2C68F9AE" w:rsidR="00310D35" w:rsidRPr="00176ABC" w:rsidRDefault="00310D35" w:rsidP="0049265C">
            <w:pPr>
              <w:pStyle w:val="SCTableContent"/>
              <w:spacing w:before="0"/>
              <w:jc w:val="left"/>
            </w:pPr>
            <w:r w:rsidRPr="008350BA">
              <w:t xml:space="preserve">Užtikrinti, kad </w:t>
            </w:r>
            <w:r w:rsidR="00495FD0">
              <w:t>Prienų r.</w:t>
            </w:r>
            <w:r w:rsidRPr="008350BA">
              <w:t xml:space="preserve"> sav. </w:t>
            </w:r>
            <w:r w:rsidR="00B8104B" w:rsidRPr="008350BA">
              <w:t>V</w:t>
            </w:r>
            <w:r w:rsidRPr="008350BA">
              <w:t>ienam gyventojui susidarančių higienos priemonių atliekų (pvz. sauskelnių) kiekis būtų mažesnis nei 2021 m.</w:t>
            </w:r>
          </w:p>
        </w:tc>
        <w:tc>
          <w:tcPr>
            <w:tcW w:w="0" w:type="auto"/>
            <w:tcBorders>
              <w:top w:val="single" w:sz="4" w:space="0" w:color="92A9A0" w:themeColor="text2"/>
              <w:left w:val="single" w:sz="12" w:space="0" w:color="FFFFFF"/>
              <w:bottom w:val="single" w:sz="4" w:space="0" w:color="92A9A0" w:themeColor="text2"/>
              <w:right w:val="single" w:sz="4" w:space="0" w:color="1F7B61" w:themeColor="accent1"/>
            </w:tcBorders>
            <w:shd w:val="clear" w:color="auto" w:fill="auto"/>
            <w:vAlign w:val="center"/>
          </w:tcPr>
          <w:p w14:paraId="7852C895" w14:textId="77777777" w:rsidR="00310D35" w:rsidRPr="00176ABC" w:rsidRDefault="00310D35" w:rsidP="0049265C">
            <w:pPr>
              <w:pStyle w:val="SCTableContent"/>
              <w:spacing w:before="0"/>
              <w:jc w:val="left"/>
            </w:pPr>
            <w:r w:rsidRPr="008350BA">
              <w:t>Vienam gyventojui susidarantis higienos priemonių atliekų (pvz. sauskelnių) atliekų kiekis 2027 m.</w:t>
            </w:r>
          </w:p>
        </w:tc>
        <w:tc>
          <w:tcPr>
            <w:tcW w:w="0" w:type="auto"/>
            <w:tcBorders>
              <w:top w:val="single" w:sz="4" w:space="0" w:color="92A9A0" w:themeColor="text2"/>
              <w:left w:val="single" w:sz="12" w:space="0" w:color="FFFFFF"/>
              <w:bottom w:val="single" w:sz="4" w:space="0" w:color="92A9A0" w:themeColor="text2"/>
              <w:right w:val="single" w:sz="4" w:space="0" w:color="1F7B61" w:themeColor="accent1"/>
            </w:tcBorders>
            <w:vAlign w:val="center"/>
          </w:tcPr>
          <w:p w14:paraId="1AE5E794" w14:textId="77777777" w:rsidR="00310D35" w:rsidRPr="00176ABC" w:rsidRDefault="00310D35" w:rsidP="0049265C">
            <w:pPr>
              <w:pStyle w:val="SCTableContent"/>
              <w:spacing w:before="0"/>
              <w:jc w:val="left"/>
            </w:pPr>
            <w:r w:rsidRPr="008350BA">
              <w:t>&lt; 30 kg / gyv.</w:t>
            </w:r>
          </w:p>
        </w:tc>
        <w:tc>
          <w:tcPr>
            <w:tcW w:w="0" w:type="auto"/>
            <w:tcBorders>
              <w:top w:val="single" w:sz="4" w:space="0" w:color="92A9A0" w:themeColor="text2"/>
              <w:left w:val="single" w:sz="12" w:space="0" w:color="FFFFFF"/>
              <w:bottom w:val="single" w:sz="4" w:space="0" w:color="92A9A0" w:themeColor="text2"/>
              <w:right w:val="single" w:sz="4" w:space="0" w:color="1F7B61" w:themeColor="accent1"/>
            </w:tcBorders>
            <w:vAlign w:val="center"/>
          </w:tcPr>
          <w:p w14:paraId="00F1DE87" w14:textId="77777777" w:rsidR="00310D35" w:rsidRPr="00176ABC" w:rsidRDefault="00310D35" w:rsidP="0049265C">
            <w:pPr>
              <w:pStyle w:val="SCTableContent"/>
              <w:spacing w:before="0"/>
              <w:jc w:val="left"/>
            </w:pPr>
            <w:r w:rsidRPr="008350BA">
              <w:t>ARATC</w:t>
            </w:r>
          </w:p>
        </w:tc>
        <w:tc>
          <w:tcPr>
            <w:tcW w:w="0" w:type="auto"/>
            <w:tcBorders>
              <w:top w:val="single" w:sz="4" w:space="0" w:color="92A9A0" w:themeColor="text2"/>
              <w:left w:val="single" w:sz="12" w:space="0" w:color="FFFFFF"/>
              <w:bottom w:val="single" w:sz="4" w:space="0" w:color="92A9A0" w:themeColor="text2"/>
              <w:right w:val="single" w:sz="4" w:space="0" w:color="1F7B61" w:themeColor="accent1"/>
            </w:tcBorders>
            <w:vAlign w:val="center"/>
          </w:tcPr>
          <w:p w14:paraId="59F298A3" w14:textId="77777777" w:rsidR="00310D35" w:rsidRPr="00176ABC" w:rsidRDefault="00310D35" w:rsidP="0049265C">
            <w:pPr>
              <w:pStyle w:val="SCTableContent"/>
              <w:spacing w:before="0"/>
              <w:jc w:val="left"/>
            </w:pPr>
            <w:r w:rsidRPr="008350BA">
              <w:t>ARATC kaupiami duomenys</w:t>
            </w:r>
          </w:p>
        </w:tc>
        <w:tc>
          <w:tcPr>
            <w:tcW w:w="0" w:type="auto"/>
            <w:tcBorders>
              <w:top w:val="single" w:sz="4" w:space="0" w:color="92A9A0" w:themeColor="text2"/>
              <w:left w:val="single" w:sz="12" w:space="0" w:color="FFFFFF"/>
              <w:bottom w:val="single" w:sz="4" w:space="0" w:color="92A9A0" w:themeColor="text2"/>
            </w:tcBorders>
            <w:shd w:val="clear" w:color="auto" w:fill="auto"/>
            <w:vAlign w:val="center"/>
          </w:tcPr>
          <w:p w14:paraId="4AD69CE0" w14:textId="77777777" w:rsidR="00310D35" w:rsidRPr="00176ABC" w:rsidRDefault="00310D35" w:rsidP="0049265C">
            <w:pPr>
              <w:pStyle w:val="SCTableContent"/>
              <w:spacing w:before="0"/>
              <w:jc w:val="left"/>
            </w:pPr>
            <w:r w:rsidRPr="008350BA">
              <w:t>2028 m.</w:t>
            </w:r>
          </w:p>
        </w:tc>
      </w:tr>
      <w:tr w:rsidR="00310D35" w:rsidRPr="00176ABC" w14:paraId="45684649" w14:textId="77777777" w:rsidTr="00C76B87">
        <w:trPr>
          <w:trHeight w:val="287"/>
        </w:trPr>
        <w:tc>
          <w:tcPr>
            <w:tcW w:w="0" w:type="auto"/>
            <w:tcBorders>
              <w:top w:val="single" w:sz="4" w:space="0" w:color="92A9A0" w:themeColor="text2"/>
              <w:bottom w:val="single" w:sz="4" w:space="0" w:color="92A9A0" w:themeColor="text2"/>
              <w:right w:val="single" w:sz="4" w:space="0" w:color="1F7B61" w:themeColor="accent1"/>
            </w:tcBorders>
            <w:vAlign w:val="center"/>
          </w:tcPr>
          <w:p w14:paraId="78AE118F" w14:textId="77777777" w:rsidR="00310D35" w:rsidRPr="00176ABC" w:rsidRDefault="00310D35" w:rsidP="0049265C">
            <w:pPr>
              <w:pStyle w:val="SCTableContent"/>
              <w:spacing w:before="0"/>
              <w:jc w:val="left"/>
            </w:pPr>
            <w:r w:rsidRPr="008350BA">
              <w:t>1.6</w:t>
            </w:r>
          </w:p>
        </w:tc>
        <w:tc>
          <w:tcPr>
            <w:tcW w:w="0" w:type="auto"/>
            <w:tcBorders>
              <w:top w:val="single" w:sz="4" w:space="0" w:color="92A9A0" w:themeColor="text2"/>
              <w:left w:val="single" w:sz="12" w:space="0" w:color="FFFFFF"/>
              <w:bottom w:val="single" w:sz="4" w:space="0" w:color="92A9A0" w:themeColor="text2"/>
              <w:right w:val="single" w:sz="4" w:space="0" w:color="1F7B61" w:themeColor="accent1"/>
            </w:tcBorders>
            <w:shd w:val="clear" w:color="auto" w:fill="auto"/>
            <w:vAlign w:val="center"/>
          </w:tcPr>
          <w:p w14:paraId="48E4A0D9" w14:textId="14A7CA4D" w:rsidR="00310D35" w:rsidRPr="00176ABC" w:rsidRDefault="00310D35" w:rsidP="0049265C">
            <w:pPr>
              <w:pStyle w:val="SCTableContent"/>
              <w:spacing w:before="0"/>
              <w:jc w:val="left"/>
            </w:pPr>
            <w:r w:rsidRPr="008350BA">
              <w:t>Užtikrinti, kad komunalinių atliekų susidarymas 2023</w:t>
            </w:r>
            <w:r w:rsidR="00B8104B">
              <w:t>–</w:t>
            </w:r>
            <w:r w:rsidRPr="008350BA">
              <w:t>2027 m. laikotarpiu augtų lėčiau nei 2014</w:t>
            </w:r>
            <w:r w:rsidR="00B8104B">
              <w:t>–</w:t>
            </w:r>
            <w:r w:rsidRPr="008350BA">
              <w:t>2021 m.</w:t>
            </w:r>
          </w:p>
        </w:tc>
        <w:tc>
          <w:tcPr>
            <w:tcW w:w="0" w:type="auto"/>
            <w:tcBorders>
              <w:top w:val="single" w:sz="4" w:space="0" w:color="92A9A0" w:themeColor="text2"/>
              <w:left w:val="single" w:sz="12" w:space="0" w:color="FFFFFF"/>
              <w:bottom w:val="single" w:sz="4" w:space="0" w:color="92A9A0" w:themeColor="text2"/>
              <w:right w:val="single" w:sz="4" w:space="0" w:color="1F7B61" w:themeColor="accent1"/>
            </w:tcBorders>
            <w:shd w:val="clear" w:color="auto" w:fill="auto"/>
            <w:vAlign w:val="center"/>
          </w:tcPr>
          <w:p w14:paraId="05FB6F17" w14:textId="39FDA526" w:rsidR="00310D35" w:rsidRPr="00176ABC" w:rsidRDefault="00310D35" w:rsidP="0049265C">
            <w:pPr>
              <w:pStyle w:val="SCTableContent"/>
              <w:spacing w:before="0"/>
              <w:jc w:val="left"/>
            </w:pPr>
            <w:r w:rsidRPr="008350BA">
              <w:t>Vidutinis KA susidarymas 2022</w:t>
            </w:r>
            <w:r w:rsidR="00442AD1">
              <w:t>–</w:t>
            </w:r>
            <w:r w:rsidRPr="008350BA">
              <w:t>2027 m.</w:t>
            </w:r>
          </w:p>
        </w:tc>
        <w:tc>
          <w:tcPr>
            <w:tcW w:w="0" w:type="auto"/>
            <w:tcBorders>
              <w:top w:val="single" w:sz="4" w:space="0" w:color="92A9A0" w:themeColor="text2"/>
              <w:left w:val="single" w:sz="12" w:space="0" w:color="FFFFFF"/>
              <w:bottom w:val="single" w:sz="4" w:space="0" w:color="92A9A0" w:themeColor="text2"/>
              <w:right w:val="single" w:sz="4" w:space="0" w:color="1F7B61" w:themeColor="accent1"/>
            </w:tcBorders>
            <w:vAlign w:val="center"/>
          </w:tcPr>
          <w:p w14:paraId="19E1790F" w14:textId="77777777" w:rsidR="00310D35" w:rsidRPr="00176ABC" w:rsidRDefault="00310D35" w:rsidP="0049265C">
            <w:pPr>
              <w:pStyle w:val="SCTableContent"/>
              <w:spacing w:before="0"/>
              <w:jc w:val="left"/>
            </w:pPr>
            <w:r w:rsidRPr="008350BA">
              <w:t>&lt; 1,7% / metus</w:t>
            </w:r>
          </w:p>
        </w:tc>
        <w:tc>
          <w:tcPr>
            <w:tcW w:w="0" w:type="auto"/>
            <w:tcBorders>
              <w:top w:val="single" w:sz="4" w:space="0" w:color="92A9A0" w:themeColor="text2"/>
              <w:left w:val="single" w:sz="12" w:space="0" w:color="FFFFFF"/>
              <w:bottom w:val="single" w:sz="4" w:space="0" w:color="92A9A0" w:themeColor="text2"/>
              <w:right w:val="single" w:sz="4" w:space="0" w:color="1F7B61" w:themeColor="accent1"/>
            </w:tcBorders>
            <w:vAlign w:val="center"/>
          </w:tcPr>
          <w:p w14:paraId="79EDF4A9" w14:textId="77777777" w:rsidR="00310D35" w:rsidRPr="00176ABC" w:rsidRDefault="00310D35" w:rsidP="0049265C">
            <w:pPr>
              <w:pStyle w:val="SCTableContent"/>
              <w:spacing w:before="0"/>
              <w:jc w:val="left"/>
            </w:pPr>
            <w:r w:rsidRPr="008350BA">
              <w:t>ARATC</w:t>
            </w:r>
          </w:p>
        </w:tc>
        <w:tc>
          <w:tcPr>
            <w:tcW w:w="0" w:type="auto"/>
            <w:tcBorders>
              <w:top w:val="single" w:sz="4" w:space="0" w:color="92A9A0" w:themeColor="text2"/>
              <w:left w:val="single" w:sz="12" w:space="0" w:color="FFFFFF"/>
              <w:bottom w:val="single" w:sz="4" w:space="0" w:color="92A9A0" w:themeColor="text2"/>
              <w:right w:val="single" w:sz="4" w:space="0" w:color="1F7B61" w:themeColor="accent1"/>
            </w:tcBorders>
            <w:vAlign w:val="center"/>
          </w:tcPr>
          <w:p w14:paraId="38CFEAC9" w14:textId="77777777" w:rsidR="00310D35" w:rsidRPr="00176ABC" w:rsidRDefault="00310D35" w:rsidP="0049265C">
            <w:pPr>
              <w:pStyle w:val="SCTableContent"/>
              <w:spacing w:before="0"/>
              <w:jc w:val="left"/>
            </w:pPr>
            <w:r w:rsidRPr="008350BA">
              <w:t>ARATC kaupiami duomenys</w:t>
            </w:r>
          </w:p>
        </w:tc>
        <w:tc>
          <w:tcPr>
            <w:tcW w:w="0" w:type="auto"/>
            <w:tcBorders>
              <w:top w:val="single" w:sz="4" w:space="0" w:color="92A9A0" w:themeColor="text2"/>
              <w:left w:val="single" w:sz="12" w:space="0" w:color="FFFFFF"/>
              <w:bottom w:val="single" w:sz="4" w:space="0" w:color="92A9A0" w:themeColor="text2"/>
            </w:tcBorders>
            <w:shd w:val="clear" w:color="auto" w:fill="auto"/>
            <w:vAlign w:val="center"/>
          </w:tcPr>
          <w:p w14:paraId="1B6EF05F" w14:textId="77777777" w:rsidR="00310D35" w:rsidRPr="00176ABC" w:rsidRDefault="00310D35" w:rsidP="0049265C">
            <w:pPr>
              <w:pStyle w:val="SCTableContent"/>
              <w:spacing w:before="0"/>
              <w:jc w:val="left"/>
            </w:pPr>
            <w:r w:rsidRPr="008350BA">
              <w:t>2028 m.</w:t>
            </w:r>
          </w:p>
        </w:tc>
      </w:tr>
      <w:tr w:rsidR="00310D35" w:rsidRPr="00176ABC" w14:paraId="71290541" w14:textId="77777777" w:rsidTr="00C76B87">
        <w:trPr>
          <w:trHeight w:val="287"/>
        </w:trPr>
        <w:tc>
          <w:tcPr>
            <w:tcW w:w="0" w:type="auto"/>
            <w:tcBorders>
              <w:top w:val="single" w:sz="4" w:space="0" w:color="92A9A0" w:themeColor="text2"/>
              <w:bottom w:val="single" w:sz="4" w:space="0" w:color="92A9A0" w:themeColor="text2"/>
              <w:right w:val="single" w:sz="4" w:space="0" w:color="1F7B61" w:themeColor="accent1"/>
            </w:tcBorders>
            <w:vAlign w:val="center"/>
          </w:tcPr>
          <w:p w14:paraId="76CE06EA" w14:textId="77777777" w:rsidR="00310D35" w:rsidRPr="00176ABC" w:rsidRDefault="00310D35" w:rsidP="0049265C">
            <w:pPr>
              <w:pStyle w:val="SCTableContent"/>
              <w:spacing w:before="0"/>
              <w:jc w:val="left"/>
            </w:pPr>
            <w:r w:rsidRPr="008350BA">
              <w:t>1.7</w:t>
            </w:r>
          </w:p>
        </w:tc>
        <w:tc>
          <w:tcPr>
            <w:tcW w:w="0" w:type="auto"/>
            <w:tcBorders>
              <w:top w:val="single" w:sz="4" w:space="0" w:color="92A9A0" w:themeColor="text2"/>
              <w:left w:val="single" w:sz="12" w:space="0" w:color="FFFFFF"/>
              <w:bottom w:val="single" w:sz="4" w:space="0" w:color="92A9A0" w:themeColor="text2"/>
              <w:right w:val="single" w:sz="4" w:space="0" w:color="1F7B61" w:themeColor="accent1"/>
            </w:tcBorders>
            <w:shd w:val="clear" w:color="auto" w:fill="auto"/>
            <w:vAlign w:val="center"/>
          </w:tcPr>
          <w:p w14:paraId="58EC2582" w14:textId="29647AF4" w:rsidR="00310D35" w:rsidRPr="00176ABC" w:rsidRDefault="00310D35" w:rsidP="0049265C">
            <w:pPr>
              <w:pStyle w:val="SCTableContent"/>
              <w:spacing w:before="0"/>
              <w:jc w:val="left"/>
            </w:pPr>
            <w:r w:rsidRPr="008350BA">
              <w:t xml:space="preserve">Užtikrinti, kad </w:t>
            </w:r>
            <w:r w:rsidR="00442AD1">
              <w:t xml:space="preserve">Prienų r. </w:t>
            </w:r>
            <w:r w:rsidRPr="008350BA">
              <w:t xml:space="preserve"> sav. iki 2027 m. bešeimininkių atliekų kiekis ir šiukšlinimo atvejų skaičius būtų mažesnis nei vidutiniškai 2020</w:t>
            </w:r>
            <w:r w:rsidR="00937022">
              <w:t>–</w:t>
            </w:r>
            <w:r w:rsidRPr="008350BA">
              <w:t>2022 m.</w:t>
            </w:r>
          </w:p>
        </w:tc>
        <w:tc>
          <w:tcPr>
            <w:tcW w:w="0" w:type="auto"/>
            <w:tcBorders>
              <w:top w:val="single" w:sz="4" w:space="0" w:color="92A9A0" w:themeColor="text2"/>
              <w:left w:val="single" w:sz="12" w:space="0" w:color="FFFFFF"/>
              <w:bottom w:val="single" w:sz="4" w:space="0" w:color="92A9A0" w:themeColor="text2"/>
              <w:right w:val="single" w:sz="4" w:space="0" w:color="1F7B61" w:themeColor="accent1"/>
            </w:tcBorders>
            <w:shd w:val="clear" w:color="auto" w:fill="auto"/>
            <w:vAlign w:val="center"/>
          </w:tcPr>
          <w:p w14:paraId="7667D8A5" w14:textId="144E74AE" w:rsidR="00310D35" w:rsidRPr="00176ABC" w:rsidRDefault="00310D35" w:rsidP="0049265C">
            <w:pPr>
              <w:pStyle w:val="SCTableContent"/>
              <w:spacing w:before="0"/>
              <w:jc w:val="left"/>
            </w:pPr>
            <w:r w:rsidRPr="008350BA">
              <w:t>Bešeimininkių atliekų kiekis 2027 m. 50 % mažesnis nei vidutiniškai 2020</w:t>
            </w:r>
            <w:r w:rsidR="00937022">
              <w:t>–</w:t>
            </w:r>
            <w:r w:rsidRPr="008350BA">
              <w:t>2022 m.</w:t>
            </w:r>
          </w:p>
        </w:tc>
        <w:tc>
          <w:tcPr>
            <w:tcW w:w="0" w:type="auto"/>
            <w:tcBorders>
              <w:top w:val="single" w:sz="4" w:space="0" w:color="92A9A0" w:themeColor="text2"/>
              <w:left w:val="single" w:sz="12" w:space="0" w:color="FFFFFF"/>
              <w:bottom w:val="single" w:sz="4" w:space="0" w:color="92A9A0" w:themeColor="text2"/>
              <w:right w:val="single" w:sz="4" w:space="0" w:color="1F7B61" w:themeColor="accent1"/>
            </w:tcBorders>
            <w:vAlign w:val="center"/>
          </w:tcPr>
          <w:p w14:paraId="08EF2BC7" w14:textId="36F57473" w:rsidR="00310D35" w:rsidRPr="00176ABC" w:rsidRDefault="00310D35" w:rsidP="0049265C">
            <w:pPr>
              <w:pStyle w:val="SCTableContent"/>
              <w:spacing w:before="0"/>
              <w:jc w:val="left"/>
            </w:pPr>
            <w:r w:rsidRPr="008350BA">
              <w:t>&lt; 50 % (2020</w:t>
            </w:r>
            <w:r w:rsidR="00937022">
              <w:t>–</w:t>
            </w:r>
            <w:r w:rsidRPr="008350BA">
              <w:t>2022 m.) kiekio, t.</w:t>
            </w:r>
          </w:p>
        </w:tc>
        <w:tc>
          <w:tcPr>
            <w:tcW w:w="0" w:type="auto"/>
            <w:tcBorders>
              <w:top w:val="single" w:sz="4" w:space="0" w:color="92A9A0" w:themeColor="text2"/>
              <w:left w:val="single" w:sz="12" w:space="0" w:color="FFFFFF"/>
              <w:bottom w:val="single" w:sz="4" w:space="0" w:color="92A9A0" w:themeColor="text2"/>
              <w:right w:val="single" w:sz="4" w:space="0" w:color="1F7B61" w:themeColor="accent1"/>
            </w:tcBorders>
            <w:vAlign w:val="center"/>
          </w:tcPr>
          <w:p w14:paraId="5A6F3241" w14:textId="5B1C9CF0" w:rsidR="00310D35" w:rsidRPr="00176ABC" w:rsidRDefault="00937022" w:rsidP="0049265C">
            <w:pPr>
              <w:pStyle w:val="SCTableContent"/>
              <w:spacing w:before="0"/>
              <w:jc w:val="left"/>
            </w:pPr>
            <w:r>
              <w:t>Prienų r.</w:t>
            </w:r>
            <w:r w:rsidR="00310D35" w:rsidRPr="008350BA">
              <w:t xml:space="preserve"> sav. </w:t>
            </w:r>
          </w:p>
        </w:tc>
        <w:tc>
          <w:tcPr>
            <w:tcW w:w="0" w:type="auto"/>
            <w:tcBorders>
              <w:top w:val="single" w:sz="4" w:space="0" w:color="92A9A0" w:themeColor="text2"/>
              <w:left w:val="single" w:sz="12" w:space="0" w:color="FFFFFF"/>
              <w:bottom w:val="single" w:sz="4" w:space="0" w:color="92A9A0" w:themeColor="text2"/>
              <w:right w:val="single" w:sz="4" w:space="0" w:color="1F7B61" w:themeColor="accent1"/>
            </w:tcBorders>
            <w:vAlign w:val="center"/>
          </w:tcPr>
          <w:p w14:paraId="76E7D3F5" w14:textId="08FCAD9E" w:rsidR="00310D35" w:rsidRPr="00176ABC" w:rsidRDefault="00604100" w:rsidP="0049265C">
            <w:pPr>
              <w:pStyle w:val="SCTableContent"/>
              <w:spacing w:before="0"/>
              <w:jc w:val="left"/>
            </w:pPr>
            <w:r>
              <w:t xml:space="preserve">Prienų r. </w:t>
            </w:r>
            <w:r w:rsidR="00310D35" w:rsidRPr="008350BA">
              <w:t>sav. kaupiami duomenys</w:t>
            </w:r>
          </w:p>
        </w:tc>
        <w:tc>
          <w:tcPr>
            <w:tcW w:w="0" w:type="auto"/>
            <w:tcBorders>
              <w:top w:val="single" w:sz="4" w:space="0" w:color="92A9A0" w:themeColor="text2"/>
              <w:left w:val="single" w:sz="12" w:space="0" w:color="FFFFFF"/>
              <w:bottom w:val="single" w:sz="4" w:space="0" w:color="92A9A0" w:themeColor="text2"/>
            </w:tcBorders>
            <w:shd w:val="clear" w:color="auto" w:fill="auto"/>
            <w:vAlign w:val="center"/>
          </w:tcPr>
          <w:p w14:paraId="36BB50DF" w14:textId="77777777" w:rsidR="00310D35" w:rsidRPr="00176ABC" w:rsidRDefault="00310D35" w:rsidP="0049265C">
            <w:pPr>
              <w:pStyle w:val="SCTableContent"/>
              <w:spacing w:before="0"/>
              <w:jc w:val="left"/>
            </w:pPr>
            <w:r w:rsidRPr="008350BA">
              <w:t>2028 m.</w:t>
            </w:r>
          </w:p>
        </w:tc>
      </w:tr>
      <w:tr w:rsidR="00310D35" w:rsidRPr="00176ABC" w14:paraId="0E552070" w14:textId="77777777" w:rsidTr="00C76B87">
        <w:trPr>
          <w:trHeight w:val="287"/>
        </w:trPr>
        <w:tc>
          <w:tcPr>
            <w:tcW w:w="0" w:type="auto"/>
            <w:gridSpan w:val="7"/>
            <w:tcBorders>
              <w:top w:val="single" w:sz="4" w:space="0" w:color="92A9A0" w:themeColor="text2"/>
              <w:bottom w:val="single" w:sz="4" w:space="0" w:color="92A9A0" w:themeColor="text2"/>
            </w:tcBorders>
            <w:shd w:val="clear" w:color="auto" w:fill="E1E1D5" w:themeFill="background2"/>
            <w:vAlign w:val="center"/>
          </w:tcPr>
          <w:p w14:paraId="4916E4D2" w14:textId="77777777" w:rsidR="00310D35" w:rsidRPr="00176ABC" w:rsidRDefault="00310D35" w:rsidP="0049265C">
            <w:pPr>
              <w:pStyle w:val="SCTableContent"/>
              <w:spacing w:before="0"/>
              <w:jc w:val="left"/>
            </w:pPr>
            <w:r w:rsidRPr="008350BA">
              <w:t>2 tikslas. Plėsti komunalinių atliekų tvarkymą susidarymo vietoje bei rūšiuojamąjį surinkimą</w:t>
            </w:r>
          </w:p>
        </w:tc>
      </w:tr>
      <w:tr w:rsidR="00310D35" w:rsidRPr="00176ABC" w14:paraId="170EA174" w14:textId="77777777" w:rsidTr="00C76B87">
        <w:trPr>
          <w:trHeight w:val="287"/>
        </w:trPr>
        <w:tc>
          <w:tcPr>
            <w:tcW w:w="0" w:type="auto"/>
            <w:tcBorders>
              <w:top w:val="single" w:sz="4" w:space="0" w:color="92A9A0" w:themeColor="text2"/>
              <w:bottom w:val="single" w:sz="4" w:space="0" w:color="92A9A0" w:themeColor="text2"/>
            </w:tcBorders>
            <w:vAlign w:val="center"/>
          </w:tcPr>
          <w:p w14:paraId="72CA1B7C" w14:textId="77777777" w:rsidR="00310D35" w:rsidRPr="00176ABC" w:rsidRDefault="00310D35" w:rsidP="0049265C">
            <w:pPr>
              <w:pStyle w:val="SCTableContent"/>
              <w:spacing w:before="0"/>
              <w:jc w:val="left"/>
            </w:pPr>
            <w:r w:rsidRPr="008350BA">
              <w:t>2.1</w:t>
            </w:r>
          </w:p>
        </w:tc>
        <w:tc>
          <w:tcPr>
            <w:tcW w:w="0" w:type="auto"/>
            <w:tcBorders>
              <w:top w:val="single" w:sz="4" w:space="0" w:color="92A9A0" w:themeColor="text2"/>
              <w:bottom w:val="single" w:sz="4" w:space="0" w:color="92A9A0" w:themeColor="text2"/>
            </w:tcBorders>
            <w:shd w:val="clear" w:color="auto" w:fill="auto"/>
            <w:vAlign w:val="center"/>
          </w:tcPr>
          <w:p w14:paraId="4E8D6A18" w14:textId="77777777" w:rsidR="00310D35" w:rsidRPr="00176ABC" w:rsidRDefault="00310D35" w:rsidP="0049265C">
            <w:pPr>
              <w:pStyle w:val="SCTableContent"/>
              <w:spacing w:before="0"/>
              <w:jc w:val="left"/>
            </w:pPr>
            <w:r w:rsidRPr="008350BA">
              <w:t>Iki 2027 m. padidinti namų ūkiuose sukompostuotų bei rūšiuojamuoju būdu surinktų maisto-virtuvės, žaliųjų atliekų dalį lyginant su susidarymu</w:t>
            </w:r>
          </w:p>
        </w:tc>
        <w:tc>
          <w:tcPr>
            <w:tcW w:w="0" w:type="auto"/>
            <w:tcBorders>
              <w:top w:val="single" w:sz="4" w:space="0" w:color="92A9A0" w:themeColor="text2"/>
              <w:bottom w:val="single" w:sz="4" w:space="0" w:color="92A9A0" w:themeColor="text2"/>
            </w:tcBorders>
            <w:shd w:val="clear" w:color="auto" w:fill="auto"/>
            <w:vAlign w:val="center"/>
          </w:tcPr>
          <w:p w14:paraId="222BF2E9" w14:textId="77777777" w:rsidR="00310D35" w:rsidRPr="00176ABC" w:rsidRDefault="00310D35" w:rsidP="0049265C">
            <w:pPr>
              <w:pStyle w:val="SCTableContent"/>
              <w:spacing w:before="0"/>
              <w:jc w:val="left"/>
            </w:pPr>
            <w:r w:rsidRPr="008350BA">
              <w:t>Rūšiuojamuoju būdu surinktų maisto-virtuvės atliekų, žaliųjų atliekų ir susidarančių maisto-virtuvės, žaliųjų atliekų kiekio santykis 2027 m.</w:t>
            </w:r>
          </w:p>
        </w:tc>
        <w:tc>
          <w:tcPr>
            <w:tcW w:w="0" w:type="auto"/>
            <w:tcBorders>
              <w:top w:val="single" w:sz="4" w:space="0" w:color="92A9A0" w:themeColor="text2"/>
              <w:bottom w:val="single" w:sz="4" w:space="0" w:color="92A9A0" w:themeColor="text2"/>
            </w:tcBorders>
            <w:vAlign w:val="center"/>
          </w:tcPr>
          <w:p w14:paraId="0B12A678" w14:textId="77777777" w:rsidR="00310D35" w:rsidRPr="00176ABC" w:rsidRDefault="00310D35" w:rsidP="0049265C">
            <w:pPr>
              <w:pStyle w:val="SCTableContent"/>
              <w:spacing w:before="0"/>
              <w:jc w:val="left"/>
            </w:pPr>
            <w:r w:rsidRPr="008350BA">
              <w:t>≥ 75 %</w:t>
            </w:r>
          </w:p>
        </w:tc>
        <w:tc>
          <w:tcPr>
            <w:tcW w:w="0" w:type="auto"/>
            <w:tcBorders>
              <w:top w:val="single" w:sz="4" w:space="0" w:color="92A9A0" w:themeColor="text2"/>
              <w:bottom w:val="single" w:sz="4" w:space="0" w:color="92A9A0" w:themeColor="text2"/>
            </w:tcBorders>
            <w:vAlign w:val="center"/>
          </w:tcPr>
          <w:p w14:paraId="65890A8E" w14:textId="77777777" w:rsidR="00310D35" w:rsidRPr="00176ABC" w:rsidRDefault="00310D35" w:rsidP="0049265C">
            <w:pPr>
              <w:pStyle w:val="SCTableContent"/>
              <w:spacing w:before="0"/>
              <w:jc w:val="left"/>
            </w:pPr>
            <w:r w:rsidRPr="008350BA">
              <w:t>ARATC</w:t>
            </w:r>
          </w:p>
        </w:tc>
        <w:tc>
          <w:tcPr>
            <w:tcW w:w="0" w:type="auto"/>
            <w:tcBorders>
              <w:top w:val="single" w:sz="4" w:space="0" w:color="92A9A0" w:themeColor="text2"/>
              <w:bottom w:val="single" w:sz="4" w:space="0" w:color="92A9A0" w:themeColor="text2"/>
            </w:tcBorders>
            <w:vAlign w:val="center"/>
          </w:tcPr>
          <w:p w14:paraId="5566D5EE" w14:textId="77777777" w:rsidR="00310D35" w:rsidRPr="00176ABC" w:rsidRDefault="00310D35" w:rsidP="0049265C">
            <w:pPr>
              <w:pStyle w:val="SCTableContent"/>
              <w:spacing w:before="0"/>
              <w:jc w:val="left"/>
            </w:pPr>
            <w:r w:rsidRPr="008350BA">
              <w:t>ARATC kaupiami duomenys</w:t>
            </w:r>
          </w:p>
        </w:tc>
        <w:tc>
          <w:tcPr>
            <w:tcW w:w="0" w:type="auto"/>
            <w:tcBorders>
              <w:top w:val="single" w:sz="4" w:space="0" w:color="92A9A0" w:themeColor="text2"/>
              <w:bottom w:val="single" w:sz="4" w:space="0" w:color="92A9A0" w:themeColor="text2"/>
            </w:tcBorders>
            <w:shd w:val="clear" w:color="auto" w:fill="auto"/>
            <w:vAlign w:val="center"/>
          </w:tcPr>
          <w:p w14:paraId="6529FE53" w14:textId="77777777" w:rsidR="00310D35" w:rsidRPr="00176ABC" w:rsidRDefault="00310D35" w:rsidP="0049265C">
            <w:pPr>
              <w:pStyle w:val="SCTableContent"/>
              <w:spacing w:before="0"/>
              <w:jc w:val="left"/>
            </w:pPr>
            <w:r w:rsidRPr="008350BA">
              <w:t>2028 m.</w:t>
            </w:r>
          </w:p>
        </w:tc>
      </w:tr>
      <w:tr w:rsidR="00310D35" w:rsidRPr="00176ABC" w14:paraId="3C2DA194" w14:textId="77777777" w:rsidTr="00C76B87">
        <w:trPr>
          <w:trHeight w:val="287"/>
        </w:trPr>
        <w:tc>
          <w:tcPr>
            <w:tcW w:w="0" w:type="auto"/>
            <w:tcBorders>
              <w:top w:val="single" w:sz="4" w:space="0" w:color="92A9A0" w:themeColor="text2"/>
              <w:bottom w:val="single" w:sz="4" w:space="0" w:color="92A9A0" w:themeColor="text2"/>
            </w:tcBorders>
            <w:vAlign w:val="center"/>
          </w:tcPr>
          <w:p w14:paraId="275496D0" w14:textId="77777777" w:rsidR="00310D35" w:rsidRPr="00176ABC" w:rsidRDefault="00310D35" w:rsidP="0049265C">
            <w:pPr>
              <w:pStyle w:val="SCTableContent"/>
              <w:spacing w:before="0"/>
              <w:jc w:val="left"/>
            </w:pPr>
            <w:r w:rsidRPr="006C381F">
              <w:t>2.2</w:t>
            </w:r>
          </w:p>
        </w:tc>
        <w:tc>
          <w:tcPr>
            <w:tcW w:w="0" w:type="auto"/>
            <w:tcBorders>
              <w:top w:val="single" w:sz="4" w:space="0" w:color="92A9A0" w:themeColor="text2"/>
              <w:bottom w:val="single" w:sz="4" w:space="0" w:color="92A9A0" w:themeColor="text2"/>
            </w:tcBorders>
            <w:shd w:val="clear" w:color="auto" w:fill="auto"/>
            <w:vAlign w:val="center"/>
          </w:tcPr>
          <w:p w14:paraId="732A81D3" w14:textId="77777777" w:rsidR="00310D35" w:rsidRPr="00176ABC" w:rsidRDefault="00310D35" w:rsidP="0049265C">
            <w:pPr>
              <w:pStyle w:val="SCTableContent"/>
              <w:spacing w:before="0"/>
              <w:jc w:val="left"/>
            </w:pPr>
            <w:r w:rsidRPr="006C381F">
              <w:t>Iki 2027 m. padidinti rūšiuojamuoju būdu surinktų PA ir AŽ dalį lyginant su susidarymu</w:t>
            </w:r>
          </w:p>
        </w:tc>
        <w:tc>
          <w:tcPr>
            <w:tcW w:w="0" w:type="auto"/>
            <w:tcBorders>
              <w:top w:val="single" w:sz="4" w:space="0" w:color="92A9A0" w:themeColor="text2"/>
              <w:bottom w:val="single" w:sz="4" w:space="0" w:color="92A9A0" w:themeColor="text2"/>
            </w:tcBorders>
            <w:shd w:val="clear" w:color="auto" w:fill="auto"/>
            <w:vAlign w:val="center"/>
          </w:tcPr>
          <w:p w14:paraId="40C37ACE" w14:textId="77777777" w:rsidR="00310D35" w:rsidRPr="00176ABC" w:rsidRDefault="00310D35" w:rsidP="0049265C">
            <w:pPr>
              <w:pStyle w:val="SCTableContent"/>
              <w:spacing w:before="0"/>
              <w:jc w:val="left"/>
            </w:pPr>
            <w:r w:rsidRPr="006C381F">
              <w:t>Rūšiuojamuoju būdu surinktų PA ir AŽ ir susidarančių PA ir AŽ kiekio santykis 2027 m.</w:t>
            </w:r>
          </w:p>
        </w:tc>
        <w:tc>
          <w:tcPr>
            <w:tcW w:w="0" w:type="auto"/>
            <w:tcBorders>
              <w:top w:val="single" w:sz="4" w:space="0" w:color="92A9A0" w:themeColor="text2"/>
              <w:bottom w:val="single" w:sz="4" w:space="0" w:color="92A9A0" w:themeColor="text2"/>
            </w:tcBorders>
            <w:vAlign w:val="center"/>
          </w:tcPr>
          <w:p w14:paraId="264B141E" w14:textId="77777777" w:rsidR="00310D35" w:rsidRPr="00176ABC" w:rsidRDefault="00310D35" w:rsidP="0049265C">
            <w:pPr>
              <w:pStyle w:val="SCTableContent"/>
              <w:spacing w:before="0"/>
              <w:jc w:val="left"/>
              <w:rPr>
                <w:noProof/>
              </w:rPr>
            </w:pPr>
            <w:r w:rsidRPr="006C381F">
              <w:t>≥ 80 %</w:t>
            </w:r>
          </w:p>
        </w:tc>
        <w:tc>
          <w:tcPr>
            <w:tcW w:w="0" w:type="auto"/>
            <w:tcBorders>
              <w:top w:val="single" w:sz="4" w:space="0" w:color="92A9A0" w:themeColor="text2"/>
              <w:bottom w:val="single" w:sz="4" w:space="0" w:color="92A9A0" w:themeColor="text2"/>
            </w:tcBorders>
            <w:vAlign w:val="center"/>
          </w:tcPr>
          <w:p w14:paraId="294F903A" w14:textId="77777777" w:rsidR="00310D35" w:rsidRPr="00176ABC" w:rsidRDefault="00310D35" w:rsidP="0049265C">
            <w:pPr>
              <w:pStyle w:val="SCTableContent"/>
              <w:spacing w:before="0"/>
              <w:jc w:val="left"/>
              <w:rPr>
                <w:noProof/>
              </w:rPr>
            </w:pPr>
            <w:r w:rsidRPr="006C381F">
              <w:t>ARATC</w:t>
            </w:r>
          </w:p>
        </w:tc>
        <w:tc>
          <w:tcPr>
            <w:tcW w:w="0" w:type="auto"/>
            <w:tcBorders>
              <w:top w:val="single" w:sz="4" w:space="0" w:color="92A9A0" w:themeColor="text2"/>
              <w:bottom w:val="single" w:sz="4" w:space="0" w:color="92A9A0" w:themeColor="text2"/>
            </w:tcBorders>
            <w:vAlign w:val="center"/>
          </w:tcPr>
          <w:p w14:paraId="6C5CC5ED" w14:textId="77777777" w:rsidR="00310D35" w:rsidRPr="00176ABC" w:rsidRDefault="00310D35" w:rsidP="0049265C">
            <w:pPr>
              <w:pStyle w:val="SCTableContent"/>
              <w:spacing w:before="0"/>
              <w:jc w:val="left"/>
            </w:pPr>
            <w:r w:rsidRPr="006C381F">
              <w:t>ARATC kaupiami duomenys</w:t>
            </w:r>
          </w:p>
        </w:tc>
        <w:tc>
          <w:tcPr>
            <w:tcW w:w="0" w:type="auto"/>
            <w:tcBorders>
              <w:top w:val="single" w:sz="4" w:space="0" w:color="92A9A0" w:themeColor="text2"/>
              <w:bottom w:val="single" w:sz="4" w:space="0" w:color="92A9A0" w:themeColor="text2"/>
            </w:tcBorders>
            <w:shd w:val="clear" w:color="auto" w:fill="auto"/>
            <w:vAlign w:val="center"/>
          </w:tcPr>
          <w:p w14:paraId="3E221287" w14:textId="77777777" w:rsidR="00310D35" w:rsidRPr="00176ABC" w:rsidRDefault="00310D35" w:rsidP="0049265C">
            <w:pPr>
              <w:pStyle w:val="SCTableContent"/>
              <w:spacing w:before="0"/>
              <w:jc w:val="left"/>
            </w:pPr>
            <w:r w:rsidRPr="006C381F">
              <w:t>2028 m.</w:t>
            </w:r>
          </w:p>
        </w:tc>
      </w:tr>
      <w:tr w:rsidR="00310D35" w:rsidRPr="00176ABC" w14:paraId="4C6CB147" w14:textId="77777777" w:rsidTr="00C76B87">
        <w:trPr>
          <w:trHeight w:val="287"/>
        </w:trPr>
        <w:tc>
          <w:tcPr>
            <w:tcW w:w="0" w:type="auto"/>
            <w:tcBorders>
              <w:top w:val="single" w:sz="4" w:space="0" w:color="92A9A0" w:themeColor="text2"/>
              <w:bottom w:val="single" w:sz="4" w:space="0" w:color="92A9A0" w:themeColor="text2"/>
            </w:tcBorders>
            <w:vAlign w:val="center"/>
          </w:tcPr>
          <w:p w14:paraId="3D9C911E" w14:textId="77777777" w:rsidR="00310D35" w:rsidRPr="00176ABC" w:rsidRDefault="00310D35" w:rsidP="0049265C">
            <w:pPr>
              <w:pStyle w:val="SCTableContent"/>
              <w:spacing w:before="0"/>
              <w:jc w:val="left"/>
            </w:pPr>
            <w:r w:rsidRPr="006C381F">
              <w:t>2.3</w:t>
            </w:r>
          </w:p>
        </w:tc>
        <w:tc>
          <w:tcPr>
            <w:tcW w:w="0" w:type="auto"/>
            <w:tcBorders>
              <w:top w:val="single" w:sz="4" w:space="0" w:color="92A9A0" w:themeColor="text2"/>
              <w:bottom w:val="single" w:sz="4" w:space="0" w:color="92A9A0" w:themeColor="text2"/>
            </w:tcBorders>
            <w:shd w:val="clear" w:color="auto" w:fill="auto"/>
            <w:vAlign w:val="center"/>
          </w:tcPr>
          <w:p w14:paraId="3A780A62" w14:textId="77777777" w:rsidR="00310D35" w:rsidRPr="00176ABC" w:rsidRDefault="00310D35" w:rsidP="0049265C">
            <w:pPr>
              <w:pStyle w:val="SCTableContent"/>
              <w:spacing w:before="0"/>
              <w:jc w:val="left"/>
            </w:pPr>
            <w:r w:rsidRPr="006C381F">
              <w:t>Padidinti rūšiuojamuoju būdu surinktų kitų atliekų dalį lyginant su susidarymu</w:t>
            </w:r>
          </w:p>
        </w:tc>
        <w:tc>
          <w:tcPr>
            <w:tcW w:w="0" w:type="auto"/>
            <w:tcBorders>
              <w:top w:val="single" w:sz="4" w:space="0" w:color="92A9A0" w:themeColor="text2"/>
              <w:bottom w:val="single" w:sz="4" w:space="0" w:color="92A9A0" w:themeColor="text2"/>
            </w:tcBorders>
            <w:shd w:val="clear" w:color="auto" w:fill="auto"/>
            <w:vAlign w:val="center"/>
          </w:tcPr>
          <w:p w14:paraId="2A332D51" w14:textId="77777777" w:rsidR="00310D35" w:rsidRPr="00176ABC" w:rsidRDefault="00310D35" w:rsidP="0049265C">
            <w:pPr>
              <w:pStyle w:val="SCTableContent"/>
              <w:spacing w:before="0"/>
              <w:jc w:val="left"/>
            </w:pPr>
            <w:r w:rsidRPr="006C381F">
              <w:t>Rūšiuojamuoju būdu surinktų kitų atliekų ir susidarančių kitų atliekų kiekio santykis 2027 m.</w:t>
            </w:r>
          </w:p>
        </w:tc>
        <w:tc>
          <w:tcPr>
            <w:tcW w:w="0" w:type="auto"/>
            <w:tcBorders>
              <w:top w:val="single" w:sz="4" w:space="0" w:color="92A9A0" w:themeColor="text2"/>
              <w:bottom w:val="single" w:sz="4" w:space="0" w:color="92A9A0" w:themeColor="text2"/>
            </w:tcBorders>
            <w:vAlign w:val="center"/>
          </w:tcPr>
          <w:p w14:paraId="085E3C7E" w14:textId="77777777" w:rsidR="00310D35" w:rsidRPr="00176ABC" w:rsidRDefault="00310D35" w:rsidP="0049265C">
            <w:pPr>
              <w:pStyle w:val="SCTableContent"/>
              <w:spacing w:before="0"/>
              <w:jc w:val="left"/>
            </w:pPr>
            <w:r w:rsidRPr="006C381F">
              <w:t>≥ 80 %</w:t>
            </w:r>
          </w:p>
        </w:tc>
        <w:tc>
          <w:tcPr>
            <w:tcW w:w="0" w:type="auto"/>
            <w:tcBorders>
              <w:top w:val="single" w:sz="4" w:space="0" w:color="92A9A0" w:themeColor="text2"/>
              <w:bottom w:val="single" w:sz="4" w:space="0" w:color="92A9A0" w:themeColor="text2"/>
            </w:tcBorders>
            <w:vAlign w:val="center"/>
          </w:tcPr>
          <w:p w14:paraId="22436CDD" w14:textId="77777777" w:rsidR="00310D35" w:rsidRPr="00176ABC" w:rsidRDefault="00310D35" w:rsidP="0049265C">
            <w:pPr>
              <w:pStyle w:val="SCTableContent"/>
              <w:spacing w:before="0"/>
              <w:jc w:val="left"/>
            </w:pPr>
            <w:r w:rsidRPr="006C381F">
              <w:t>ARATC</w:t>
            </w:r>
          </w:p>
        </w:tc>
        <w:tc>
          <w:tcPr>
            <w:tcW w:w="0" w:type="auto"/>
            <w:tcBorders>
              <w:top w:val="single" w:sz="4" w:space="0" w:color="92A9A0" w:themeColor="text2"/>
              <w:bottom w:val="single" w:sz="4" w:space="0" w:color="92A9A0" w:themeColor="text2"/>
            </w:tcBorders>
            <w:vAlign w:val="center"/>
          </w:tcPr>
          <w:p w14:paraId="0FB431E1" w14:textId="77777777" w:rsidR="00310D35" w:rsidRPr="00176ABC" w:rsidRDefault="00310D35" w:rsidP="0049265C">
            <w:pPr>
              <w:pStyle w:val="SCTableContent"/>
              <w:spacing w:before="0"/>
              <w:jc w:val="left"/>
            </w:pPr>
            <w:r w:rsidRPr="006C381F">
              <w:t>ARATC kaupiami duomenys</w:t>
            </w:r>
          </w:p>
        </w:tc>
        <w:tc>
          <w:tcPr>
            <w:tcW w:w="0" w:type="auto"/>
            <w:tcBorders>
              <w:top w:val="single" w:sz="4" w:space="0" w:color="92A9A0" w:themeColor="text2"/>
              <w:bottom w:val="single" w:sz="4" w:space="0" w:color="92A9A0" w:themeColor="text2"/>
            </w:tcBorders>
            <w:shd w:val="clear" w:color="auto" w:fill="auto"/>
            <w:vAlign w:val="center"/>
          </w:tcPr>
          <w:p w14:paraId="0EEA452E" w14:textId="77777777" w:rsidR="00310D35" w:rsidRPr="00176ABC" w:rsidRDefault="00310D35" w:rsidP="0049265C">
            <w:pPr>
              <w:pStyle w:val="SCTableContent"/>
              <w:spacing w:before="0"/>
              <w:jc w:val="left"/>
            </w:pPr>
            <w:r w:rsidRPr="006C381F">
              <w:t>2028 m.</w:t>
            </w:r>
          </w:p>
        </w:tc>
      </w:tr>
      <w:tr w:rsidR="00310D35" w:rsidRPr="00176ABC" w14:paraId="40927FC1" w14:textId="77777777" w:rsidTr="00C76B87">
        <w:trPr>
          <w:trHeight w:val="287"/>
        </w:trPr>
        <w:tc>
          <w:tcPr>
            <w:tcW w:w="0" w:type="auto"/>
            <w:gridSpan w:val="7"/>
            <w:tcBorders>
              <w:top w:val="single" w:sz="4" w:space="0" w:color="92A9A0" w:themeColor="text2"/>
              <w:bottom w:val="single" w:sz="4" w:space="0" w:color="92A9A0" w:themeColor="text2"/>
            </w:tcBorders>
            <w:shd w:val="clear" w:color="auto" w:fill="E1E1D5" w:themeFill="background2"/>
            <w:vAlign w:val="center"/>
          </w:tcPr>
          <w:p w14:paraId="00D9DA25" w14:textId="77777777" w:rsidR="00310D35" w:rsidRPr="00176ABC" w:rsidRDefault="00310D35" w:rsidP="0049265C">
            <w:pPr>
              <w:pStyle w:val="SCTableContent"/>
              <w:spacing w:before="0"/>
              <w:jc w:val="left"/>
            </w:pPr>
            <w:r w:rsidRPr="0079624F">
              <w:t>3 tikslas. Padidinti pakartotinai naudoti paruošiamų, perdirbamų komunalinių atliekų kiekį ir mažinti šalinimą</w:t>
            </w:r>
          </w:p>
        </w:tc>
      </w:tr>
      <w:tr w:rsidR="00310D35" w:rsidRPr="00176ABC" w14:paraId="375DA3D2" w14:textId="77777777" w:rsidTr="00C76B87">
        <w:trPr>
          <w:trHeight w:val="287"/>
        </w:trPr>
        <w:tc>
          <w:tcPr>
            <w:tcW w:w="0" w:type="auto"/>
            <w:tcBorders>
              <w:top w:val="single" w:sz="4" w:space="0" w:color="92A9A0" w:themeColor="text2"/>
              <w:bottom w:val="single" w:sz="4" w:space="0" w:color="92A9A0" w:themeColor="text2"/>
            </w:tcBorders>
            <w:vAlign w:val="center"/>
          </w:tcPr>
          <w:p w14:paraId="4F3BDF70" w14:textId="77777777" w:rsidR="00310D35" w:rsidRPr="00176ABC" w:rsidRDefault="00310D35" w:rsidP="0049265C">
            <w:pPr>
              <w:pStyle w:val="SCTableContent"/>
              <w:spacing w:before="0"/>
              <w:jc w:val="left"/>
            </w:pPr>
            <w:r w:rsidRPr="00200A27">
              <w:t>3.1</w:t>
            </w:r>
          </w:p>
        </w:tc>
        <w:tc>
          <w:tcPr>
            <w:tcW w:w="0" w:type="auto"/>
            <w:tcBorders>
              <w:top w:val="single" w:sz="4" w:space="0" w:color="92A9A0" w:themeColor="text2"/>
              <w:bottom w:val="single" w:sz="4" w:space="0" w:color="92A9A0" w:themeColor="text2"/>
            </w:tcBorders>
            <w:shd w:val="clear" w:color="auto" w:fill="auto"/>
            <w:vAlign w:val="center"/>
          </w:tcPr>
          <w:p w14:paraId="46F7A633" w14:textId="65D59801" w:rsidR="00310D35" w:rsidRPr="00176ABC" w:rsidRDefault="00310D35" w:rsidP="0049265C">
            <w:pPr>
              <w:pStyle w:val="SCTableContent"/>
              <w:spacing w:before="0"/>
              <w:jc w:val="left"/>
            </w:pPr>
            <w:r w:rsidRPr="00200A27">
              <w:t xml:space="preserve">Užtikrinti, kad pakartotinai panaudotų daiktų apimtys iki 2027 m. </w:t>
            </w:r>
            <w:r w:rsidR="006961FF">
              <w:t>Prienų r.</w:t>
            </w:r>
            <w:r w:rsidRPr="00200A27">
              <w:t xml:space="preserve"> sav. išaugtų ne mažiau kaip 5 kartus</w:t>
            </w:r>
          </w:p>
        </w:tc>
        <w:tc>
          <w:tcPr>
            <w:tcW w:w="0" w:type="auto"/>
            <w:tcBorders>
              <w:top w:val="single" w:sz="4" w:space="0" w:color="92A9A0" w:themeColor="text2"/>
              <w:bottom w:val="single" w:sz="4" w:space="0" w:color="92A9A0" w:themeColor="text2"/>
            </w:tcBorders>
            <w:shd w:val="clear" w:color="auto" w:fill="auto"/>
            <w:vAlign w:val="center"/>
          </w:tcPr>
          <w:p w14:paraId="25AFDC8E" w14:textId="77777777" w:rsidR="00310D35" w:rsidRPr="00176ABC" w:rsidRDefault="00310D35" w:rsidP="0049265C">
            <w:pPr>
              <w:pStyle w:val="SCTableContent"/>
              <w:spacing w:before="0"/>
              <w:jc w:val="left"/>
            </w:pPr>
            <w:r w:rsidRPr="00200A27">
              <w:t>Pakartotinai naudoti perduotų daiktų kiekis 2027 m.</w:t>
            </w:r>
          </w:p>
        </w:tc>
        <w:tc>
          <w:tcPr>
            <w:tcW w:w="0" w:type="auto"/>
            <w:tcBorders>
              <w:top w:val="single" w:sz="4" w:space="0" w:color="92A9A0" w:themeColor="text2"/>
              <w:bottom w:val="single" w:sz="4" w:space="0" w:color="92A9A0" w:themeColor="text2"/>
            </w:tcBorders>
            <w:vAlign w:val="center"/>
          </w:tcPr>
          <w:p w14:paraId="66ACE7E2" w14:textId="76250853" w:rsidR="00310D35" w:rsidRPr="00176ABC" w:rsidRDefault="00310D35" w:rsidP="0049265C">
            <w:pPr>
              <w:pStyle w:val="SCTableContent"/>
              <w:spacing w:before="0"/>
              <w:jc w:val="left"/>
              <w:rPr>
                <w:noProof/>
              </w:rPr>
            </w:pPr>
            <w:r w:rsidRPr="00200A27">
              <w:t xml:space="preserve">≥ </w:t>
            </w:r>
            <w:r w:rsidR="004E5FC6">
              <w:t>206</w:t>
            </w:r>
            <w:r w:rsidRPr="00200A27">
              <w:t xml:space="preserve"> t.</w:t>
            </w:r>
          </w:p>
        </w:tc>
        <w:tc>
          <w:tcPr>
            <w:tcW w:w="0" w:type="auto"/>
            <w:tcBorders>
              <w:top w:val="single" w:sz="4" w:space="0" w:color="92A9A0" w:themeColor="text2"/>
              <w:bottom w:val="single" w:sz="4" w:space="0" w:color="92A9A0" w:themeColor="text2"/>
            </w:tcBorders>
            <w:vAlign w:val="center"/>
          </w:tcPr>
          <w:p w14:paraId="1248C111" w14:textId="77777777" w:rsidR="00310D35" w:rsidRPr="00176ABC" w:rsidRDefault="00310D35" w:rsidP="0049265C">
            <w:pPr>
              <w:pStyle w:val="SCTableContent"/>
              <w:spacing w:before="0"/>
              <w:jc w:val="left"/>
              <w:rPr>
                <w:noProof/>
              </w:rPr>
            </w:pPr>
            <w:r w:rsidRPr="00200A27">
              <w:t>ARATC</w:t>
            </w:r>
          </w:p>
        </w:tc>
        <w:tc>
          <w:tcPr>
            <w:tcW w:w="0" w:type="auto"/>
            <w:tcBorders>
              <w:top w:val="single" w:sz="4" w:space="0" w:color="92A9A0" w:themeColor="text2"/>
              <w:bottom w:val="single" w:sz="4" w:space="0" w:color="92A9A0" w:themeColor="text2"/>
            </w:tcBorders>
            <w:vAlign w:val="center"/>
          </w:tcPr>
          <w:p w14:paraId="0C23553D" w14:textId="77777777" w:rsidR="00310D35" w:rsidRPr="00176ABC" w:rsidRDefault="00310D35" w:rsidP="0049265C">
            <w:pPr>
              <w:pStyle w:val="SCTableContent"/>
              <w:spacing w:before="0"/>
              <w:jc w:val="left"/>
            </w:pPr>
            <w:r w:rsidRPr="00200A27">
              <w:t>ARATC kaupiami duomenys</w:t>
            </w:r>
          </w:p>
        </w:tc>
        <w:tc>
          <w:tcPr>
            <w:tcW w:w="0" w:type="auto"/>
            <w:tcBorders>
              <w:top w:val="single" w:sz="4" w:space="0" w:color="92A9A0" w:themeColor="text2"/>
              <w:bottom w:val="single" w:sz="4" w:space="0" w:color="92A9A0" w:themeColor="text2"/>
            </w:tcBorders>
            <w:shd w:val="clear" w:color="auto" w:fill="auto"/>
            <w:vAlign w:val="center"/>
          </w:tcPr>
          <w:p w14:paraId="4289B125" w14:textId="77777777" w:rsidR="00310D35" w:rsidRPr="00176ABC" w:rsidRDefault="00310D35" w:rsidP="0049265C">
            <w:pPr>
              <w:pStyle w:val="SCTableContent"/>
              <w:spacing w:before="0"/>
              <w:jc w:val="left"/>
            </w:pPr>
            <w:r w:rsidRPr="00200A27">
              <w:t>2028 m.</w:t>
            </w:r>
          </w:p>
        </w:tc>
      </w:tr>
      <w:tr w:rsidR="00310D35" w:rsidRPr="00176ABC" w14:paraId="29FC0522" w14:textId="77777777" w:rsidTr="00C76B87">
        <w:trPr>
          <w:trHeight w:val="287"/>
        </w:trPr>
        <w:tc>
          <w:tcPr>
            <w:tcW w:w="0" w:type="auto"/>
            <w:tcBorders>
              <w:top w:val="single" w:sz="4" w:space="0" w:color="92A9A0" w:themeColor="text2"/>
              <w:bottom w:val="single" w:sz="4" w:space="0" w:color="92A9A0" w:themeColor="text2"/>
            </w:tcBorders>
            <w:vAlign w:val="center"/>
          </w:tcPr>
          <w:p w14:paraId="1E627ECA" w14:textId="77777777" w:rsidR="00310D35" w:rsidRPr="00176ABC" w:rsidRDefault="00310D35" w:rsidP="0049265C">
            <w:pPr>
              <w:pStyle w:val="SCTableContent"/>
              <w:spacing w:before="0"/>
              <w:jc w:val="left"/>
            </w:pPr>
            <w:r w:rsidRPr="008350BA">
              <w:t>3.2</w:t>
            </w:r>
          </w:p>
        </w:tc>
        <w:tc>
          <w:tcPr>
            <w:tcW w:w="0" w:type="auto"/>
            <w:tcBorders>
              <w:top w:val="single" w:sz="4" w:space="0" w:color="92A9A0" w:themeColor="text2"/>
              <w:bottom w:val="single" w:sz="4" w:space="0" w:color="92A9A0" w:themeColor="text2"/>
            </w:tcBorders>
            <w:shd w:val="clear" w:color="auto" w:fill="auto"/>
            <w:vAlign w:val="center"/>
          </w:tcPr>
          <w:p w14:paraId="43A6DA82" w14:textId="77777777" w:rsidR="00310D35" w:rsidRPr="00176ABC" w:rsidRDefault="00310D35" w:rsidP="0049265C">
            <w:pPr>
              <w:pStyle w:val="SCTableContent"/>
              <w:spacing w:before="0"/>
              <w:jc w:val="left"/>
            </w:pPr>
            <w:r w:rsidRPr="008350BA">
              <w:t>Iki 2027 m. padidinti perduotų perdirbti / perdirbtų KA kiekį</w:t>
            </w:r>
          </w:p>
        </w:tc>
        <w:tc>
          <w:tcPr>
            <w:tcW w:w="0" w:type="auto"/>
            <w:tcBorders>
              <w:top w:val="single" w:sz="4" w:space="0" w:color="92A9A0" w:themeColor="text2"/>
              <w:bottom w:val="single" w:sz="4" w:space="0" w:color="92A9A0" w:themeColor="text2"/>
            </w:tcBorders>
            <w:shd w:val="clear" w:color="auto" w:fill="auto"/>
            <w:vAlign w:val="center"/>
          </w:tcPr>
          <w:p w14:paraId="73197FDF" w14:textId="77777777" w:rsidR="00310D35" w:rsidRPr="00176ABC" w:rsidRDefault="00310D35" w:rsidP="0049265C">
            <w:pPr>
              <w:pStyle w:val="SCTableContent"/>
              <w:spacing w:before="0"/>
              <w:jc w:val="left"/>
            </w:pPr>
            <w:r w:rsidRPr="008350BA">
              <w:t>Perduotų perdirbti / perdirbtų KA kiekis lyginant su susidarančiu KA kiekiu 2027 m.</w:t>
            </w:r>
          </w:p>
        </w:tc>
        <w:tc>
          <w:tcPr>
            <w:tcW w:w="0" w:type="auto"/>
            <w:tcBorders>
              <w:top w:val="single" w:sz="4" w:space="0" w:color="92A9A0" w:themeColor="text2"/>
              <w:bottom w:val="single" w:sz="4" w:space="0" w:color="92A9A0" w:themeColor="text2"/>
            </w:tcBorders>
            <w:vAlign w:val="center"/>
          </w:tcPr>
          <w:p w14:paraId="344B7544" w14:textId="77777777" w:rsidR="00310D35" w:rsidRPr="00176ABC" w:rsidRDefault="00310D35" w:rsidP="0049265C">
            <w:pPr>
              <w:pStyle w:val="SCTableContent"/>
              <w:spacing w:before="0"/>
              <w:jc w:val="left"/>
            </w:pPr>
            <w:r w:rsidRPr="008350BA">
              <w:t>≥ 55 %</w:t>
            </w:r>
          </w:p>
        </w:tc>
        <w:tc>
          <w:tcPr>
            <w:tcW w:w="0" w:type="auto"/>
            <w:tcBorders>
              <w:top w:val="single" w:sz="4" w:space="0" w:color="92A9A0" w:themeColor="text2"/>
              <w:bottom w:val="single" w:sz="4" w:space="0" w:color="92A9A0" w:themeColor="text2"/>
            </w:tcBorders>
            <w:vAlign w:val="center"/>
          </w:tcPr>
          <w:p w14:paraId="4DDE70DE" w14:textId="77777777" w:rsidR="00310D35" w:rsidRPr="00176ABC" w:rsidRDefault="00310D35" w:rsidP="0049265C">
            <w:pPr>
              <w:pStyle w:val="SCTableContent"/>
              <w:spacing w:before="0"/>
              <w:jc w:val="left"/>
            </w:pPr>
            <w:r w:rsidRPr="008350BA">
              <w:t>ARATC</w:t>
            </w:r>
          </w:p>
        </w:tc>
        <w:tc>
          <w:tcPr>
            <w:tcW w:w="0" w:type="auto"/>
            <w:tcBorders>
              <w:top w:val="single" w:sz="4" w:space="0" w:color="92A9A0" w:themeColor="text2"/>
              <w:bottom w:val="single" w:sz="4" w:space="0" w:color="92A9A0" w:themeColor="text2"/>
            </w:tcBorders>
            <w:vAlign w:val="center"/>
          </w:tcPr>
          <w:p w14:paraId="699CD335" w14:textId="77777777" w:rsidR="00310D35" w:rsidRPr="00176ABC" w:rsidRDefault="00310D35" w:rsidP="0049265C">
            <w:pPr>
              <w:pStyle w:val="SCTableContent"/>
              <w:spacing w:before="0"/>
              <w:jc w:val="left"/>
            </w:pPr>
            <w:r w:rsidRPr="008350BA">
              <w:t>ARATC kaupiami duomenys</w:t>
            </w:r>
          </w:p>
        </w:tc>
        <w:tc>
          <w:tcPr>
            <w:tcW w:w="0" w:type="auto"/>
            <w:tcBorders>
              <w:top w:val="single" w:sz="4" w:space="0" w:color="92A9A0" w:themeColor="text2"/>
              <w:bottom w:val="single" w:sz="4" w:space="0" w:color="92A9A0" w:themeColor="text2"/>
            </w:tcBorders>
            <w:shd w:val="clear" w:color="auto" w:fill="auto"/>
            <w:vAlign w:val="center"/>
          </w:tcPr>
          <w:p w14:paraId="405F7AEF" w14:textId="77777777" w:rsidR="00310D35" w:rsidRPr="00176ABC" w:rsidRDefault="00310D35" w:rsidP="0049265C">
            <w:pPr>
              <w:pStyle w:val="SCTableContent"/>
              <w:spacing w:before="0"/>
              <w:jc w:val="left"/>
            </w:pPr>
            <w:r w:rsidRPr="008350BA">
              <w:t>2028 m.</w:t>
            </w:r>
          </w:p>
        </w:tc>
      </w:tr>
      <w:tr w:rsidR="00310D35" w:rsidRPr="00176ABC" w14:paraId="20CF8A7F" w14:textId="77777777" w:rsidTr="00C76B87">
        <w:trPr>
          <w:trHeight w:val="287"/>
        </w:trPr>
        <w:tc>
          <w:tcPr>
            <w:tcW w:w="0" w:type="auto"/>
            <w:tcBorders>
              <w:top w:val="single" w:sz="4" w:space="0" w:color="92A9A0" w:themeColor="text2"/>
              <w:bottom w:val="single" w:sz="4" w:space="0" w:color="92A9A0" w:themeColor="text2"/>
            </w:tcBorders>
            <w:vAlign w:val="center"/>
          </w:tcPr>
          <w:p w14:paraId="445DA8D1" w14:textId="77777777" w:rsidR="00310D35" w:rsidRPr="00176ABC" w:rsidRDefault="00310D35" w:rsidP="0049265C">
            <w:pPr>
              <w:pStyle w:val="SCTableContent"/>
              <w:spacing w:before="0"/>
              <w:jc w:val="left"/>
            </w:pPr>
            <w:r w:rsidRPr="008350BA">
              <w:t>3.3</w:t>
            </w:r>
          </w:p>
        </w:tc>
        <w:tc>
          <w:tcPr>
            <w:tcW w:w="0" w:type="auto"/>
            <w:tcBorders>
              <w:top w:val="single" w:sz="4" w:space="0" w:color="92A9A0" w:themeColor="text2"/>
              <w:bottom w:val="single" w:sz="4" w:space="0" w:color="92A9A0" w:themeColor="text2"/>
            </w:tcBorders>
            <w:shd w:val="clear" w:color="auto" w:fill="auto"/>
            <w:vAlign w:val="center"/>
          </w:tcPr>
          <w:p w14:paraId="58222DFF" w14:textId="77777777" w:rsidR="00310D35" w:rsidRPr="00176ABC" w:rsidRDefault="00310D35" w:rsidP="0049265C">
            <w:pPr>
              <w:pStyle w:val="SCTableContent"/>
              <w:spacing w:before="0"/>
              <w:jc w:val="left"/>
            </w:pPr>
            <w:r w:rsidRPr="008350BA">
              <w:t>Iki 2027 m. sumažinti Alytaus regiono nepavojingų atliekų sąvartyne šalinamų KA kiekį</w:t>
            </w:r>
          </w:p>
        </w:tc>
        <w:tc>
          <w:tcPr>
            <w:tcW w:w="0" w:type="auto"/>
            <w:tcBorders>
              <w:top w:val="single" w:sz="4" w:space="0" w:color="92A9A0" w:themeColor="text2"/>
              <w:bottom w:val="single" w:sz="4" w:space="0" w:color="92A9A0" w:themeColor="text2"/>
            </w:tcBorders>
            <w:shd w:val="clear" w:color="auto" w:fill="auto"/>
            <w:vAlign w:val="center"/>
          </w:tcPr>
          <w:p w14:paraId="324B61D6" w14:textId="77777777" w:rsidR="00310D35" w:rsidRPr="00176ABC" w:rsidRDefault="00310D35" w:rsidP="0049265C">
            <w:pPr>
              <w:pStyle w:val="SCTableContent"/>
              <w:spacing w:before="0"/>
              <w:jc w:val="left"/>
            </w:pPr>
            <w:r w:rsidRPr="008350BA">
              <w:t>Pašalintų KA dalis nuo susidarančių KA 2027 m.</w:t>
            </w:r>
          </w:p>
        </w:tc>
        <w:tc>
          <w:tcPr>
            <w:tcW w:w="0" w:type="auto"/>
            <w:tcBorders>
              <w:top w:val="single" w:sz="4" w:space="0" w:color="92A9A0" w:themeColor="text2"/>
              <w:bottom w:val="single" w:sz="4" w:space="0" w:color="92A9A0" w:themeColor="text2"/>
            </w:tcBorders>
            <w:vAlign w:val="center"/>
          </w:tcPr>
          <w:p w14:paraId="10F50C30" w14:textId="77777777" w:rsidR="00310D35" w:rsidRPr="00176ABC" w:rsidRDefault="00310D35" w:rsidP="0049265C">
            <w:pPr>
              <w:pStyle w:val="SCTableContent"/>
              <w:spacing w:before="0"/>
              <w:jc w:val="left"/>
            </w:pPr>
            <w:r w:rsidRPr="008350BA">
              <w:t>&lt; 8 %</w:t>
            </w:r>
          </w:p>
        </w:tc>
        <w:tc>
          <w:tcPr>
            <w:tcW w:w="0" w:type="auto"/>
            <w:tcBorders>
              <w:top w:val="single" w:sz="4" w:space="0" w:color="92A9A0" w:themeColor="text2"/>
              <w:bottom w:val="single" w:sz="4" w:space="0" w:color="92A9A0" w:themeColor="text2"/>
            </w:tcBorders>
            <w:vAlign w:val="center"/>
          </w:tcPr>
          <w:p w14:paraId="23E13ED1" w14:textId="77777777" w:rsidR="00310D35" w:rsidRPr="00176ABC" w:rsidRDefault="00310D35" w:rsidP="0049265C">
            <w:pPr>
              <w:pStyle w:val="SCTableContent"/>
              <w:spacing w:before="0"/>
              <w:jc w:val="left"/>
            </w:pPr>
            <w:r w:rsidRPr="008350BA">
              <w:t>ARATC</w:t>
            </w:r>
          </w:p>
        </w:tc>
        <w:tc>
          <w:tcPr>
            <w:tcW w:w="0" w:type="auto"/>
            <w:tcBorders>
              <w:top w:val="single" w:sz="4" w:space="0" w:color="92A9A0" w:themeColor="text2"/>
              <w:bottom w:val="single" w:sz="4" w:space="0" w:color="92A9A0" w:themeColor="text2"/>
            </w:tcBorders>
            <w:vAlign w:val="center"/>
          </w:tcPr>
          <w:p w14:paraId="1333A64E" w14:textId="77777777" w:rsidR="00310D35" w:rsidRPr="00176ABC" w:rsidRDefault="00310D35" w:rsidP="0049265C">
            <w:pPr>
              <w:pStyle w:val="SCTableContent"/>
              <w:spacing w:before="0"/>
              <w:jc w:val="left"/>
            </w:pPr>
            <w:r w:rsidRPr="008350BA">
              <w:t>ARATC kaupiami duomenys</w:t>
            </w:r>
          </w:p>
        </w:tc>
        <w:tc>
          <w:tcPr>
            <w:tcW w:w="0" w:type="auto"/>
            <w:tcBorders>
              <w:top w:val="single" w:sz="4" w:space="0" w:color="92A9A0" w:themeColor="text2"/>
              <w:bottom w:val="single" w:sz="4" w:space="0" w:color="92A9A0" w:themeColor="text2"/>
            </w:tcBorders>
            <w:shd w:val="clear" w:color="auto" w:fill="auto"/>
            <w:vAlign w:val="center"/>
          </w:tcPr>
          <w:p w14:paraId="3F7FB1AA" w14:textId="77777777" w:rsidR="00310D35" w:rsidRPr="00176ABC" w:rsidRDefault="00310D35" w:rsidP="0049265C">
            <w:pPr>
              <w:pStyle w:val="SCTableContent"/>
              <w:spacing w:before="0"/>
              <w:jc w:val="left"/>
            </w:pPr>
            <w:r w:rsidRPr="008350BA">
              <w:t>2028 m.</w:t>
            </w:r>
          </w:p>
        </w:tc>
      </w:tr>
      <w:tr w:rsidR="00310D35" w:rsidRPr="00176ABC" w14:paraId="09440E4B" w14:textId="77777777" w:rsidTr="00C76B87">
        <w:trPr>
          <w:trHeight w:val="287"/>
        </w:trPr>
        <w:tc>
          <w:tcPr>
            <w:tcW w:w="0" w:type="auto"/>
            <w:tcBorders>
              <w:top w:val="single" w:sz="4" w:space="0" w:color="92A9A0" w:themeColor="text2"/>
              <w:bottom w:val="single" w:sz="4" w:space="0" w:color="92A9A0" w:themeColor="text2"/>
            </w:tcBorders>
            <w:vAlign w:val="center"/>
          </w:tcPr>
          <w:p w14:paraId="5500E567" w14:textId="77777777" w:rsidR="00310D35" w:rsidRPr="00176ABC" w:rsidRDefault="00310D35" w:rsidP="0049265C">
            <w:pPr>
              <w:pStyle w:val="SCTableContent"/>
              <w:spacing w:before="0"/>
              <w:jc w:val="left"/>
            </w:pPr>
            <w:r w:rsidRPr="008350BA">
              <w:t>3.4</w:t>
            </w:r>
          </w:p>
        </w:tc>
        <w:tc>
          <w:tcPr>
            <w:tcW w:w="0" w:type="auto"/>
            <w:tcBorders>
              <w:top w:val="single" w:sz="4" w:space="0" w:color="92A9A0" w:themeColor="text2"/>
              <w:bottom w:val="single" w:sz="4" w:space="0" w:color="92A9A0" w:themeColor="text2"/>
            </w:tcBorders>
            <w:shd w:val="clear" w:color="auto" w:fill="auto"/>
            <w:vAlign w:val="center"/>
          </w:tcPr>
          <w:p w14:paraId="1E6D9442" w14:textId="77777777" w:rsidR="00310D35" w:rsidRPr="00176ABC" w:rsidRDefault="00310D35" w:rsidP="0049265C">
            <w:pPr>
              <w:pStyle w:val="SCTableContent"/>
              <w:spacing w:before="0"/>
              <w:jc w:val="left"/>
            </w:pPr>
            <w:r w:rsidRPr="008350BA">
              <w:t xml:space="preserve">Iki 2027 m. sumažinti komunalinių atliekų tvarkymo veiklos poveikį aplinkai </w:t>
            </w:r>
          </w:p>
        </w:tc>
        <w:tc>
          <w:tcPr>
            <w:tcW w:w="0" w:type="auto"/>
            <w:tcBorders>
              <w:top w:val="single" w:sz="4" w:space="0" w:color="92A9A0" w:themeColor="text2"/>
              <w:bottom w:val="single" w:sz="4" w:space="0" w:color="92A9A0" w:themeColor="text2"/>
            </w:tcBorders>
            <w:shd w:val="clear" w:color="auto" w:fill="auto"/>
            <w:vAlign w:val="center"/>
          </w:tcPr>
          <w:p w14:paraId="6CDD7AC5" w14:textId="77777777" w:rsidR="00310D35" w:rsidRPr="00176ABC" w:rsidRDefault="00310D35" w:rsidP="0049265C">
            <w:pPr>
              <w:pStyle w:val="SCTableContent"/>
              <w:spacing w:before="0"/>
              <w:jc w:val="left"/>
            </w:pPr>
            <w:r w:rsidRPr="008350BA">
              <w:t>Komunalinių atliekų tvarkymo veikloje susidarančios CO2 emisijos</w:t>
            </w:r>
          </w:p>
        </w:tc>
        <w:tc>
          <w:tcPr>
            <w:tcW w:w="0" w:type="auto"/>
            <w:tcBorders>
              <w:top w:val="single" w:sz="4" w:space="0" w:color="92A9A0" w:themeColor="text2"/>
              <w:bottom w:val="single" w:sz="4" w:space="0" w:color="92A9A0" w:themeColor="text2"/>
            </w:tcBorders>
            <w:vAlign w:val="center"/>
          </w:tcPr>
          <w:p w14:paraId="07BBCCC2" w14:textId="77777777" w:rsidR="00310D35" w:rsidRPr="00176ABC" w:rsidRDefault="00310D35" w:rsidP="0049265C">
            <w:pPr>
              <w:pStyle w:val="SCTableContent"/>
              <w:spacing w:before="0"/>
              <w:jc w:val="left"/>
            </w:pPr>
            <w:r w:rsidRPr="008350BA">
              <w:t>t CO2e</w:t>
            </w:r>
          </w:p>
        </w:tc>
        <w:tc>
          <w:tcPr>
            <w:tcW w:w="0" w:type="auto"/>
            <w:tcBorders>
              <w:top w:val="single" w:sz="4" w:space="0" w:color="92A9A0" w:themeColor="text2"/>
              <w:bottom w:val="single" w:sz="4" w:space="0" w:color="92A9A0" w:themeColor="text2"/>
            </w:tcBorders>
            <w:vAlign w:val="center"/>
          </w:tcPr>
          <w:p w14:paraId="4AAAE540" w14:textId="77777777" w:rsidR="00310D35" w:rsidRPr="00176ABC" w:rsidRDefault="00310D35" w:rsidP="0049265C">
            <w:pPr>
              <w:pStyle w:val="SCTableContent"/>
              <w:spacing w:before="0"/>
              <w:jc w:val="left"/>
            </w:pPr>
            <w:r w:rsidRPr="008350BA">
              <w:t>ARATC</w:t>
            </w:r>
          </w:p>
        </w:tc>
        <w:tc>
          <w:tcPr>
            <w:tcW w:w="0" w:type="auto"/>
            <w:tcBorders>
              <w:top w:val="single" w:sz="4" w:space="0" w:color="92A9A0" w:themeColor="text2"/>
              <w:bottom w:val="single" w:sz="4" w:space="0" w:color="92A9A0" w:themeColor="text2"/>
            </w:tcBorders>
            <w:vAlign w:val="center"/>
          </w:tcPr>
          <w:p w14:paraId="192999A0" w14:textId="77777777" w:rsidR="00310D35" w:rsidRPr="00176ABC" w:rsidRDefault="00310D35" w:rsidP="0049265C">
            <w:pPr>
              <w:pStyle w:val="SCTableContent"/>
              <w:spacing w:before="0"/>
              <w:jc w:val="left"/>
            </w:pPr>
            <w:r w:rsidRPr="008350BA">
              <w:t>ARATC kaupiami duomenys</w:t>
            </w:r>
          </w:p>
        </w:tc>
        <w:tc>
          <w:tcPr>
            <w:tcW w:w="0" w:type="auto"/>
            <w:tcBorders>
              <w:top w:val="single" w:sz="4" w:space="0" w:color="92A9A0" w:themeColor="text2"/>
              <w:bottom w:val="single" w:sz="4" w:space="0" w:color="92A9A0" w:themeColor="text2"/>
            </w:tcBorders>
            <w:shd w:val="clear" w:color="auto" w:fill="auto"/>
            <w:vAlign w:val="center"/>
          </w:tcPr>
          <w:p w14:paraId="6BF74CA4" w14:textId="77777777" w:rsidR="00310D35" w:rsidRPr="00176ABC" w:rsidRDefault="00310D35" w:rsidP="0049265C">
            <w:pPr>
              <w:pStyle w:val="SCTableContent"/>
              <w:spacing w:before="0"/>
              <w:jc w:val="left"/>
            </w:pPr>
            <w:r w:rsidRPr="008350BA">
              <w:t>2028 m.</w:t>
            </w:r>
          </w:p>
        </w:tc>
      </w:tr>
    </w:tbl>
    <w:p w14:paraId="5025CC06" w14:textId="5EAFE1F9" w:rsidR="0015691E" w:rsidRDefault="00271DF6" w:rsidP="00C76B87">
      <w:pPr>
        <w:spacing w:before="0"/>
        <w:rPr>
          <w:rStyle w:val="SubtleEmphasis"/>
        </w:rPr>
      </w:pPr>
      <w:r w:rsidRPr="00166B29">
        <w:rPr>
          <w:rStyle w:val="SubtleEmphasis"/>
        </w:rPr>
        <w:t xml:space="preserve">Šaltinis: </w:t>
      </w:r>
      <w:r>
        <w:rPr>
          <w:rStyle w:val="SubtleEmphasis"/>
        </w:rPr>
        <w:t>p</w:t>
      </w:r>
      <w:r w:rsidRPr="00166B29">
        <w:rPr>
          <w:rStyle w:val="SubtleEmphasis"/>
        </w:rPr>
        <w:t>arengta Konsultanto</w:t>
      </w:r>
      <w:r>
        <w:rPr>
          <w:rStyle w:val="SubtleEmphasis"/>
        </w:rPr>
        <w:t xml:space="preserve">, </w:t>
      </w:r>
      <w:r w:rsidRPr="0015691E">
        <w:rPr>
          <w:rStyle w:val="SubtleEmphasis"/>
        </w:rPr>
        <w:t xml:space="preserve">remiantis </w:t>
      </w:r>
      <w:r w:rsidR="0015691E" w:rsidRPr="00490335">
        <w:rPr>
          <w:rStyle w:val="SubtleEmphasis"/>
        </w:rPr>
        <w:t>Prienų r.</w:t>
      </w:r>
      <w:r w:rsidRPr="0015691E">
        <w:rPr>
          <w:rStyle w:val="SubtleEmphasis"/>
        </w:rPr>
        <w:t xml:space="preserve"> savivaldybės atliekų</w:t>
      </w:r>
      <w:r w:rsidRPr="00954235">
        <w:rPr>
          <w:rStyle w:val="SubtleEmphasis"/>
        </w:rPr>
        <w:t xml:space="preserve"> prevencijos ir tvarkymo 2021</w:t>
      </w:r>
      <w:r>
        <w:rPr>
          <w:rStyle w:val="SubtleEmphasis"/>
        </w:rPr>
        <w:t>–</w:t>
      </w:r>
      <w:r w:rsidRPr="00954235">
        <w:rPr>
          <w:rStyle w:val="SubtleEmphasis"/>
        </w:rPr>
        <w:t xml:space="preserve">2027 m. </w:t>
      </w:r>
      <w:r>
        <w:rPr>
          <w:rStyle w:val="SubtleEmphasis"/>
        </w:rPr>
        <w:t>p</w:t>
      </w:r>
      <w:r w:rsidRPr="00954235">
        <w:rPr>
          <w:rStyle w:val="SubtleEmphasis"/>
        </w:rPr>
        <w:t>lan</w:t>
      </w:r>
      <w:r>
        <w:rPr>
          <w:rStyle w:val="SubtleEmphasis"/>
        </w:rPr>
        <w:t>u</w:t>
      </w:r>
    </w:p>
    <w:p w14:paraId="3BD5817E" w14:textId="3E19932B" w:rsidR="008A4267" w:rsidRDefault="008A4267" w:rsidP="00C76B87">
      <w:pPr>
        <w:pStyle w:val="Heading2"/>
      </w:pPr>
      <w:bookmarkStart w:id="13" w:name="_Toc160108303"/>
      <w:r w:rsidRPr="00CD3C68">
        <w:lastRenderedPageBreak/>
        <w:t xml:space="preserve">Prienų </w:t>
      </w:r>
      <w:r w:rsidRPr="00AB110E">
        <w:t>rajono savivaldybės atliekų prevencijos ir tvarkymo plano priemonės</w:t>
      </w:r>
      <w:bookmarkEnd w:id="13"/>
    </w:p>
    <w:p w14:paraId="08D59E9C" w14:textId="77777777" w:rsidR="008A4267" w:rsidRDefault="008A4267" w:rsidP="00C76B87">
      <w:pPr>
        <w:pStyle w:val="Bullet"/>
        <w:numPr>
          <w:ilvl w:val="0"/>
          <w:numId w:val="0"/>
        </w:numPr>
        <w:spacing w:before="120" w:after="120"/>
        <w:rPr>
          <w:shd w:val="clear" w:color="auto" w:fill="F3FBC1"/>
        </w:rPr>
      </w:pPr>
      <w:r w:rsidRPr="00D544DD">
        <w:t xml:space="preserve">Didžioji dalis lentelėje identifikuotų priemonių – vadinamos „minkštosios“ priemonės, susijusios su edukacija, švietimu, organizacinėmis priemonėmis, įranga, nedidelės apimties atnaujinimo darbais. </w:t>
      </w:r>
      <w:r>
        <w:t>T</w:t>
      </w:r>
      <w:r w:rsidRPr="00D544DD">
        <w:t xml:space="preserve">ikslams pasiekti numatytos infrastruktūros plėtros ar atnaujinimo priemonės, lentelėje jos pažymėtos </w:t>
      </w:r>
      <w:r w:rsidRPr="00135224">
        <w:rPr>
          <w:shd w:val="clear" w:color="auto" w:fill="FFFFCC"/>
        </w:rPr>
        <w:t>geltona spalva.</w:t>
      </w:r>
    </w:p>
    <w:p w14:paraId="0632865D" w14:textId="515F9D7E" w:rsidR="008A4267" w:rsidRPr="004C6062" w:rsidRDefault="008A4267" w:rsidP="00C76B87">
      <w:pPr>
        <w:pStyle w:val="SCFigTitle"/>
      </w:pPr>
      <w:r w:rsidRPr="00D544DD">
        <w:fldChar w:fldCharType="begin"/>
      </w:r>
      <w:r w:rsidRPr="00D544DD">
        <w:instrText>SEQ lentelė \* ARABIC</w:instrText>
      </w:r>
      <w:r w:rsidRPr="00D544DD">
        <w:fldChar w:fldCharType="separate"/>
      </w:r>
      <w:bookmarkStart w:id="14" w:name="_Toc158189995"/>
      <w:r w:rsidR="0049265C">
        <w:rPr>
          <w:noProof/>
        </w:rPr>
        <w:t>2</w:t>
      </w:r>
      <w:r w:rsidRPr="00D544DD">
        <w:fldChar w:fldCharType="end"/>
      </w:r>
      <w:r w:rsidRPr="00D544DD">
        <w:t xml:space="preserve"> lentelė.  </w:t>
      </w:r>
      <w:r>
        <w:t>Plano</w:t>
      </w:r>
      <w:r w:rsidRPr="00D544DD">
        <w:t xml:space="preserve"> įgyvendinimo 2021</w:t>
      </w:r>
      <w:r>
        <w:t>–</w:t>
      </w:r>
      <w:r w:rsidRPr="00D544DD">
        <w:t>2027 m. priemonės</w:t>
      </w:r>
      <w:bookmarkEnd w:id="14"/>
    </w:p>
    <w:tbl>
      <w:tblPr>
        <w:tblW w:w="5001" w:type="pct"/>
        <w:tblBorders>
          <w:top w:val="single" w:sz="4" w:space="0" w:color="808080" w:themeColor="background1" w:themeShade="80"/>
          <w:bottom w:val="single" w:sz="4" w:space="0" w:color="1F7B61" w:themeColor="accent1"/>
          <w:insideH w:val="single" w:sz="4" w:space="0" w:color="1F7B61" w:themeColor="accent1"/>
          <w:insideV w:val="single" w:sz="12" w:space="0" w:color="FFFFFF" w:themeColor="background1"/>
        </w:tblBorders>
        <w:tblLook w:val="04A0" w:firstRow="1" w:lastRow="0" w:firstColumn="1" w:lastColumn="0" w:noHBand="0" w:noVBand="1"/>
      </w:tblPr>
      <w:tblGrid>
        <w:gridCol w:w="691"/>
        <w:gridCol w:w="5691"/>
        <w:gridCol w:w="1278"/>
        <w:gridCol w:w="1040"/>
        <w:gridCol w:w="232"/>
      </w:tblGrid>
      <w:tr w:rsidR="008A4267" w:rsidRPr="0048047D" w14:paraId="70BB8BEE" w14:textId="77777777" w:rsidTr="00C76B87">
        <w:trPr>
          <w:trHeight w:val="172"/>
          <w:tblHeader/>
        </w:trPr>
        <w:tc>
          <w:tcPr>
            <w:tcW w:w="387" w:type="pct"/>
            <w:tcBorders>
              <w:bottom w:val="single" w:sz="4" w:space="0" w:color="92A9A0" w:themeColor="text2"/>
            </w:tcBorders>
            <w:shd w:val="clear" w:color="auto" w:fill="1F7B61" w:themeFill="accent1"/>
          </w:tcPr>
          <w:p w14:paraId="5B596065" w14:textId="77777777" w:rsidR="008A4267" w:rsidRPr="00490335" w:rsidRDefault="008A4267" w:rsidP="00967558">
            <w:pPr>
              <w:pStyle w:val="SCTableHeaderrow"/>
              <w:rPr>
                <w:rFonts w:cs="Calibri Light"/>
                <w:color w:val="E1E1D5" w:themeColor="background2"/>
                <w:szCs w:val="18"/>
              </w:rPr>
            </w:pPr>
            <w:r w:rsidRPr="00490335">
              <w:rPr>
                <w:rFonts w:cs="Calibri Light"/>
                <w:color w:val="E1E1D5" w:themeColor="background2"/>
                <w:szCs w:val="18"/>
              </w:rPr>
              <w:t>Eil. Nr.</w:t>
            </w:r>
          </w:p>
        </w:tc>
        <w:tc>
          <w:tcPr>
            <w:tcW w:w="3186" w:type="pct"/>
            <w:tcBorders>
              <w:bottom w:val="single" w:sz="4" w:space="0" w:color="92A9A0" w:themeColor="text2"/>
            </w:tcBorders>
            <w:shd w:val="clear" w:color="auto" w:fill="1F7B61" w:themeFill="accent1"/>
          </w:tcPr>
          <w:p w14:paraId="0ED3EEE4" w14:textId="77777777" w:rsidR="008A4267" w:rsidRPr="00490335" w:rsidRDefault="008A4267" w:rsidP="00967558">
            <w:pPr>
              <w:pStyle w:val="SCTableHeaderrow"/>
              <w:rPr>
                <w:rFonts w:cs="Calibri Light"/>
                <w:color w:val="E1E1D5" w:themeColor="background2"/>
                <w:szCs w:val="18"/>
              </w:rPr>
            </w:pPr>
            <w:r w:rsidRPr="00490335">
              <w:rPr>
                <w:rFonts w:cs="Calibri Light"/>
                <w:color w:val="E1E1D5" w:themeColor="background2"/>
                <w:szCs w:val="18"/>
              </w:rPr>
              <w:t>Priemonė</w:t>
            </w:r>
          </w:p>
        </w:tc>
        <w:tc>
          <w:tcPr>
            <w:tcW w:w="715" w:type="pct"/>
            <w:tcBorders>
              <w:bottom w:val="single" w:sz="4" w:space="0" w:color="92A9A0" w:themeColor="text2"/>
            </w:tcBorders>
            <w:shd w:val="clear" w:color="auto" w:fill="1F7B61" w:themeFill="accent1"/>
          </w:tcPr>
          <w:p w14:paraId="73805F64" w14:textId="77777777" w:rsidR="008A4267" w:rsidRPr="00490335" w:rsidRDefault="008A4267" w:rsidP="00967558">
            <w:pPr>
              <w:pStyle w:val="SCTableHeaderrow"/>
              <w:rPr>
                <w:rFonts w:cs="Calibri Light"/>
                <w:color w:val="E1E1D5" w:themeColor="background2"/>
                <w:szCs w:val="18"/>
              </w:rPr>
            </w:pPr>
            <w:r w:rsidRPr="00490335">
              <w:rPr>
                <w:rFonts w:cs="Calibri Light"/>
                <w:color w:val="E1E1D5" w:themeColor="background2"/>
                <w:szCs w:val="18"/>
              </w:rPr>
              <w:t>Atsakingi įgyvendintojai</w:t>
            </w:r>
          </w:p>
        </w:tc>
        <w:tc>
          <w:tcPr>
            <w:tcW w:w="712" w:type="pct"/>
            <w:gridSpan w:val="2"/>
            <w:tcBorders>
              <w:bottom w:val="single" w:sz="4" w:space="0" w:color="92A9A0" w:themeColor="text2"/>
            </w:tcBorders>
            <w:shd w:val="clear" w:color="auto" w:fill="1F7B61" w:themeFill="accent1"/>
          </w:tcPr>
          <w:p w14:paraId="1ED872DF" w14:textId="77777777" w:rsidR="008A4267" w:rsidRPr="00490335" w:rsidRDefault="008A4267" w:rsidP="00967558">
            <w:pPr>
              <w:pStyle w:val="SCTableHeaderrow"/>
              <w:rPr>
                <w:rFonts w:cs="Calibri Light"/>
                <w:color w:val="E1E1D5" w:themeColor="background2"/>
                <w:szCs w:val="18"/>
              </w:rPr>
            </w:pPr>
            <w:r w:rsidRPr="00490335">
              <w:rPr>
                <w:rFonts w:cs="Calibri Light"/>
                <w:color w:val="E1E1D5" w:themeColor="background2"/>
                <w:szCs w:val="18"/>
              </w:rPr>
              <w:t>Įgyvendinimo terminas</w:t>
            </w:r>
          </w:p>
        </w:tc>
      </w:tr>
      <w:tr w:rsidR="008A4267" w:rsidRPr="0048047D" w14:paraId="63C106FD" w14:textId="77777777" w:rsidTr="00C76B87">
        <w:trPr>
          <w:trHeight w:val="292"/>
        </w:trPr>
        <w:tc>
          <w:tcPr>
            <w:tcW w:w="5000" w:type="pct"/>
            <w:gridSpan w:val="5"/>
            <w:tcBorders>
              <w:top w:val="single" w:sz="4" w:space="0" w:color="92A9A0" w:themeColor="text2"/>
              <w:bottom w:val="single" w:sz="4" w:space="0" w:color="92A9A0" w:themeColor="text2"/>
            </w:tcBorders>
            <w:shd w:val="clear" w:color="auto" w:fill="E1E1D5" w:themeFill="background2"/>
            <w:vAlign w:val="center"/>
          </w:tcPr>
          <w:p w14:paraId="65F42F22" w14:textId="77777777" w:rsidR="008A4267" w:rsidRPr="00490335" w:rsidRDefault="008A4267" w:rsidP="00967558">
            <w:pPr>
              <w:pStyle w:val="SCTableHeaderrow"/>
              <w:rPr>
                <w:rFonts w:cs="Calibri Light"/>
                <w:b w:val="0"/>
                <w:bCs w:val="0"/>
                <w:color w:val="auto"/>
                <w:szCs w:val="18"/>
              </w:rPr>
            </w:pPr>
            <w:r w:rsidRPr="00490335">
              <w:rPr>
                <w:rFonts w:cs="Calibri Light"/>
                <w:b w:val="0"/>
                <w:bCs w:val="0"/>
                <w:color w:val="auto"/>
                <w:szCs w:val="18"/>
              </w:rPr>
              <w:t>1 tikslas. Skatinti tvarią komunalinių atliekų susidarymo prevencija</w:t>
            </w:r>
          </w:p>
        </w:tc>
      </w:tr>
      <w:tr w:rsidR="008A4267" w:rsidRPr="0048047D" w14:paraId="545FBAB9" w14:textId="77777777" w:rsidTr="00C76B87">
        <w:trPr>
          <w:trHeight w:val="292"/>
        </w:trPr>
        <w:tc>
          <w:tcPr>
            <w:tcW w:w="5000" w:type="pct"/>
            <w:gridSpan w:val="5"/>
            <w:tcBorders>
              <w:top w:val="single" w:sz="4" w:space="0" w:color="92A9A0" w:themeColor="text2"/>
              <w:bottom w:val="single" w:sz="4" w:space="0" w:color="92A9A0" w:themeColor="text2"/>
            </w:tcBorders>
            <w:shd w:val="clear" w:color="auto" w:fill="E1E1D5" w:themeFill="background2"/>
            <w:vAlign w:val="center"/>
          </w:tcPr>
          <w:p w14:paraId="7F35F75E" w14:textId="77777777" w:rsidR="008A4267" w:rsidRPr="00490335" w:rsidRDefault="008A4267" w:rsidP="00967558">
            <w:pPr>
              <w:pStyle w:val="SCTableHeaderrow"/>
              <w:jc w:val="left"/>
              <w:rPr>
                <w:rFonts w:cs="Calibri Light"/>
                <w:b w:val="0"/>
                <w:bCs w:val="0"/>
                <w:color w:val="auto"/>
                <w:szCs w:val="18"/>
              </w:rPr>
            </w:pPr>
            <w:r w:rsidRPr="00490335">
              <w:rPr>
                <w:rFonts w:cs="Calibri Light"/>
                <w:b w:val="0"/>
                <w:bCs w:val="0"/>
                <w:color w:val="auto"/>
                <w:szCs w:val="18"/>
              </w:rPr>
              <w:t>1.1 uždavinys. Iki 2027 m. sumažinti maisto-virtuvės atliekų susidarymą</w:t>
            </w:r>
          </w:p>
        </w:tc>
      </w:tr>
      <w:tr w:rsidR="008A4267" w:rsidRPr="00537768" w14:paraId="1AF8C6F4" w14:textId="77777777" w:rsidTr="00C76B87">
        <w:trPr>
          <w:gridAfter w:val="1"/>
          <w:wAfter w:w="130" w:type="pct"/>
          <w:trHeight w:val="442"/>
        </w:trPr>
        <w:tc>
          <w:tcPr>
            <w:tcW w:w="387" w:type="pct"/>
            <w:tcBorders>
              <w:top w:val="single" w:sz="4" w:space="0" w:color="92A9A0" w:themeColor="text2"/>
              <w:bottom w:val="single" w:sz="4" w:space="0" w:color="92A9A0" w:themeColor="text2"/>
            </w:tcBorders>
            <w:shd w:val="clear" w:color="auto" w:fill="auto"/>
          </w:tcPr>
          <w:p w14:paraId="778B227F" w14:textId="77777777" w:rsidR="008A4267" w:rsidRPr="00490335" w:rsidRDefault="008A4267" w:rsidP="00967558">
            <w:pPr>
              <w:pStyle w:val="SCTableContent"/>
              <w:jc w:val="left"/>
              <w:rPr>
                <w:rFonts w:cs="Calibri Light"/>
                <w:szCs w:val="18"/>
              </w:rPr>
            </w:pPr>
            <w:r w:rsidRPr="00490335">
              <w:rPr>
                <w:rFonts w:cs="Calibri Light"/>
                <w:szCs w:val="18"/>
              </w:rPr>
              <w:t>1.1.1</w:t>
            </w:r>
          </w:p>
        </w:tc>
        <w:tc>
          <w:tcPr>
            <w:tcW w:w="3186" w:type="pct"/>
            <w:tcBorders>
              <w:top w:val="single" w:sz="4" w:space="0" w:color="92A9A0" w:themeColor="text2"/>
              <w:bottom w:val="single" w:sz="4" w:space="0" w:color="92A9A0" w:themeColor="text2"/>
            </w:tcBorders>
            <w:shd w:val="clear" w:color="auto" w:fill="auto"/>
          </w:tcPr>
          <w:p w14:paraId="2FB7536E" w14:textId="77777777" w:rsidR="008A4267" w:rsidRPr="00490335" w:rsidRDefault="008A4267" w:rsidP="00967558">
            <w:pPr>
              <w:pStyle w:val="SCTableContent"/>
              <w:rPr>
                <w:rFonts w:cs="Calibri Light"/>
                <w:szCs w:val="18"/>
              </w:rPr>
            </w:pPr>
            <w:r w:rsidRPr="00490335">
              <w:rPr>
                <w:rFonts w:cs="Calibri Light"/>
                <w:szCs w:val="18"/>
              </w:rPr>
              <w:t>Bendradarbiauti kuriant ar viešinti maisto tiekimo grandinių trumpinimo priemones, pvz.  vietinės maisto produkcijos pardavimo vietas (</w:t>
            </w:r>
            <w:proofErr w:type="spellStart"/>
            <w:r w:rsidRPr="00490335">
              <w:rPr>
                <w:rFonts w:cs="Calibri Light"/>
                <w:szCs w:val="18"/>
              </w:rPr>
              <w:t>ekoturgelius</w:t>
            </w:r>
            <w:proofErr w:type="spellEnd"/>
            <w:r w:rsidRPr="00490335">
              <w:rPr>
                <w:rFonts w:cs="Calibri Light"/>
                <w:szCs w:val="18"/>
              </w:rPr>
              <w:t>).</w:t>
            </w:r>
          </w:p>
        </w:tc>
        <w:tc>
          <w:tcPr>
            <w:tcW w:w="715" w:type="pct"/>
            <w:tcBorders>
              <w:top w:val="single" w:sz="4" w:space="0" w:color="92A9A0" w:themeColor="text2"/>
              <w:bottom w:val="single" w:sz="4" w:space="0" w:color="92A9A0" w:themeColor="text2"/>
            </w:tcBorders>
            <w:shd w:val="clear" w:color="auto" w:fill="auto"/>
          </w:tcPr>
          <w:p w14:paraId="27086F04" w14:textId="77777777" w:rsidR="008A4267" w:rsidRPr="00490335" w:rsidRDefault="008A4267" w:rsidP="00967558">
            <w:pPr>
              <w:pStyle w:val="SCTableContent"/>
              <w:jc w:val="left"/>
              <w:rPr>
                <w:rFonts w:cs="Calibri Light"/>
                <w:szCs w:val="18"/>
              </w:rPr>
            </w:pPr>
            <w:r w:rsidRPr="00490335">
              <w:rPr>
                <w:rFonts w:cs="Calibri Light"/>
                <w:szCs w:val="18"/>
              </w:rPr>
              <w:t>ARATC ir (ar) savivaldybė</w:t>
            </w:r>
          </w:p>
        </w:tc>
        <w:tc>
          <w:tcPr>
            <w:tcW w:w="582" w:type="pct"/>
            <w:tcBorders>
              <w:top w:val="single" w:sz="4" w:space="0" w:color="92A9A0" w:themeColor="text2"/>
              <w:bottom w:val="single" w:sz="4" w:space="0" w:color="92A9A0" w:themeColor="text2"/>
            </w:tcBorders>
            <w:shd w:val="clear" w:color="auto" w:fill="auto"/>
          </w:tcPr>
          <w:p w14:paraId="0997ADF2" w14:textId="77777777" w:rsidR="008A4267" w:rsidRPr="00490335" w:rsidRDefault="008A4267" w:rsidP="00967558">
            <w:pPr>
              <w:pStyle w:val="SCTableContent"/>
              <w:jc w:val="left"/>
              <w:rPr>
                <w:rFonts w:cs="Calibri Light"/>
                <w:szCs w:val="18"/>
              </w:rPr>
            </w:pPr>
            <w:r w:rsidRPr="00490335">
              <w:rPr>
                <w:rFonts w:cs="Calibri Light"/>
                <w:szCs w:val="18"/>
              </w:rPr>
              <w:t>2027 m.</w:t>
            </w:r>
          </w:p>
        </w:tc>
      </w:tr>
      <w:tr w:rsidR="008A4267" w:rsidRPr="0048047D" w14:paraId="7461635E" w14:textId="77777777" w:rsidTr="00C76B87">
        <w:trPr>
          <w:trHeight w:val="243"/>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54F52E4B" w14:textId="77777777" w:rsidR="008A4267" w:rsidRPr="00490335" w:rsidRDefault="008A4267" w:rsidP="00967558">
            <w:pPr>
              <w:pStyle w:val="SCTableContent"/>
              <w:jc w:val="left"/>
              <w:rPr>
                <w:rFonts w:cs="Calibri Light"/>
                <w:szCs w:val="18"/>
              </w:rPr>
            </w:pPr>
            <w:r w:rsidRPr="00490335">
              <w:rPr>
                <w:rFonts w:cs="Calibri Light"/>
                <w:szCs w:val="18"/>
              </w:rPr>
              <w:t>1.1.2</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5CFDE12A" w14:textId="77777777" w:rsidR="008A4267" w:rsidRPr="00490335" w:rsidRDefault="008A4267" w:rsidP="00967558">
            <w:pPr>
              <w:pStyle w:val="SCTableContent"/>
              <w:rPr>
                <w:rFonts w:cs="Calibri Light"/>
                <w:szCs w:val="18"/>
              </w:rPr>
            </w:pPr>
            <w:r w:rsidRPr="00490335">
              <w:rPr>
                <w:rFonts w:cs="Calibri Light"/>
                <w:szCs w:val="18"/>
              </w:rPr>
              <w:t>Tarptautinės informavimo apie maisto švaistymą dienos proga (rugsėjo 29 d.) rengti informacines kompanijas apie maisto-virtuvės atliekų prevenciją, atsakingą apsipirkimą, laikymą, rūšiavimą ir pan.</w:t>
            </w:r>
          </w:p>
        </w:tc>
        <w:tc>
          <w:tcPr>
            <w:tcW w:w="715" w:type="pct"/>
            <w:tcBorders>
              <w:top w:val="single" w:sz="4" w:space="0" w:color="92A9A0" w:themeColor="text2"/>
              <w:bottom w:val="single" w:sz="4" w:space="0" w:color="92A9A0" w:themeColor="text2"/>
            </w:tcBorders>
            <w:shd w:val="clear" w:color="auto" w:fill="auto"/>
          </w:tcPr>
          <w:p w14:paraId="12B3F402" w14:textId="77777777" w:rsidR="008A4267" w:rsidRPr="00490335" w:rsidRDefault="008A4267" w:rsidP="00967558">
            <w:pPr>
              <w:pStyle w:val="SCTableContent"/>
              <w:jc w:val="left"/>
              <w:rPr>
                <w:rFonts w:cs="Calibri Light"/>
                <w:szCs w:val="18"/>
              </w:rPr>
            </w:pPr>
            <w:r w:rsidRPr="00490335">
              <w:rPr>
                <w:rFonts w:cs="Calibri Light"/>
                <w:szCs w:val="18"/>
              </w:rPr>
              <w:t>ARATC ir (ar) savivaldybė</w:t>
            </w:r>
          </w:p>
        </w:tc>
        <w:tc>
          <w:tcPr>
            <w:tcW w:w="712" w:type="pct"/>
            <w:gridSpan w:val="2"/>
            <w:tcBorders>
              <w:top w:val="single" w:sz="4" w:space="0" w:color="92A9A0" w:themeColor="text2"/>
              <w:bottom w:val="single" w:sz="4" w:space="0" w:color="92A9A0" w:themeColor="text2"/>
            </w:tcBorders>
            <w:shd w:val="clear" w:color="auto" w:fill="auto"/>
          </w:tcPr>
          <w:p w14:paraId="1CA4ABD9" w14:textId="77777777" w:rsidR="008A4267" w:rsidRPr="00490335" w:rsidRDefault="008A4267" w:rsidP="00967558">
            <w:pPr>
              <w:pStyle w:val="SCTableContent"/>
              <w:jc w:val="left"/>
              <w:rPr>
                <w:rFonts w:cs="Calibri Light"/>
                <w:szCs w:val="18"/>
              </w:rPr>
            </w:pPr>
            <w:r w:rsidRPr="00490335">
              <w:rPr>
                <w:rFonts w:cs="Calibri Light"/>
                <w:szCs w:val="18"/>
              </w:rPr>
              <w:t>2024</w:t>
            </w:r>
            <w:r>
              <w:t>–</w:t>
            </w:r>
            <w:r w:rsidRPr="00490335">
              <w:rPr>
                <w:rFonts w:cs="Calibri Light"/>
                <w:szCs w:val="18"/>
              </w:rPr>
              <w:t>2027 m.</w:t>
            </w:r>
          </w:p>
        </w:tc>
      </w:tr>
      <w:tr w:rsidR="008A4267" w:rsidRPr="0048047D" w14:paraId="09E63149" w14:textId="77777777" w:rsidTr="00C76B87">
        <w:trPr>
          <w:trHeight w:val="78"/>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572E0E8C" w14:textId="77777777" w:rsidR="008A4267" w:rsidRPr="00490335" w:rsidRDefault="008A4267" w:rsidP="00967558">
            <w:pPr>
              <w:pStyle w:val="SCTableContent"/>
              <w:jc w:val="left"/>
              <w:rPr>
                <w:rFonts w:cs="Calibri Light"/>
                <w:szCs w:val="18"/>
              </w:rPr>
            </w:pPr>
            <w:r w:rsidRPr="00490335">
              <w:rPr>
                <w:rFonts w:cs="Calibri Light"/>
                <w:szCs w:val="18"/>
              </w:rPr>
              <w:t>1.1.3</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1CF10560" w14:textId="77777777" w:rsidR="008A4267" w:rsidRPr="00490335" w:rsidRDefault="008A4267" w:rsidP="00967558">
            <w:pPr>
              <w:pStyle w:val="SCTableContent"/>
              <w:rPr>
                <w:rFonts w:cs="Calibri Light"/>
                <w:szCs w:val="18"/>
              </w:rPr>
            </w:pPr>
            <w:r w:rsidRPr="00490335">
              <w:rPr>
                <w:rFonts w:cs="Calibri Light"/>
                <w:szCs w:val="18"/>
              </w:rPr>
              <w:t>Rengti mokymus švietimo įstaigų valgyklų darbuotojams apie maisto ir virtuvės atliekų prevenciją</w:t>
            </w:r>
          </w:p>
        </w:tc>
        <w:tc>
          <w:tcPr>
            <w:tcW w:w="715" w:type="pct"/>
            <w:tcBorders>
              <w:top w:val="single" w:sz="4" w:space="0" w:color="92A9A0" w:themeColor="text2"/>
              <w:bottom w:val="single" w:sz="4" w:space="0" w:color="92A9A0" w:themeColor="text2"/>
            </w:tcBorders>
            <w:shd w:val="clear" w:color="auto" w:fill="auto"/>
          </w:tcPr>
          <w:p w14:paraId="6567F8A8" w14:textId="77777777" w:rsidR="008A4267" w:rsidRPr="00490335" w:rsidRDefault="008A4267" w:rsidP="00967558">
            <w:pPr>
              <w:pStyle w:val="SCTableContent"/>
              <w:jc w:val="left"/>
              <w:rPr>
                <w:rFonts w:cs="Calibri Light"/>
                <w:szCs w:val="18"/>
              </w:rPr>
            </w:pPr>
            <w:r w:rsidRPr="00490335">
              <w:rPr>
                <w:rFonts w:cs="Calibri Light"/>
                <w:szCs w:val="18"/>
              </w:rPr>
              <w:t>ARATC ir (ar) savivaldybė</w:t>
            </w:r>
          </w:p>
        </w:tc>
        <w:tc>
          <w:tcPr>
            <w:tcW w:w="712" w:type="pct"/>
            <w:gridSpan w:val="2"/>
            <w:tcBorders>
              <w:top w:val="single" w:sz="4" w:space="0" w:color="92A9A0" w:themeColor="text2"/>
              <w:bottom w:val="single" w:sz="4" w:space="0" w:color="92A9A0" w:themeColor="text2"/>
            </w:tcBorders>
            <w:shd w:val="clear" w:color="auto" w:fill="auto"/>
          </w:tcPr>
          <w:p w14:paraId="60BB3B7E" w14:textId="77777777" w:rsidR="008A4267" w:rsidRPr="00490335" w:rsidRDefault="008A4267" w:rsidP="00967558">
            <w:pPr>
              <w:pStyle w:val="SCTableContent"/>
              <w:jc w:val="left"/>
              <w:rPr>
                <w:rFonts w:cs="Calibri Light"/>
                <w:szCs w:val="18"/>
              </w:rPr>
            </w:pPr>
            <w:r w:rsidRPr="00490335">
              <w:rPr>
                <w:rFonts w:cs="Calibri Light"/>
                <w:szCs w:val="18"/>
              </w:rPr>
              <w:t>2024</w:t>
            </w:r>
            <w:r>
              <w:t>–</w:t>
            </w:r>
            <w:r w:rsidRPr="00490335">
              <w:rPr>
                <w:rFonts w:cs="Calibri Light"/>
                <w:szCs w:val="18"/>
              </w:rPr>
              <w:t>2027 m.</w:t>
            </w:r>
          </w:p>
        </w:tc>
      </w:tr>
      <w:tr w:rsidR="008A4267" w:rsidRPr="0048047D" w14:paraId="0DFFF707" w14:textId="77777777" w:rsidTr="00C76B87">
        <w:trPr>
          <w:trHeight w:val="173"/>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5EFD6F32" w14:textId="77777777" w:rsidR="008A4267" w:rsidRPr="00490335" w:rsidRDefault="008A4267" w:rsidP="00967558">
            <w:pPr>
              <w:pStyle w:val="SCTableContent"/>
              <w:jc w:val="left"/>
              <w:rPr>
                <w:rFonts w:cs="Calibri Light"/>
                <w:szCs w:val="18"/>
              </w:rPr>
            </w:pPr>
            <w:r w:rsidRPr="00490335">
              <w:rPr>
                <w:rFonts w:cs="Calibri Light"/>
                <w:szCs w:val="18"/>
              </w:rPr>
              <w:t>1.1.4</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3B9FBB6A" w14:textId="77777777" w:rsidR="008A4267" w:rsidRPr="00490335" w:rsidRDefault="008A4267" w:rsidP="00967558">
            <w:pPr>
              <w:pStyle w:val="SCTableContent"/>
              <w:rPr>
                <w:rFonts w:cs="Calibri Light"/>
                <w:szCs w:val="18"/>
              </w:rPr>
            </w:pPr>
            <w:r w:rsidRPr="00490335">
              <w:rPr>
                <w:rFonts w:cs="Calibri Light"/>
                <w:szCs w:val="18"/>
              </w:rPr>
              <w:t>Švietimo įstaigų valgyklose taikyti Švediško stalo principą</w:t>
            </w:r>
          </w:p>
        </w:tc>
        <w:tc>
          <w:tcPr>
            <w:tcW w:w="715" w:type="pct"/>
            <w:tcBorders>
              <w:top w:val="single" w:sz="4" w:space="0" w:color="92A9A0" w:themeColor="text2"/>
              <w:bottom w:val="single" w:sz="4" w:space="0" w:color="92A9A0" w:themeColor="text2"/>
            </w:tcBorders>
            <w:shd w:val="clear" w:color="auto" w:fill="auto"/>
          </w:tcPr>
          <w:p w14:paraId="79E59AB6" w14:textId="77777777" w:rsidR="008A4267" w:rsidRPr="00490335" w:rsidRDefault="008A4267" w:rsidP="00967558">
            <w:pPr>
              <w:pStyle w:val="SCTableContent"/>
              <w:jc w:val="left"/>
              <w:rPr>
                <w:rFonts w:cs="Calibri Light"/>
                <w:szCs w:val="18"/>
              </w:rPr>
            </w:pPr>
            <w:r w:rsidRPr="00490335">
              <w:rPr>
                <w:rFonts w:cs="Calibri Light"/>
                <w:szCs w:val="18"/>
              </w:rPr>
              <w:t>Savivaldybė</w:t>
            </w:r>
          </w:p>
        </w:tc>
        <w:tc>
          <w:tcPr>
            <w:tcW w:w="712" w:type="pct"/>
            <w:gridSpan w:val="2"/>
            <w:tcBorders>
              <w:top w:val="single" w:sz="4" w:space="0" w:color="92A9A0" w:themeColor="text2"/>
              <w:bottom w:val="single" w:sz="4" w:space="0" w:color="92A9A0" w:themeColor="text2"/>
            </w:tcBorders>
            <w:shd w:val="clear" w:color="auto" w:fill="auto"/>
          </w:tcPr>
          <w:p w14:paraId="786D23B6" w14:textId="77777777" w:rsidR="008A4267" w:rsidRPr="00490335" w:rsidRDefault="008A4267" w:rsidP="00967558">
            <w:pPr>
              <w:pStyle w:val="SCTableContent"/>
              <w:jc w:val="left"/>
              <w:rPr>
                <w:rFonts w:cs="Calibri Light"/>
                <w:szCs w:val="18"/>
              </w:rPr>
            </w:pPr>
            <w:r w:rsidRPr="00490335">
              <w:rPr>
                <w:rFonts w:cs="Calibri Light"/>
                <w:szCs w:val="18"/>
              </w:rPr>
              <w:t>2026 m.</w:t>
            </w:r>
          </w:p>
        </w:tc>
      </w:tr>
      <w:tr w:rsidR="008A4267" w:rsidRPr="0048047D" w14:paraId="16309526" w14:textId="77777777" w:rsidTr="00C76B87">
        <w:trPr>
          <w:trHeight w:val="173"/>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2FB48F67" w14:textId="77777777" w:rsidR="008A4267" w:rsidRPr="00490335" w:rsidRDefault="008A4267" w:rsidP="00967558">
            <w:pPr>
              <w:pStyle w:val="SCTableContent"/>
              <w:jc w:val="left"/>
              <w:rPr>
                <w:rFonts w:cs="Calibri Light"/>
                <w:szCs w:val="18"/>
              </w:rPr>
            </w:pPr>
            <w:r w:rsidRPr="00490335">
              <w:rPr>
                <w:rFonts w:cs="Calibri Light"/>
                <w:szCs w:val="18"/>
              </w:rPr>
              <w:t>1.1.5</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3CEE1D50" w14:textId="77777777" w:rsidR="008A4267" w:rsidRPr="00490335" w:rsidRDefault="008A4267" w:rsidP="00967558">
            <w:pPr>
              <w:pStyle w:val="SCTableContent"/>
              <w:rPr>
                <w:rFonts w:cs="Calibri Light"/>
                <w:szCs w:val="18"/>
              </w:rPr>
            </w:pPr>
            <w:r w:rsidRPr="00490335">
              <w:rPr>
                <w:rFonts w:cs="Calibri Light"/>
                <w:szCs w:val="18"/>
              </w:rPr>
              <w:t xml:space="preserve">Rengti sveikos mitybos, maisto tvarumo, maisto švaistymo prevencijos edukacijas švietimo ir kitose įstaigose bei ekskursijas mokiniams pas vietinius maisto gamintojus ir augintojus </w:t>
            </w:r>
          </w:p>
        </w:tc>
        <w:tc>
          <w:tcPr>
            <w:tcW w:w="715" w:type="pct"/>
            <w:tcBorders>
              <w:top w:val="single" w:sz="4" w:space="0" w:color="92A9A0" w:themeColor="text2"/>
              <w:bottom w:val="single" w:sz="4" w:space="0" w:color="92A9A0" w:themeColor="text2"/>
            </w:tcBorders>
            <w:shd w:val="clear" w:color="auto" w:fill="auto"/>
          </w:tcPr>
          <w:p w14:paraId="15E75710" w14:textId="77777777" w:rsidR="008A4267" w:rsidRPr="00490335" w:rsidRDefault="008A4267" w:rsidP="00967558">
            <w:pPr>
              <w:pStyle w:val="SCTableContent"/>
              <w:jc w:val="left"/>
              <w:rPr>
                <w:rFonts w:cs="Calibri Light"/>
                <w:szCs w:val="18"/>
              </w:rPr>
            </w:pPr>
            <w:r w:rsidRPr="00490335">
              <w:rPr>
                <w:rFonts w:cs="Calibri Light"/>
                <w:szCs w:val="18"/>
              </w:rPr>
              <w:t>ARATC ir (ar) savivaldybė</w:t>
            </w:r>
          </w:p>
        </w:tc>
        <w:tc>
          <w:tcPr>
            <w:tcW w:w="712" w:type="pct"/>
            <w:gridSpan w:val="2"/>
            <w:tcBorders>
              <w:top w:val="single" w:sz="4" w:space="0" w:color="92A9A0" w:themeColor="text2"/>
              <w:bottom w:val="single" w:sz="4" w:space="0" w:color="92A9A0" w:themeColor="text2"/>
            </w:tcBorders>
            <w:shd w:val="clear" w:color="auto" w:fill="auto"/>
          </w:tcPr>
          <w:p w14:paraId="6703C1D9" w14:textId="77777777" w:rsidR="008A4267" w:rsidRPr="00490335" w:rsidRDefault="008A4267" w:rsidP="00967558">
            <w:pPr>
              <w:pStyle w:val="SCTableContent"/>
              <w:jc w:val="left"/>
              <w:rPr>
                <w:rFonts w:cs="Calibri Light"/>
                <w:szCs w:val="18"/>
              </w:rPr>
            </w:pPr>
            <w:r w:rsidRPr="00490335">
              <w:rPr>
                <w:rFonts w:cs="Calibri Light"/>
                <w:szCs w:val="18"/>
              </w:rPr>
              <w:t>2024</w:t>
            </w:r>
            <w:r>
              <w:t>–</w:t>
            </w:r>
            <w:r w:rsidRPr="00490335">
              <w:rPr>
                <w:rFonts w:cs="Calibri Light"/>
                <w:szCs w:val="18"/>
              </w:rPr>
              <w:t>2027 m.</w:t>
            </w:r>
          </w:p>
        </w:tc>
      </w:tr>
      <w:tr w:rsidR="008A4267" w:rsidRPr="0048047D" w14:paraId="65C99F6D" w14:textId="77777777" w:rsidTr="00C76B87">
        <w:trPr>
          <w:trHeight w:val="78"/>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60D69B2F" w14:textId="77777777" w:rsidR="008A4267" w:rsidRPr="00490335" w:rsidRDefault="008A4267" w:rsidP="00967558">
            <w:pPr>
              <w:pStyle w:val="SCTableContent"/>
              <w:jc w:val="left"/>
              <w:rPr>
                <w:rFonts w:cs="Calibri Light"/>
                <w:szCs w:val="18"/>
              </w:rPr>
            </w:pPr>
            <w:r w:rsidRPr="00490335">
              <w:rPr>
                <w:rFonts w:cs="Calibri Light"/>
                <w:szCs w:val="18"/>
              </w:rPr>
              <w:t>1.1.6</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240C45C0" w14:textId="77777777" w:rsidR="008A4267" w:rsidRPr="00490335" w:rsidRDefault="008A4267" w:rsidP="00967558">
            <w:pPr>
              <w:pStyle w:val="SCTableContent"/>
              <w:rPr>
                <w:rFonts w:cs="Calibri Light"/>
                <w:szCs w:val="18"/>
              </w:rPr>
            </w:pPr>
            <w:r w:rsidRPr="00490335">
              <w:rPr>
                <w:rFonts w:cs="Calibri Light"/>
                <w:szCs w:val="18"/>
              </w:rPr>
              <w:t>Parengti ir platinti rekomendacijas, praktinius patarimus kaip sumažinti maisto-virtuvės atliekų kiekį namuose, maitinimo įstaigose, renginiuose (maisto planavimas, apgalvotas apsipirkimas namams ir išsinešimui, porcijų nustatymas, protingas laikymas, užšaldymas, likučių panaudojimas, pasidalijimas maisto pertekliumi, produktų ženklinimo „Tinka vartoti iki“ ir „Geriausias iki ...“ skirtumai ir kt.).</w:t>
            </w:r>
          </w:p>
        </w:tc>
        <w:tc>
          <w:tcPr>
            <w:tcW w:w="715" w:type="pct"/>
            <w:tcBorders>
              <w:top w:val="single" w:sz="4" w:space="0" w:color="92A9A0" w:themeColor="text2"/>
              <w:bottom w:val="single" w:sz="4" w:space="0" w:color="92A9A0" w:themeColor="text2"/>
            </w:tcBorders>
            <w:shd w:val="clear" w:color="auto" w:fill="auto"/>
          </w:tcPr>
          <w:p w14:paraId="05DC8AE7" w14:textId="77777777" w:rsidR="008A4267" w:rsidRPr="00490335" w:rsidRDefault="008A4267" w:rsidP="00967558">
            <w:pPr>
              <w:pStyle w:val="SCTableContent"/>
              <w:jc w:val="left"/>
              <w:rPr>
                <w:rFonts w:cs="Calibri Light"/>
                <w:szCs w:val="18"/>
              </w:rPr>
            </w:pPr>
            <w:r w:rsidRPr="00490335">
              <w:rPr>
                <w:rFonts w:cs="Calibri Light"/>
                <w:szCs w:val="18"/>
              </w:rPr>
              <w:t>ARATC ir (ar) savivaldybė</w:t>
            </w:r>
          </w:p>
        </w:tc>
        <w:tc>
          <w:tcPr>
            <w:tcW w:w="712" w:type="pct"/>
            <w:gridSpan w:val="2"/>
            <w:tcBorders>
              <w:top w:val="single" w:sz="4" w:space="0" w:color="92A9A0" w:themeColor="text2"/>
              <w:bottom w:val="single" w:sz="4" w:space="0" w:color="92A9A0" w:themeColor="text2"/>
            </w:tcBorders>
            <w:shd w:val="clear" w:color="auto" w:fill="auto"/>
          </w:tcPr>
          <w:p w14:paraId="78C98393" w14:textId="77777777" w:rsidR="008A4267" w:rsidRPr="00490335" w:rsidRDefault="008A4267" w:rsidP="00967558">
            <w:pPr>
              <w:pStyle w:val="SCTableContent"/>
              <w:jc w:val="left"/>
              <w:rPr>
                <w:rFonts w:cs="Calibri Light"/>
                <w:szCs w:val="18"/>
              </w:rPr>
            </w:pPr>
            <w:r w:rsidRPr="00490335">
              <w:rPr>
                <w:rFonts w:cs="Calibri Light"/>
                <w:szCs w:val="18"/>
              </w:rPr>
              <w:t>2025 m.</w:t>
            </w:r>
          </w:p>
        </w:tc>
      </w:tr>
      <w:tr w:rsidR="008A4267" w:rsidRPr="0048047D" w14:paraId="34E6105F" w14:textId="77777777" w:rsidTr="00C76B87">
        <w:trPr>
          <w:trHeight w:val="158"/>
        </w:trPr>
        <w:tc>
          <w:tcPr>
            <w:tcW w:w="5000" w:type="pct"/>
            <w:gridSpan w:val="5"/>
            <w:tcBorders>
              <w:top w:val="single" w:sz="4" w:space="0" w:color="92A9A0" w:themeColor="text2"/>
              <w:bottom w:val="single" w:sz="4" w:space="0" w:color="92A9A0" w:themeColor="text2"/>
            </w:tcBorders>
            <w:shd w:val="clear" w:color="auto" w:fill="E1E1D5" w:themeFill="background2"/>
            <w:vAlign w:val="center"/>
          </w:tcPr>
          <w:p w14:paraId="02F61090" w14:textId="77777777" w:rsidR="008A4267" w:rsidRPr="00490335" w:rsidRDefault="008A4267" w:rsidP="00967558">
            <w:pPr>
              <w:pStyle w:val="SCTableContent"/>
              <w:jc w:val="left"/>
              <w:rPr>
                <w:rFonts w:cs="Calibri Light"/>
                <w:szCs w:val="18"/>
              </w:rPr>
            </w:pPr>
            <w:r w:rsidRPr="00490335">
              <w:rPr>
                <w:rFonts w:cs="Calibri Light"/>
                <w:szCs w:val="18"/>
              </w:rPr>
              <w:t>1.2 uždavinys. Iki 2027 m. sumažinti žaliųjų atliekų susidarymą</w:t>
            </w:r>
          </w:p>
        </w:tc>
      </w:tr>
      <w:tr w:rsidR="008A4267" w:rsidRPr="0048047D" w14:paraId="28630B6B" w14:textId="77777777" w:rsidTr="00C76B87">
        <w:trPr>
          <w:trHeight w:val="158"/>
        </w:trPr>
        <w:tc>
          <w:tcPr>
            <w:tcW w:w="387" w:type="pct"/>
            <w:tcBorders>
              <w:top w:val="single" w:sz="4" w:space="0" w:color="92A9A0" w:themeColor="text2"/>
              <w:bottom w:val="single" w:sz="4" w:space="0" w:color="92A9A0" w:themeColor="text2"/>
            </w:tcBorders>
            <w:shd w:val="clear" w:color="auto" w:fill="auto"/>
          </w:tcPr>
          <w:p w14:paraId="790EDEDB" w14:textId="77777777" w:rsidR="008A4267" w:rsidRPr="00490335" w:rsidRDefault="008A4267" w:rsidP="00967558">
            <w:pPr>
              <w:pStyle w:val="SCTableContent"/>
              <w:rPr>
                <w:rFonts w:cs="Calibri Light"/>
                <w:szCs w:val="18"/>
              </w:rPr>
            </w:pPr>
            <w:r w:rsidRPr="00490335">
              <w:rPr>
                <w:rFonts w:cs="Calibri Light"/>
                <w:szCs w:val="18"/>
              </w:rPr>
              <w:t>1.2.1</w:t>
            </w:r>
          </w:p>
        </w:tc>
        <w:tc>
          <w:tcPr>
            <w:tcW w:w="3186" w:type="pct"/>
            <w:tcBorders>
              <w:top w:val="single" w:sz="4" w:space="0" w:color="92A9A0" w:themeColor="text2"/>
              <w:bottom w:val="single" w:sz="4" w:space="0" w:color="92A9A0" w:themeColor="text2"/>
            </w:tcBorders>
            <w:shd w:val="clear" w:color="auto" w:fill="auto"/>
          </w:tcPr>
          <w:p w14:paraId="4A88804D" w14:textId="77777777" w:rsidR="008A4267" w:rsidRPr="00490335" w:rsidRDefault="008A4267" w:rsidP="00967558">
            <w:pPr>
              <w:pStyle w:val="SCTableContent"/>
              <w:rPr>
                <w:rFonts w:cs="Calibri Light"/>
                <w:szCs w:val="18"/>
              </w:rPr>
            </w:pPr>
            <w:r w:rsidRPr="00490335">
              <w:rPr>
                <w:rFonts w:cs="Calibri Light"/>
                <w:szCs w:val="18"/>
              </w:rPr>
              <w:t xml:space="preserve">Siekti įgyvendinti vejų pjovimo </w:t>
            </w:r>
            <w:proofErr w:type="spellStart"/>
            <w:r w:rsidRPr="00490335">
              <w:rPr>
                <w:rFonts w:cs="Calibri Light"/>
                <w:szCs w:val="18"/>
              </w:rPr>
              <w:t>robotizacijos</w:t>
            </w:r>
            <w:proofErr w:type="spellEnd"/>
            <w:r w:rsidRPr="00490335">
              <w:rPr>
                <w:rFonts w:cs="Calibri Light"/>
                <w:szCs w:val="18"/>
              </w:rPr>
              <w:t xml:space="preserve"> projektą – savivaldybėse viešųjų erdvių, parkų vejas pjauti naudojantis vejų pjovimo robotais.</w:t>
            </w:r>
          </w:p>
        </w:tc>
        <w:tc>
          <w:tcPr>
            <w:tcW w:w="715" w:type="pct"/>
            <w:tcBorders>
              <w:top w:val="single" w:sz="4" w:space="0" w:color="92A9A0" w:themeColor="text2"/>
              <w:bottom w:val="single" w:sz="4" w:space="0" w:color="92A9A0" w:themeColor="text2"/>
            </w:tcBorders>
            <w:shd w:val="clear" w:color="auto" w:fill="auto"/>
          </w:tcPr>
          <w:p w14:paraId="71AEF6D7" w14:textId="77777777" w:rsidR="008A4267" w:rsidRPr="00490335" w:rsidRDefault="008A4267" w:rsidP="00967558">
            <w:pPr>
              <w:pStyle w:val="SCTableContent"/>
              <w:jc w:val="left"/>
              <w:rPr>
                <w:rFonts w:cs="Calibri Light"/>
                <w:szCs w:val="18"/>
              </w:rPr>
            </w:pPr>
            <w:r w:rsidRPr="00490335">
              <w:rPr>
                <w:rFonts w:cs="Calibri Light"/>
                <w:szCs w:val="18"/>
              </w:rPr>
              <w:t>Savivaldybė</w:t>
            </w:r>
          </w:p>
        </w:tc>
        <w:tc>
          <w:tcPr>
            <w:tcW w:w="712" w:type="pct"/>
            <w:gridSpan w:val="2"/>
            <w:tcBorders>
              <w:top w:val="single" w:sz="4" w:space="0" w:color="92A9A0" w:themeColor="text2"/>
              <w:bottom w:val="single" w:sz="4" w:space="0" w:color="92A9A0" w:themeColor="text2"/>
            </w:tcBorders>
            <w:shd w:val="clear" w:color="auto" w:fill="auto"/>
          </w:tcPr>
          <w:p w14:paraId="60409362" w14:textId="77777777" w:rsidR="008A4267" w:rsidRPr="00490335" w:rsidRDefault="008A4267" w:rsidP="00967558">
            <w:pPr>
              <w:pStyle w:val="SCTableContent"/>
              <w:jc w:val="left"/>
              <w:rPr>
                <w:rFonts w:cs="Calibri Light"/>
                <w:szCs w:val="18"/>
              </w:rPr>
            </w:pPr>
            <w:r w:rsidRPr="00490335">
              <w:rPr>
                <w:rFonts w:cs="Calibri Light"/>
                <w:szCs w:val="18"/>
              </w:rPr>
              <w:t>2026 m.</w:t>
            </w:r>
          </w:p>
        </w:tc>
      </w:tr>
      <w:tr w:rsidR="008A4267" w:rsidRPr="0048047D" w14:paraId="456A09D4" w14:textId="77777777" w:rsidTr="00C76B87">
        <w:trPr>
          <w:trHeight w:val="78"/>
        </w:trPr>
        <w:tc>
          <w:tcPr>
            <w:tcW w:w="387" w:type="pct"/>
            <w:tcBorders>
              <w:top w:val="single" w:sz="4" w:space="0" w:color="92A9A0" w:themeColor="text2"/>
            </w:tcBorders>
            <w:shd w:val="clear" w:color="auto" w:fill="auto"/>
          </w:tcPr>
          <w:p w14:paraId="7AB9C229" w14:textId="77777777" w:rsidR="008A4267" w:rsidRPr="00490335" w:rsidRDefault="008A4267" w:rsidP="00967558">
            <w:pPr>
              <w:pStyle w:val="SCTableContent"/>
              <w:rPr>
                <w:rFonts w:cs="Calibri Light"/>
                <w:szCs w:val="18"/>
              </w:rPr>
            </w:pPr>
            <w:r w:rsidRPr="00490335">
              <w:rPr>
                <w:rFonts w:cs="Calibri Light"/>
                <w:szCs w:val="18"/>
              </w:rPr>
              <w:t>1.2.2</w:t>
            </w:r>
          </w:p>
        </w:tc>
        <w:tc>
          <w:tcPr>
            <w:tcW w:w="3186" w:type="pct"/>
            <w:tcBorders>
              <w:top w:val="single" w:sz="4" w:space="0" w:color="92A9A0" w:themeColor="text2"/>
            </w:tcBorders>
            <w:shd w:val="clear" w:color="auto" w:fill="auto"/>
          </w:tcPr>
          <w:p w14:paraId="435AAB3C" w14:textId="77777777" w:rsidR="008A4267" w:rsidRPr="00490335" w:rsidRDefault="008A4267" w:rsidP="00967558">
            <w:pPr>
              <w:pStyle w:val="SCTableContent"/>
              <w:rPr>
                <w:rFonts w:cs="Calibri Light"/>
                <w:szCs w:val="18"/>
              </w:rPr>
            </w:pPr>
            <w:r w:rsidRPr="00490335">
              <w:rPr>
                <w:rFonts w:cs="Calibri Light"/>
                <w:szCs w:val="18"/>
              </w:rPr>
              <w:t xml:space="preserve">Aptarnaujant viešas teritorijas skatinti taikyti nupjautos žolės ir šakų mulčiavimo praktiką (pvz., ją paskleisti ar naudoti mulčiavimui aplink krūmus ar medžius). </w:t>
            </w:r>
          </w:p>
        </w:tc>
        <w:tc>
          <w:tcPr>
            <w:tcW w:w="715" w:type="pct"/>
            <w:tcBorders>
              <w:top w:val="single" w:sz="4" w:space="0" w:color="92A9A0" w:themeColor="text2"/>
            </w:tcBorders>
            <w:shd w:val="clear" w:color="auto" w:fill="auto"/>
          </w:tcPr>
          <w:p w14:paraId="0867FEE2" w14:textId="77777777" w:rsidR="008A4267" w:rsidRPr="00490335" w:rsidRDefault="008A4267" w:rsidP="00967558">
            <w:pPr>
              <w:spacing w:before="0" w:after="0"/>
              <w:jc w:val="left"/>
              <w:rPr>
                <w:rFonts w:cs="Calibri Light"/>
                <w:sz w:val="18"/>
                <w:szCs w:val="18"/>
                <w:lang w:eastAsia="ar-SA"/>
              </w:rPr>
            </w:pPr>
            <w:r w:rsidRPr="00490335">
              <w:rPr>
                <w:rFonts w:cs="Calibri Light"/>
                <w:sz w:val="18"/>
                <w:szCs w:val="18"/>
              </w:rPr>
              <w:t>Savivaldybė</w:t>
            </w:r>
          </w:p>
        </w:tc>
        <w:tc>
          <w:tcPr>
            <w:tcW w:w="712" w:type="pct"/>
            <w:gridSpan w:val="2"/>
            <w:tcBorders>
              <w:top w:val="single" w:sz="4" w:space="0" w:color="92A9A0" w:themeColor="text2"/>
            </w:tcBorders>
            <w:shd w:val="clear" w:color="auto" w:fill="auto"/>
          </w:tcPr>
          <w:p w14:paraId="18A9CEAA" w14:textId="77777777" w:rsidR="008A4267" w:rsidRPr="00490335" w:rsidRDefault="008A4267" w:rsidP="00967558">
            <w:pPr>
              <w:pStyle w:val="SCTableContent"/>
              <w:jc w:val="left"/>
              <w:rPr>
                <w:rFonts w:cs="Calibri Light"/>
                <w:szCs w:val="18"/>
              </w:rPr>
            </w:pPr>
            <w:r w:rsidRPr="00490335">
              <w:rPr>
                <w:rFonts w:cs="Calibri Light"/>
                <w:szCs w:val="18"/>
              </w:rPr>
              <w:t>2025</w:t>
            </w:r>
            <w:r>
              <w:t>–</w:t>
            </w:r>
            <w:r w:rsidRPr="00490335">
              <w:rPr>
                <w:rFonts w:cs="Calibri Light"/>
                <w:szCs w:val="18"/>
              </w:rPr>
              <w:t>2027 m.</w:t>
            </w:r>
          </w:p>
        </w:tc>
      </w:tr>
      <w:tr w:rsidR="008A4267" w:rsidRPr="0048047D" w14:paraId="4CD00351" w14:textId="77777777" w:rsidTr="00C76B87">
        <w:trPr>
          <w:trHeight w:val="158"/>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1007DB17" w14:textId="77777777" w:rsidR="008A4267" w:rsidRPr="00490335" w:rsidRDefault="008A4267" w:rsidP="00967558">
            <w:pPr>
              <w:pStyle w:val="SCTableContent"/>
              <w:rPr>
                <w:rFonts w:cs="Calibri Light"/>
                <w:szCs w:val="18"/>
              </w:rPr>
            </w:pPr>
            <w:r w:rsidRPr="00490335">
              <w:rPr>
                <w:rFonts w:cs="Calibri Light"/>
                <w:szCs w:val="18"/>
              </w:rPr>
              <w:t>1.2.3</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186CC95D" w14:textId="77777777" w:rsidR="008A4267" w:rsidRPr="00490335" w:rsidRDefault="008A4267" w:rsidP="00967558">
            <w:pPr>
              <w:pStyle w:val="SCTableContent"/>
              <w:rPr>
                <w:rFonts w:cs="Calibri Light"/>
                <w:szCs w:val="18"/>
              </w:rPr>
            </w:pPr>
            <w:r w:rsidRPr="00490335">
              <w:rPr>
                <w:rFonts w:cs="Calibri Light"/>
                <w:szCs w:val="18"/>
              </w:rPr>
              <w:t>Sėjant vejas viešose teritorijoje skatinti naudoti žemaūgių žolių sėklas, imituojančias natūralius žolynus taip sumažinant pjaunamų vejų plotus ar vejų pjovimo dažnumą.</w:t>
            </w:r>
          </w:p>
        </w:tc>
        <w:tc>
          <w:tcPr>
            <w:tcW w:w="715" w:type="pct"/>
            <w:tcBorders>
              <w:top w:val="single" w:sz="4" w:space="0" w:color="92A9A0" w:themeColor="text2"/>
              <w:bottom w:val="single" w:sz="4" w:space="0" w:color="92A9A0" w:themeColor="text2"/>
            </w:tcBorders>
            <w:shd w:val="clear" w:color="auto" w:fill="auto"/>
          </w:tcPr>
          <w:p w14:paraId="2075BD9E" w14:textId="77777777" w:rsidR="008A4267" w:rsidRPr="00490335" w:rsidRDefault="008A4267" w:rsidP="00967558">
            <w:pPr>
              <w:spacing w:before="0" w:after="0"/>
              <w:jc w:val="left"/>
              <w:rPr>
                <w:rFonts w:cs="Calibri Light"/>
                <w:sz w:val="18"/>
                <w:szCs w:val="18"/>
                <w:lang w:eastAsia="ar-SA"/>
              </w:rPr>
            </w:pPr>
            <w:r w:rsidRPr="00490335">
              <w:rPr>
                <w:rFonts w:cs="Calibri Light"/>
                <w:sz w:val="18"/>
                <w:szCs w:val="18"/>
              </w:rPr>
              <w:t>Savivaldybė</w:t>
            </w:r>
          </w:p>
        </w:tc>
        <w:tc>
          <w:tcPr>
            <w:tcW w:w="712" w:type="pct"/>
            <w:gridSpan w:val="2"/>
            <w:tcBorders>
              <w:top w:val="single" w:sz="4" w:space="0" w:color="92A9A0" w:themeColor="text2"/>
              <w:bottom w:val="single" w:sz="4" w:space="0" w:color="92A9A0" w:themeColor="text2"/>
            </w:tcBorders>
            <w:shd w:val="clear" w:color="auto" w:fill="auto"/>
          </w:tcPr>
          <w:p w14:paraId="5FF81F27" w14:textId="77777777" w:rsidR="008A4267" w:rsidRPr="00490335" w:rsidRDefault="008A4267" w:rsidP="00967558">
            <w:pPr>
              <w:pStyle w:val="SCTableContent"/>
              <w:jc w:val="left"/>
              <w:rPr>
                <w:rFonts w:cs="Calibri Light"/>
                <w:szCs w:val="18"/>
              </w:rPr>
            </w:pPr>
            <w:r w:rsidRPr="00490335">
              <w:rPr>
                <w:rFonts w:cs="Calibri Light"/>
                <w:szCs w:val="18"/>
              </w:rPr>
              <w:t>2025</w:t>
            </w:r>
            <w:r>
              <w:t>–</w:t>
            </w:r>
            <w:r w:rsidRPr="00490335">
              <w:rPr>
                <w:rFonts w:cs="Calibri Light"/>
                <w:szCs w:val="18"/>
              </w:rPr>
              <w:t>2027 m.</w:t>
            </w:r>
          </w:p>
        </w:tc>
      </w:tr>
      <w:tr w:rsidR="008A4267" w:rsidRPr="0048047D" w14:paraId="4A05668F" w14:textId="77777777" w:rsidTr="00C76B87">
        <w:trPr>
          <w:trHeight w:val="158"/>
        </w:trPr>
        <w:tc>
          <w:tcPr>
            <w:tcW w:w="5000" w:type="pct"/>
            <w:gridSpan w:val="5"/>
            <w:tcBorders>
              <w:top w:val="single" w:sz="4" w:space="0" w:color="92A9A0" w:themeColor="text2"/>
              <w:left w:val="single" w:sz="12" w:space="0" w:color="FFFFFF" w:themeColor="background1"/>
              <w:bottom w:val="single" w:sz="4" w:space="0" w:color="92A9A0" w:themeColor="text2"/>
            </w:tcBorders>
            <w:shd w:val="clear" w:color="auto" w:fill="E1E1D5" w:themeFill="background2"/>
            <w:vAlign w:val="center"/>
          </w:tcPr>
          <w:p w14:paraId="631C26B2" w14:textId="77777777" w:rsidR="008A4267" w:rsidRPr="00490335" w:rsidRDefault="008A4267" w:rsidP="00967558">
            <w:pPr>
              <w:pStyle w:val="SCTableContent"/>
              <w:rPr>
                <w:rFonts w:cs="Calibri Light"/>
                <w:szCs w:val="18"/>
              </w:rPr>
            </w:pPr>
            <w:r w:rsidRPr="00490335">
              <w:rPr>
                <w:rFonts w:cs="Calibri Light"/>
                <w:szCs w:val="18"/>
              </w:rPr>
              <w:t>1.3 uždavinys. Užtikrinti, kad Prienų r. sav. vienam gyventojui susidarančių PA ir AŽ kiekis neviršytų Lietuvos vidurkio</w:t>
            </w:r>
          </w:p>
        </w:tc>
      </w:tr>
      <w:tr w:rsidR="008A4267" w:rsidRPr="0048047D" w14:paraId="274CE8E2" w14:textId="77777777" w:rsidTr="00C76B87">
        <w:trPr>
          <w:trHeight w:val="429"/>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4C3C6B5E" w14:textId="77777777" w:rsidR="008A4267" w:rsidRPr="00490335" w:rsidRDefault="008A4267" w:rsidP="00967558">
            <w:pPr>
              <w:pStyle w:val="SCTableContent"/>
              <w:jc w:val="left"/>
              <w:rPr>
                <w:rFonts w:cs="Calibri Light"/>
                <w:szCs w:val="18"/>
              </w:rPr>
            </w:pPr>
            <w:r w:rsidRPr="00490335">
              <w:rPr>
                <w:rFonts w:cs="Calibri Light"/>
                <w:szCs w:val="18"/>
              </w:rPr>
              <w:t>1.3.1</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44EFD2CF" w14:textId="77777777" w:rsidR="008A4267" w:rsidRPr="00490335" w:rsidRDefault="008A4267" w:rsidP="00967558">
            <w:pPr>
              <w:spacing w:before="0" w:after="0"/>
              <w:rPr>
                <w:rFonts w:cs="Calibri Light"/>
                <w:sz w:val="18"/>
                <w:szCs w:val="18"/>
              </w:rPr>
            </w:pPr>
            <w:r w:rsidRPr="00490335">
              <w:rPr>
                <w:rFonts w:cs="Calibri Light"/>
                <w:sz w:val="18"/>
                <w:szCs w:val="18"/>
              </w:rPr>
              <w:t xml:space="preserve">Specialių akcijų metu gyventojams dalinti daugkartinio naudojimo maisto bei daržovių ir vaisių pirkinių krepšelius bei kitas daugkartines talpas, galinčias pakeisti vienkartinio naudojimo plastiko gaminius. </w:t>
            </w:r>
          </w:p>
        </w:tc>
        <w:tc>
          <w:tcPr>
            <w:tcW w:w="715" w:type="pct"/>
            <w:tcBorders>
              <w:top w:val="single" w:sz="4" w:space="0" w:color="92A9A0" w:themeColor="text2"/>
              <w:bottom w:val="single" w:sz="4" w:space="0" w:color="92A9A0" w:themeColor="text2"/>
            </w:tcBorders>
          </w:tcPr>
          <w:p w14:paraId="3F772AFD" w14:textId="77777777" w:rsidR="008A4267" w:rsidRPr="00490335" w:rsidRDefault="008A4267" w:rsidP="00967558">
            <w:pPr>
              <w:spacing w:before="0" w:after="0"/>
              <w:jc w:val="left"/>
              <w:rPr>
                <w:rFonts w:cs="Calibri Light"/>
                <w:sz w:val="18"/>
                <w:szCs w:val="18"/>
              </w:rPr>
            </w:pPr>
            <w:r w:rsidRPr="00490335">
              <w:rPr>
                <w:rFonts w:cs="Calibri Light"/>
                <w:sz w:val="18"/>
                <w:szCs w:val="18"/>
              </w:rPr>
              <w:t>GIO, ARATC ir (ar) savivaldybė</w:t>
            </w:r>
          </w:p>
        </w:tc>
        <w:tc>
          <w:tcPr>
            <w:tcW w:w="712" w:type="pct"/>
            <w:gridSpan w:val="2"/>
            <w:tcBorders>
              <w:top w:val="single" w:sz="4" w:space="0" w:color="92A9A0" w:themeColor="text2"/>
              <w:bottom w:val="single" w:sz="4" w:space="0" w:color="92A9A0" w:themeColor="text2"/>
            </w:tcBorders>
          </w:tcPr>
          <w:p w14:paraId="59B8F2F1" w14:textId="77777777" w:rsidR="008A4267" w:rsidRPr="00490335" w:rsidRDefault="008A4267" w:rsidP="00967558">
            <w:pPr>
              <w:spacing w:before="0" w:after="0"/>
              <w:jc w:val="left"/>
              <w:rPr>
                <w:rFonts w:cs="Calibri Light"/>
                <w:sz w:val="18"/>
                <w:szCs w:val="18"/>
              </w:rPr>
            </w:pPr>
            <w:r w:rsidRPr="00490335">
              <w:rPr>
                <w:rFonts w:cs="Calibri Light"/>
                <w:sz w:val="18"/>
                <w:szCs w:val="18"/>
              </w:rPr>
              <w:t>2024</w:t>
            </w:r>
            <w:r>
              <w:t>–</w:t>
            </w:r>
            <w:r w:rsidRPr="00490335">
              <w:rPr>
                <w:rFonts w:cs="Calibri Light"/>
                <w:sz w:val="18"/>
                <w:szCs w:val="18"/>
              </w:rPr>
              <w:t>2027 m.</w:t>
            </w:r>
          </w:p>
        </w:tc>
      </w:tr>
      <w:tr w:rsidR="008A4267" w:rsidRPr="0048047D" w14:paraId="12F8313B" w14:textId="77777777" w:rsidTr="00C76B87">
        <w:trPr>
          <w:trHeight w:val="429"/>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4C8EFE11" w14:textId="77777777" w:rsidR="008A4267" w:rsidRPr="00490335" w:rsidRDefault="008A4267" w:rsidP="00967558">
            <w:pPr>
              <w:pStyle w:val="SCTableContent"/>
              <w:jc w:val="left"/>
              <w:rPr>
                <w:rFonts w:cs="Calibri Light"/>
                <w:szCs w:val="18"/>
              </w:rPr>
            </w:pPr>
            <w:r w:rsidRPr="00490335">
              <w:rPr>
                <w:rFonts w:cs="Calibri Light"/>
                <w:szCs w:val="18"/>
              </w:rPr>
              <w:t xml:space="preserve">1.3.2 </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24B5B575" w14:textId="77777777" w:rsidR="008A4267" w:rsidRPr="00490335" w:rsidRDefault="008A4267" w:rsidP="00967558">
            <w:pPr>
              <w:spacing w:before="0" w:after="0"/>
              <w:rPr>
                <w:rFonts w:cs="Calibri Light"/>
                <w:sz w:val="18"/>
                <w:szCs w:val="18"/>
              </w:rPr>
            </w:pPr>
            <w:r w:rsidRPr="00490335">
              <w:rPr>
                <w:rFonts w:cs="Calibri Light"/>
                <w:sz w:val="18"/>
                <w:szCs w:val="18"/>
              </w:rPr>
              <w:t xml:space="preserve">Rengti pakuočių prevencijos, pakuočių ženklinimo, atsakingo apsipirkimo, aplinkai draugiškų pakuočių pasirinkimo, atsakingo dovanų ir siuntinių pakavimo edukacijas švietimo ir kitose įstaigose, ekskursijas mokiniams į pakuočių gamybos, perdirbimo įmones. </w:t>
            </w:r>
          </w:p>
        </w:tc>
        <w:tc>
          <w:tcPr>
            <w:tcW w:w="715" w:type="pct"/>
            <w:tcBorders>
              <w:top w:val="single" w:sz="4" w:space="0" w:color="92A9A0" w:themeColor="text2"/>
              <w:bottom w:val="single" w:sz="4" w:space="0" w:color="92A9A0" w:themeColor="text2"/>
            </w:tcBorders>
          </w:tcPr>
          <w:p w14:paraId="69FF16D4" w14:textId="77777777" w:rsidR="008A4267" w:rsidRPr="00490335" w:rsidRDefault="008A4267" w:rsidP="00967558">
            <w:pPr>
              <w:spacing w:before="0" w:after="0"/>
              <w:jc w:val="left"/>
              <w:rPr>
                <w:rFonts w:cs="Calibri Light"/>
                <w:sz w:val="18"/>
                <w:szCs w:val="18"/>
              </w:rPr>
            </w:pPr>
            <w:r w:rsidRPr="00490335">
              <w:rPr>
                <w:rFonts w:cs="Calibri Light"/>
                <w:sz w:val="18"/>
                <w:szCs w:val="18"/>
              </w:rPr>
              <w:t>GIO, ARATC ir (ar) savivaldybė</w:t>
            </w:r>
          </w:p>
        </w:tc>
        <w:tc>
          <w:tcPr>
            <w:tcW w:w="712" w:type="pct"/>
            <w:gridSpan w:val="2"/>
            <w:tcBorders>
              <w:top w:val="single" w:sz="4" w:space="0" w:color="92A9A0" w:themeColor="text2"/>
              <w:bottom w:val="single" w:sz="4" w:space="0" w:color="92A9A0" w:themeColor="text2"/>
            </w:tcBorders>
          </w:tcPr>
          <w:p w14:paraId="7A1BAE3C" w14:textId="77777777" w:rsidR="008A4267" w:rsidRPr="00490335" w:rsidRDefault="008A4267" w:rsidP="00967558">
            <w:pPr>
              <w:spacing w:before="0" w:after="0"/>
              <w:jc w:val="left"/>
              <w:rPr>
                <w:rFonts w:cs="Calibri Light"/>
                <w:sz w:val="18"/>
                <w:szCs w:val="18"/>
              </w:rPr>
            </w:pPr>
            <w:r w:rsidRPr="00490335">
              <w:rPr>
                <w:rFonts w:cs="Calibri Light"/>
                <w:sz w:val="18"/>
                <w:szCs w:val="18"/>
              </w:rPr>
              <w:t>2024</w:t>
            </w:r>
            <w:r>
              <w:t>–</w:t>
            </w:r>
            <w:r w:rsidRPr="00490335">
              <w:rPr>
                <w:rFonts w:cs="Calibri Light"/>
                <w:sz w:val="18"/>
                <w:szCs w:val="18"/>
              </w:rPr>
              <w:t>2027 m.</w:t>
            </w:r>
          </w:p>
        </w:tc>
      </w:tr>
      <w:tr w:rsidR="008A4267" w:rsidRPr="0048047D" w14:paraId="148C6D78" w14:textId="77777777" w:rsidTr="00C76B87">
        <w:trPr>
          <w:trHeight w:val="429"/>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56855A75" w14:textId="77777777" w:rsidR="008A4267" w:rsidRPr="00490335" w:rsidRDefault="008A4267" w:rsidP="00967558">
            <w:pPr>
              <w:pStyle w:val="SCTableContent"/>
              <w:jc w:val="left"/>
              <w:rPr>
                <w:rFonts w:cs="Calibri Light"/>
                <w:szCs w:val="18"/>
              </w:rPr>
            </w:pPr>
            <w:r w:rsidRPr="00490335">
              <w:rPr>
                <w:rFonts w:cs="Calibri Light"/>
                <w:szCs w:val="18"/>
              </w:rPr>
              <w:t>1.3.3</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54EC12EB" w14:textId="77777777" w:rsidR="008A4267" w:rsidRPr="00490335" w:rsidRDefault="008A4267" w:rsidP="00967558">
            <w:pPr>
              <w:spacing w:before="0" w:after="0"/>
              <w:rPr>
                <w:rFonts w:cs="Calibri Light"/>
                <w:sz w:val="18"/>
                <w:szCs w:val="18"/>
              </w:rPr>
            </w:pPr>
            <w:r w:rsidRPr="00490335">
              <w:rPr>
                <w:rFonts w:cs="Calibri Light"/>
                <w:sz w:val="18"/>
                <w:szCs w:val="18"/>
              </w:rPr>
              <w:t>Pasitelkiant informacinių technologinių sprendimus atsisakyti popierinių sąskaitų už savivaldybėje teikiamas komunalines paslaugas, jas pakeičiant elektroninėmis.</w:t>
            </w:r>
          </w:p>
        </w:tc>
        <w:tc>
          <w:tcPr>
            <w:tcW w:w="715" w:type="pct"/>
            <w:tcBorders>
              <w:top w:val="single" w:sz="4" w:space="0" w:color="92A9A0" w:themeColor="text2"/>
              <w:bottom w:val="single" w:sz="4" w:space="0" w:color="92A9A0" w:themeColor="text2"/>
            </w:tcBorders>
          </w:tcPr>
          <w:p w14:paraId="7F9EA818" w14:textId="77777777" w:rsidR="008A4267" w:rsidRPr="00490335" w:rsidRDefault="008A4267" w:rsidP="00967558">
            <w:pPr>
              <w:spacing w:before="0" w:after="0"/>
              <w:jc w:val="left"/>
              <w:rPr>
                <w:rFonts w:cs="Calibri Light"/>
                <w:sz w:val="18"/>
                <w:szCs w:val="18"/>
              </w:rPr>
            </w:pPr>
            <w:r w:rsidRPr="00490335">
              <w:rPr>
                <w:rFonts w:cs="Calibri Light"/>
                <w:sz w:val="18"/>
                <w:szCs w:val="18"/>
              </w:rPr>
              <w:t>ARATC ir (ar) savivaldybė</w:t>
            </w:r>
          </w:p>
        </w:tc>
        <w:tc>
          <w:tcPr>
            <w:tcW w:w="712" w:type="pct"/>
            <w:gridSpan w:val="2"/>
            <w:tcBorders>
              <w:top w:val="single" w:sz="4" w:space="0" w:color="92A9A0" w:themeColor="text2"/>
              <w:bottom w:val="single" w:sz="4" w:space="0" w:color="92A9A0" w:themeColor="text2"/>
            </w:tcBorders>
          </w:tcPr>
          <w:p w14:paraId="04A3A20D" w14:textId="77777777" w:rsidR="008A4267" w:rsidRPr="00490335" w:rsidRDefault="008A4267" w:rsidP="00967558">
            <w:pPr>
              <w:spacing w:before="0" w:after="0"/>
              <w:jc w:val="left"/>
              <w:rPr>
                <w:rFonts w:cs="Calibri Light"/>
                <w:sz w:val="18"/>
                <w:szCs w:val="18"/>
              </w:rPr>
            </w:pPr>
            <w:r w:rsidRPr="00490335">
              <w:rPr>
                <w:rFonts w:cs="Calibri Light"/>
                <w:sz w:val="18"/>
                <w:szCs w:val="18"/>
              </w:rPr>
              <w:t>2024</w:t>
            </w:r>
            <w:r>
              <w:t>–</w:t>
            </w:r>
            <w:r w:rsidRPr="00490335">
              <w:rPr>
                <w:rFonts w:cs="Calibri Light"/>
                <w:sz w:val="18"/>
                <w:szCs w:val="18"/>
              </w:rPr>
              <w:t>2027 m.</w:t>
            </w:r>
          </w:p>
        </w:tc>
      </w:tr>
      <w:tr w:rsidR="008A4267" w:rsidRPr="0048047D" w14:paraId="7360C19B" w14:textId="77777777" w:rsidTr="00C76B87">
        <w:trPr>
          <w:trHeight w:val="127"/>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6A505687" w14:textId="77777777" w:rsidR="008A4267" w:rsidRPr="00490335" w:rsidRDefault="008A4267" w:rsidP="00967558">
            <w:pPr>
              <w:pStyle w:val="SCTableContent"/>
              <w:jc w:val="left"/>
              <w:rPr>
                <w:rFonts w:cs="Calibri Light"/>
                <w:szCs w:val="18"/>
              </w:rPr>
            </w:pPr>
            <w:r w:rsidRPr="00490335">
              <w:rPr>
                <w:rFonts w:cs="Calibri Light"/>
                <w:szCs w:val="18"/>
              </w:rPr>
              <w:lastRenderedPageBreak/>
              <w:t xml:space="preserve">1.3.4 </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27147341" w14:textId="77777777" w:rsidR="008A4267" w:rsidRPr="00490335" w:rsidRDefault="008A4267" w:rsidP="00967558">
            <w:pPr>
              <w:spacing w:before="0" w:after="0"/>
              <w:rPr>
                <w:rFonts w:cs="Calibri Light"/>
                <w:sz w:val="18"/>
                <w:szCs w:val="18"/>
              </w:rPr>
            </w:pPr>
            <w:r w:rsidRPr="00490335">
              <w:rPr>
                <w:rFonts w:cs="Calibri Light"/>
                <w:sz w:val="18"/>
                <w:szCs w:val="18"/>
              </w:rPr>
              <w:t>Sukurti informacinę kampaniją, raginančią gyventojus, maisto ir kitų atliekų rūšiavimui, namuose naudoti turimus plastikinius, popierinius maišelius, o ne pirkti naujus.</w:t>
            </w:r>
          </w:p>
        </w:tc>
        <w:tc>
          <w:tcPr>
            <w:tcW w:w="715" w:type="pct"/>
            <w:tcBorders>
              <w:top w:val="single" w:sz="4" w:space="0" w:color="92A9A0" w:themeColor="text2"/>
              <w:bottom w:val="single" w:sz="4" w:space="0" w:color="92A9A0" w:themeColor="text2"/>
            </w:tcBorders>
          </w:tcPr>
          <w:p w14:paraId="569641E7" w14:textId="77777777" w:rsidR="008A4267" w:rsidRPr="00490335" w:rsidRDefault="008A4267" w:rsidP="00967558">
            <w:pPr>
              <w:spacing w:before="0" w:after="0"/>
              <w:jc w:val="left"/>
              <w:rPr>
                <w:rFonts w:cs="Calibri Light"/>
                <w:sz w:val="18"/>
                <w:szCs w:val="18"/>
              </w:rPr>
            </w:pPr>
            <w:r w:rsidRPr="00490335">
              <w:rPr>
                <w:rFonts w:cs="Calibri Light"/>
                <w:sz w:val="18"/>
                <w:szCs w:val="18"/>
              </w:rPr>
              <w:t>ARATC ir (ar) savivaldybė</w:t>
            </w:r>
          </w:p>
        </w:tc>
        <w:tc>
          <w:tcPr>
            <w:tcW w:w="712" w:type="pct"/>
            <w:gridSpan w:val="2"/>
            <w:tcBorders>
              <w:top w:val="single" w:sz="4" w:space="0" w:color="92A9A0" w:themeColor="text2"/>
              <w:bottom w:val="single" w:sz="4" w:space="0" w:color="92A9A0" w:themeColor="text2"/>
            </w:tcBorders>
          </w:tcPr>
          <w:p w14:paraId="5D6B2B16" w14:textId="77777777" w:rsidR="008A4267" w:rsidRPr="00490335" w:rsidRDefault="008A4267" w:rsidP="00967558">
            <w:pPr>
              <w:spacing w:before="0" w:after="0"/>
              <w:jc w:val="left"/>
              <w:rPr>
                <w:rFonts w:cs="Calibri Light"/>
                <w:sz w:val="18"/>
                <w:szCs w:val="18"/>
              </w:rPr>
            </w:pPr>
            <w:r w:rsidRPr="00490335">
              <w:rPr>
                <w:rFonts w:cs="Calibri Light"/>
                <w:sz w:val="18"/>
                <w:szCs w:val="18"/>
              </w:rPr>
              <w:t>2024</w:t>
            </w:r>
            <w:r>
              <w:t>–</w:t>
            </w:r>
            <w:r w:rsidRPr="00490335">
              <w:rPr>
                <w:rFonts w:cs="Calibri Light"/>
                <w:sz w:val="18"/>
                <w:szCs w:val="18"/>
              </w:rPr>
              <w:t>2027 m.</w:t>
            </w:r>
          </w:p>
        </w:tc>
      </w:tr>
      <w:tr w:rsidR="008A4267" w:rsidRPr="0048047D" w14:paraId="5C378FE3" w14:textId="77777777" w:rsidTr="00C76B87">
        <w:trPr>
          <w:trHeight w:val="127"/>
        </w:trPr>
        <w:tc>
          <w:tcPr>
            <w:tcW w:w="5000" w:type="pct"/>
            <w:gridSpan w:val="5"/>
            <w:tcBorders>
              <w:top w:val="single" w:sz="4" w:space="0" w:color="92A9A0" w:themeColor="text2"/>
              <w:left w:val="single" w:sz="12" w:space="0" w:color="FFFFFF" w:themeColor="background1"/>
              <w:bottom w:val="single" w:sz="4" w:space="0" w:color="92A9A0" w:themeColor="text2"/>
            </w:tcBorders>
            <w:shd w:val="clear" w:color="auto" w:fill="E1E1D5" w:themeFill="background2"/>
            <w:vAlign w:val="center"/>
          </w:tcPr>
          <w:p w14:paraId="61F0569C" w14:textId="77777777" w:rsidR="008A4267" w:rsidRPr="00490335" w:rsidRDefault="008A4267" w:rsidP="00967558">
            <w:pPr>
              <w:pStyle w:val="SCTableContent"/>
              <w:rPr>
                <w:rFonts w:cs="Calibri Light"/>
                <w:szCs w:val="18"/>
              </w:rPr>
            </w:pPr>
            <w:r w:rsidRPr="00490335">
              <w:rPr>
                <w:rFonts w:cs="Calibri Light"/>
                <w:szCs w:val="18"/>
              </w:rPr>
              <w:t>1.4 uždavinys. Užtikrinti, kad Prienų r. sav. vienam gyventojui susidarančių tekstilės atliekų kiekis neviršytų 2021 m. ES vidurkio</w:t>
            </w:r>
          </w:p>
        </w:tc>
      </w:tr>
      <w:tr w:rsidR="008A4267" w:rsidRPr="0048047D" w14:paraId="61E2452A" w14:textId="77777777" w:rsidTr="00C76B87">
        <w:trPr>
          <w:trHeight w:val="127"/>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5A97E2E9" w14:textId="77777777" w:rsidR="008A4267" w:rsidRPr="00490335" w:rsidRDefault="008A4267" w:rsidP="00967558">
            <w:pPr>
              <w:pStyle w:val="SCTableContent"/>
              <w:jc w:val="left"/>
              <w:rPr>
                <w:rFonts w:cs="Calibri Light"/>
                <w:szCs w:val="18"/>
                <w:lang w:eastAsia="en-US"/>
              </w:rPr>
            </w:pPr>
            <w:r w:rsidRPr="00490335">
              <w:rPr>
                <w:rFonts w:cs="Calibri Light"/>
                <w:szCs w:val="18"/>
              </w:rPr>
              <w:t>1.4.1</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0FE8F09F" w14:textId="77777777" w:rsidR="008A4267" w:rsidRPr="00490335" w:rsidRDefault="008A4267" w:rsidP="00967558">
            <w:pPr>
              <w:spacing w:before="0" w:after="0"/>
              <w:rPr>
                <w:rFonts w:cs="Calibri Light"/>
                <w:sz w:val="18"/>
                <w:szCs w:val="18"/>
              </w:rPr>
            </w:pPr>
            <w:r w:rsidRPr="00490335">
              <w:rPr>
                <w:rFonts w:cs="Calibri Light"/>
                <w:sz w:val="18"/>
                <w:szCs w:val="18"/>
              </w:rPr>
              <w:t>Rengti tekstilės gaminių ženklinimo, atsakingo apsipirkimo, atnaujinimo ir priežiūros, pakartotinio naudojimo (dėvėtų rūbų parduotuvės, mainai, nuoma, taisymo), rūšiavimo edukacijas švietimo ir kitose įstaigose, ekskursijas mokiniams į tekstilės gamybos, dėvėtų drabužių tvarkymo įmones.</w:t>
            </w:r>
          </w:p>
        </w:tc>
        <w:tc>
          <w:tcPr>
            <w:tcW w:w="715" w:type="pct"/>
            <w:tcBorders>
              <w:top w:val="single" w:sz="4" w:space="0" w:color="92A9A0" w:themeColor="text2"/>
              <w:bottom w:val="single" w:sz="4" w:space="0" w:color="92A9A0" w:themeColor="text2"/>
            </w:tcBorders>
          </w:tcPr>
          <w:p w14:paraId="7663AD6B" w14:textId="77777777" w:rsidR="008A4267" w:rsidRPr="00490335" w:rsidRDefault="008A4267" w:rsidP="00967558">
            <w:pPr>
              <w:spacing w:before="0" w:after="0"/>
              <w:jc w:val="left"/>
              <w:rPr>
                <w:rFonts w:cs="Calibri Light"/>
                <w:sz w:val="18"/>
                <w:szCs w:val="18"/>
              </w:rPr>
            </w:pPr>
            <w:r w:rsidRPr="00490335">
              <w:rPr>
                <w:rFonts w:cs="Calibri Light"/>
                <w:sz w:val="18"/>
                <w:szCs w:val="18"/>
              </w:rPr>
              <w:t>GIO, ARATC ir (ar) savivaldybė</w:t>
            </w:r>
          </w:p>
        </w:tc>
        <w:tc>
          <w:tcPr>
            <w:tcW w:w="712" w:type="pct"/>
            <w:gridSpan w:val="2"/>
            <w:tcBorders>
              <w:top w:val="single" w:sz="4" w:space="0" w:color="92A9A0" w:themeColor="text2"/>
              <w:bottom w:val="single" w:sz="4" w:space="0" w:color="92A9A0" w:themeColor="text2"/>
            </w:tcBorders>
          </w:tcPr>
          <w:p w14:paraId="6900E1C6" w14:textId="77777777" w:rsidR="008A4267" w:rsidRPr="00490335" w:rsidRDefault="008A4267" w:rsidP="00967558">
            <w:pPr>
              <w:spacing w:before="0" w:after="0"/>
              <w:jc w:val="left"/>
              <w:rPr>
                <w:rFonts w:cs="Calibri Light"/>
                <w:sz w:val="18"/>
                <w:szCs w:val="18"/>
              </w:rPr>
            </w:pPr>
            <w:r w:rsidRPr="00490335">
              <w:rPr>
                <w:rFonts w:cs="Calibri Light"/>
                <w:sz w:val="18"/>
                <w:szCs w:val="18"/>
              </w:rPr>
              <w:t>2024</w:t>
            </w:r>
            <w:r>
              <w:t>–</w:t>
            </w:r>
            <w:r w:rsidRPr="00490335">
              <w:rPr>
                <w:rFonts w:cs="Calibri Light"/>
                <w:sz w:val="18"/>
                <w:szCs w:val="18"/>
              </w:rPr>
              <w:t>2027 m.</w:t>
            </w:r>
          </w:p>
        </w:tc>
      </w:tr>
      <w:tr w:rsidR="008A4267" w:rsidRPr="0048047D" w14:paraId="188ACE64" w14:textId="77777777" w:rsidTr="00C76B87">
        <w:trPr>
          <w:trHeight w:val="127"/>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40844D1A" w14:textId="77777777" w:rsidR="008A4267" w:rsidRPr="00490335" w:rsidRDefault="008A4267" w:rsidP="00967558">
            <w:pPr>
              <w:pStyle w:val="SCTableContent"/>
              <w:jc w:val="left"/>
              <w:rPr>
                <w:rFonts w:cs="Calibri Light"/>
                <w:szCs w:val="18"/>
                <w:lang w:eastAsia="en-US"/>
              </w:rPr>
            </w:pPr>
            <w:r w:rsidRPr="00490335">
              <w:rPr>
                <w:rFonts w:cs="Calibri Light"/>
                <w:szCs w:val="18"/>
              </w:rPr>
              <w:t>1.4.2</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2E8EA70D" w14:textId="77777777" w:rsidR="008A4267" w:rsidRPr="00490335" w:rsidRDefault="008A4267" w:rsidP="00967558">
            <w:pPr>
              <w:spacing w:before="0" w:after="0"/>
              <w:rPr>
                <w:rFonts w:cs="Calibri Light"/>
                <w:sz w:val="18"/>
                <w:szCs w:val="18"/>
              </w:rPr>
            </w:pPr>
            <w:r w:rsidRPr="00490335">
              <w:rPr>
                <w:rFonts w:cs="Calibri Light"/>
                <w:sz w:val="18"/>
                <w:szCs w:val="18"/>
              </w:rPr>
              <w:t>Kiekvienais metais daiktų mainų punktuose rengti temines tekstilės konteineriuose paliktų dėvėtų drabužių ir avalynės fotosesijas įtraukiant kuo įvairesnes gyventojų grupes</w:t>
            </w:r>
          </w:p>
        </w:tc>
        <w:tc>
          <w:tcPr>
            <w:tcW w:w="715" w:type="pct"/>
            <w:tcBorders>
              <w:top w:val="single" w:sz="4" w:space="0" w:color="92A9A0" w:themeColor="text2"/>
              <w:bottom w:val="single" w:sz="4" w:space="0" w:color="92A9A0" w:themeColor="text2"/>
            </w:tcBorders>
          </w:tcPr>
          <w:p w14:paraId="31AB77F0" w14:textId="77777777" w:rsidR="008A4267" w:rsidRPr="00490335" w:rsidRDefault="008A4267" w:rsidP="00967558">
            <w:pPr>
              <w:spacing w:before="0" w:after="0"/>
              <w:jc w:val="left"/>
              <w:rPr>
                <w:rFonts w:cs="Calibri Light"/>
                <w:sz w:val="18"/>
                <w:szCs w:val="18"/>
              </w:rPr>
            </w:pPr>
            <w:r w:rsidRPr="00490335">
              <w:rPr>
                <w:rFonts w:cs="Calibri Light"/>
                <w:sz w:val="18"/>
                <w:szCs w:val="18"/>
              </w:rPr>
              <w:t>ARATC ir (ar) savivaldybė</w:t>
            </w:r>
          </w:p>
        </w:tc>
        <w:tc>
          <w:tcPr>
            <w:tcW w:w="712" w:type="pct"/>
            <w:gridSpan w:val="2"/>
            <w:tcBorders>
              <w:top w:val="single" w:sz="4" w:space="0" w:color="92A9A0" w:themeColor="text2"/>
              <w:bottom w:val="single" w:sz="4" w:space="0" w:color="92A9A0" w:themeColor="text2"/>
            </w:tcBorders>
          </w:tcPr>
          <w:p w14:paraId="1A250057" w14:textId="77777777" w:rsidR="008A4267" w:rsidRPr="00490335" w:rsidRDefault="008A4267" w:rsidP="00967558">
            <w:pPr>
              <w:spacing w:before="0" w:after="0"/>
              <w:jc w:val="left"/>
              <w:rPr>
                <w:rFonts w:cs="Calibri Light"/>
                <w:sz w:val="18"/>
                <w:szCs w:val="18"/>
              </w:rPr>
            </w:pPr>
            <w:r w:rsidRPr="00490335">
              <w:rPr>
                <w:rFonts w:cs="Calibri Light"/>
                <w:sz w:val="18"/>
                <w:szCs w:val="18"/>
              </w:rPr>
              <w:t>2024</w:t>
            </w:r>
            <w:r>
              <w:t>–</w:t>
            </w:r>
            <w:r w:rsidRPr="00490335">
              <w:rPr>
                <w:rFonts w:cs="Calibri Light"/>
                <w:sz w:val="18"/>
                <w:szCs w:val="18"/>
              </w:rPr>
              <w:t>2027 m.</w:t>
            </w:r>
          </w:p>
        </w:tc>
      </w:tr>
      <w:tr w:rsidR="008A4267" w:rsidRPr="0048047D" w14:paraId="0590101C" w14:textId="77777777" w:rsidTr="00C76B87">
        <w:trPr>
          <w:trHeight w:val="127"/>
        </w:trPr>
        <w:tc>
          <w:tcPr>
            <w:tcW w:w="5000" w:type="pct"/>
            <w:gridSpan w:val="5"/>
            <w:tcBorders>
              <w:top w:val="single" w:sz="4" w:space="0" w:color="92A9A0" w:themeColor="text2"/>
              <w:left w:val="single" w:sz="12" w:space="0" w:color="FFFFFF" w:themeColor="background1"/>
              <w:bottom w:val="single" w:sz="4" w:space="0" w:color="92A9A0" w:themeColor="text2"/>
            </w:tcBorders>
            <w:shd w:val="clear" w:color="auto" w:fill="E1E1D5" w:themeFill="background2"/>
            <w:vAlign w:val="center"/>
          </w:tcPr>
          <w:p w14:paraId="201CA26E" w14:textId="77777777" w:rsidR="008A4267" w:rsidRPr="00490335" w:rsidRDefault="008A4267" w:rsidP="00967558">
            <w:pPr>
              <w:pStyle w:val="SCTableContent"/>
              <w:jc w:val="center"/>
              <w:rPr>
                <w:rFonts w:cs="Calibri Light"/>
                <w:szCs w:val="18"/>
              </w:rPr>
            </w:pPr>
            <w:r w:rsidRPr="00490335">
              <w:rPr>
                <w:rFonts w:cs="Calibri Light"/>
                <w:szCs w:val="18"/>
              </w:rPr>
              <w:t>1.5 uždavinys. Užtikrinti, kad Prienų r. sav. vienam gyventojui susidarančių higienos priemonių atliekų (sauskelnių) kiekis 2027 m. būtų mažesnis nei 2021 m.</w:t>
            </w:r>
          </w:p>
        </w:tc>
      </w:tr>
      <w:tr w:rsidR="008A4267" w:rsidRPr="0048047D" w14:paraId="53C2ACA9" w14:textId="77777777" w:rsidTr="00C76B87">
        <w:trPr>
          <w:trHeight w:val="127"/>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02C6B3DA" w14:textId="77777777" w:rsidR="008A4267" w:rsidRPr="00490335" w:rsidRDefault="008A4267" w:rsidP="00967558">
            <w:pPr>
              <w:pStyle w:val="SCTableContent"/>
              <w:jc w:val="left"/>
              <w:rPr>
                <w:rFonts w:cs="Calibri Light"/>
                <w:szCs w:val="18"/>
                <w:lang w:eastAsia="en-US"/>
              </w:rPr>
            </w:pPr>
            <w:r w:rsidRPr="00490335">
              <w:rPr>
                <w:rFonts w:cs="Calibri Light"/>
                <w:szCs w:val="18"/>
              </w:rPr>
              <w:t>1.5.1</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1BEE7615" w14:textId="77777777" w:rsidR="008A4267" w:rsidRPr="00490335" w:rsidRDefault="008A4267" w:rsidP="00967558">
            <w:pPr>
              <w:spacing w:before="0" w:after="0"/>
              <w:rPr>
                <w:rFonts w:cs="Calibri Light"/>
                <w:sz w:val="18"/>
                <w:szCs w:val="18"/>
              </w:rPr>
            </w:pPr>
            <w:r w:rsidRPr="00490335">
              <w:rPr>
                <w:rFonts w:cs="Calibri Light"/>
                <w:sz w:val="18"/>
                <w:szCs w:val="18"/>
              </w:rPr>
              <w:t>Rengti aplinkai draugiškų vaikų priežiūros, slaugos ir asmeninės higienos priemonių ženklinimo, įsigijimo, naudojimo ir rūšiavimo edukacijas.</w:t>
            </w:r>
          </w:p>
        </w:tc>
        <w:tc>
          <w:tcPr>
            <w:tcW w:w="715" w:type="pct"/>
            <w:tcBorders>
              <w:top w:val="single" w:sz="4" w:space="0" w:color="92A9A0" w:themeColor="text2"/>
              <w:bottom w:val="single" w:sz="4" w:space="0" w:color="92A9A0" w:themeColor="text2"/>
            </w:tcBorders>
          </w:tcPr>
          <w:p w14:paraId="2634CCD7" w14:textId="77777777" w:rsidR="008A4267" w:rsidRPr="00490335" w:rsidRDefault="008A4267" w:rsidP="00967558">
            <w:pPr>
              <w:spacing w:before="0" w:after="0"/>
              <w:jc w:val="left"/>
              <w:rPr>
                <w:rFonts w:cs="Calibri Light"/>
                <w:sz w:val="18"/>
                <w:szCs w:val="18"/>
              </w:rPr>
            </w:pPr>
            <w:r w:rsidRPr="00490335">
              <w:rPr>
                <w:rFonts w:cs="Calibri Light"/>
                <w:sz w:val="18"/>
                <w:szCs w:val="18"/>
              </w:rPr>
              <w:t>ARATC ir (ar) savivaldybė</w:t>
            </w:r>
          </w:p>
        </w:tc>
        <w:tc>
          <w:tcPr>
            <w:tcW w:w="712" w:type="pct"/>
            <w:gridSpan w:val="2"/>
            <w:tcBorders>
              <w:top w:val="single" w:sz="4" w:space="0" w:color="92A9A0" w:themeColor="text2"/>
              <w:bottom w:val="single" w:sz="4" w:space="0" w:color="92A9A0" w:themeColor="text2"/>
            </w:tcBorders>
          </w:tcPr>
          <w:p w14:paraId="52A309FA" w14:textId="77777777" w:rsidR="008A4267" w:rsidRPr="00490335" w:rsidRDefault="008A4267" w:rsidP="00967558">
            <w:pPr>
              <w:spacing w:before="0" w:after="0"/>
              <w:jc w:val="left"/>
              <w:rPr>
                <w:rFonts w:cs="Calibri Light"/>
                <w:sz w:val="18"/>
                <w:szCs w:val="18"/>
              </w:rPr>
            </w:pPr>
            <w:r w:rsidRPr="00490335">
              <w:rPr>
                <w:rFonts w:cs="Calibri Light"/>
                <w:sz w:val="18"/>
                <w:szCs w:val="18"/>
              </w:rPr>
              <w:t>2024</w:t>
            </w:r>
            <w:r>
              <w:t>–</w:t>
            </w:r>
            <w:r w:rsidRPr="00490335">
              <w:rPr>
                <w:rFonts w:cs="Calibri Light"/>
                <w:sz w:val="18"/>
                <w:szCs w:val="18"/>
              </w:rPr>
              <w:t>2027 m.</w:t>
            </w:r>
          </w:p>
        </w:tc>
      </w:tr>
      <w:tr w:rsidR="008A4267" w:rsidRPr="0048047D" w14:paraId="76A1CFFF" w14:textId="77777777" w:rsidTr="00C76B87">
        <w:trPr>
          <w:trHeight w:val="127"/>
        </w:trPr>
        <w:tc>
          <w:tcPr>
            <w:tcW w:w="5000" w:type="pct"/>
            <w:gridSpan w:val="5"/>
            <w:tcBorders>
              <w:top w:val="single" w:sz="4" w:space="0" w:color="92A9A0" w:themeColor="text2"/>
              <w:left w:val="single" w:sz="12" w:space="0" w:color="FFFFFF" w:themeColor="background1"/>
              <w:bottom w:val="single" w:sz="4" w:space="0" w:color="92A9A0" w:themeColor="text2"/>
            </w:tcBorders>
            <w:shd w:val="clear" w:color="auto" w:fill="E1E1D5" w:themeFill="background2"/>
            <w:vAlign w:val="center"/>
          </w:tcPr>
          <w:p w14:paraId="6E66BE5C" w14:textId="77777777" w:rsidR="008A4267" w:rsidRPr="00490335" w:rsidRDefault="008A4267" w:rsidP="00967558">
            <w:pPr>
              <w:pStyle w:val="SCTableContent"/>
              <w:jc w:val="center"/>
              <w:rPr>
                <w:rFonts w:cs="Calibri Light"/>
                <w:szCs w:val="18"/>
              </w:rPr>
            </w:pPr>
            <w:r w:rsidRPr="00490335">
              <w:rPr>
                <w:rFonts w:cs="Calibri Light"/>
                <w:szCs w:val="18"/>
              </w:rPr>
              <w:t>1.6 uždavinys. Užtikrinti, kad kitų komunalinių atliekų susidarymas 2023</w:t>
            </w:r>
            <w:r>
              <w:t>–</w:t>
            </w:r>
            <w:r w:rsidRPr="00490335">
              <w:rPr>
                <w:rFonts w:cs="Calibri Light"/>
                <w:szCs w:val="18"/>
              </w:rPr>
              <w:t>2027 m. laikotarpiu augtų lėčiau nei 2014</w:t>
            </w:r>
            <w:r>
              <w:t>–</w:t>
            </w:r>
            <w:r w:rsidRPr="00490335">
              <w:rPr>
                <w:rFonts w:cs="Calibri Light"/>
                <w:szCs w:val="18"/>
              </w:rPr>
              <w:t>2021 m.</w:t>
            </w:r>
          </w:p>
        </w:tc>
      </w:tr>
      <w:tr w:rsidR="008A4267" w:rsidRPr="0048047D" w14:paraId="31AE4ADE" w14:textId="77777777" w:rsidTr="00C76B87">
        <w:trPr>
          <w:trHeight w:val="127"/>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38B55E27" w14:textId="77777777" w:rsidR="008A4267" w:rsidRPr="00490335" w:rsidRDefault="008A4267" w:rsidP="00967558">
            <w:pPr>
              <w:spacing w:before="0" w:after="0"/>
              <w:rPr>
                <w:rFonts w:cs="Calibri Light"/>
                <w:sz w:val="18"/>
                <w:szCs w:val="18"/>
              </w:rPr>
            </w:pPr>
            <w:r w:rsidRPr="00490335">
              <w:rPr>
                <w:rFonts w:cs="Calibri Light"/>
                <w:sz w:val="18"/>
                <w:szCs w:val="18"/>
              </w:rPr>
              <w:t>1.6.1</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20E9C307" w14:textId="77777777" w:rsidR="008A4267" w:rsidRPr="00490335" w:rsidRDefault="008A4267" w:rsidP="00967558">
            <w:pPr>
              <w:spacing w:before="0" w:after="0"/>
              <w:rPr>
                <w:rFonts w:cs="Calibri Light"/>
                <w:sz w:val="18"/>
                <w:szCs w:val="18"/>
              </w:rPr>
            </w:pPr>
            <w:r w:rsidRPr="00490335">
              <w:rPr>
                <w:rFonts w:cs="Calibri Light"/>
                <w:sz w:val="18"/>
                <w:szCs w:val="18"/>
              </w:rPr>
              <w:t>Rengti elektros ir elektroninės įrangos, baterijų, buityje susidarančių pavojingų atliekų, baldų ir kitų gaminių ženklinimo, atsakingo apsipirkimo, atnaujinimo ir priežiūros, rūšiavimo edukacijas švietimo ir kitose įstaigose.</w:t>
            </w:r>
          </w:p>
        </w:tc>
        <w:tc>
          <w:tcPr>
            <w:tcW w:w="715" w:type="pct"/>
            <w:tcBorders>
              <w:top w:val="single" w:sz="4" w:space="0" w:color="92A9A0" w:themeColor="text2"/>
              <w:bottom w:val="single" w:sz="4" w:space="0" w:color="92A9A0" w:themeColor="text2"/>
            </w:tcBorders>
          </w:tcPr>
          <w:p w14:paraId="42EBBA9C" w14:textId="77777777" w:rsidR="008A4267" w:rsidRPr="00490335" w:rsidRDefault="008A4267" w:rsidP="00967558">
            <w:pPr>
              <w:spacing w:before="0" w:after="0"/>
              <w:rPr>
                <w:rFonts w:cs="Calibri Light"/>
                <w:sz w:val="18"/>
                <w:szCs w:val="18"/>
              </w:rPr>
            </w:pPr>
            <w:r w:rsidRPr="00490335">
              <w:rPr>
                <w:rFonts w:cs="Calibri Light"/>
                <w:sz w:val="18"/>
                <w:szCs w:val="18"/>
              </w:rPr>
              <w:t>GIO, ARATC ir (ar) savivaldybė</w:t>
            </w:r>
          </w:p>
        </w:tc>
        <w:tc>
          <w:tcPr>
            <w:tcW w:w="712" w:type="pct"/>
            <w:gridSpan w:val="2"/>
            <w:tcBorders>
              <w:top w:val="single" w:sz="4" w:space="0" w:color="92A9A0" w:themeColor="text2"/>
              <w:bottom w:val="single" w:sz="4" w:space="0" w:color="92A9A0" w:themeColor="text2"/>
            </w:tcBorders>
          </w:tcPr>
          <w:p w14:paraId="6862CF0E" w14:textId="77777777" w:rsidR="008A4267" w:rsidRPr="00490335" w:rsidRDefault="008A4267" w:rsidP="00967558">
            <w:pPr>
              <w:spacing w:before="0" w:after="0"/>
              <w:rPr>
                <w:rFonts w:cs="Calibri Light"/>
                <w:sz w:val="18"/>
                <w:szCs w:val="18"/>
              </w:rPr>
            </w:pPr>
            <w:r w:rsidRPr="00490335">
              <w:rPr>
                <w:rFonts w:cs="Calibri Light"/>
                <w:sz w:val="18"/>
                <w:szCs w:val="18"/>
              </w:rPr>
              <w:t>2024</w:t>
            </w:r>
            <w:r>
              <w:t>–</w:t>
            </w:r>
            <w:r w:rsidRPr="00490335">
              <w:rPr>
                <w:rFonts w:cs="Calibri Light"/>
                <w:sz w:val="18"/>
                <w:szCs w:val="18"/>
              </w:rPr>
              <w:t>2027 m.</w:t>
            </w:r>
          </w:p>
        </w:tc>
      </w:tr>
      <w:tr w:rsidR="008A4267" w:rsidRPr="0048047D" w14:paraId="2073F64B" w14:textId="77777777" w:rsidTr="00C76B87">
        <w:trPr>
          <w:trHeight w:val="127"/>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067AE704" w14:textId="77777777" w:rsidR="008A4267" w:rsidRPr="00490335" w:rsidRDefault="008A4267" w:rsidP="00967558">
            <w:pPr>
              <w:spacing w:before="0" w:after="0"/>
              <w:rPr>
                <w:rFonts w:cs="Calibri Light"/>
                <w:sz w:val="18"/>
                <w:szCs w:val="18"/>
              </w:rPr>
            </w:pPr>
            <w:r w:rsidRPr="00490335">
              <w:rPr>
                <w:rFonts w:cs="Calibri Light"/>
                <w:sz w:val="18"/>
                <w:szCs w:val="18"/>
              </w:rPr>
              <w:t>1.6.2</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33FD390E" w14:textId="77777777" w:rsidR="008A4267" w:rsidRPr="00490335" w:rsidRDefault="008A4267" w:rsidP="00967558">
            <w:pPr>
              <w:spacing w:before="0" w:after="0"/>
              <w:rPr>
                <w:rFonts w:cs="Calibri Light"/>
                <w:sz w:val="18"/>
                <w:szCs w:val="18"/>
              </w:rPr>
            </w:pPr>
            <w:r w:rsidRPr="00490335">
              <w:rPr>
                <w:rFonts w:cs="Calibri Light"/>
                <w:sz w:val="18"/>
                <w:szCs w:val="18"/>
              </w:rPr>
              <w:t>Periodiškai rengti gyventojams nemokamas EEĮ taisymo ir tikrinimo dienas rūšiavimo centruose, daiktų mainų punktuose, įvairių renginių, akcijų metu.</w:t>
            </w:r>
          </w:p>
        </w:tc>
        <w:tc>
          <w:tcPr>
            <w:tcW w:w="715" w:type="pct"/>
            <w:tcBorders>
              <w:top w:val="single" w:sz="4" w:space="0" w:color="92A9A0" w:themeColor="text2"/>
              <w:bottom w:val="single" w:sz="4" w:space="0" w:color="92A9A0" w:themeColor="text2"/>
            </w:tcBorders>
          </w:tcPr>
          <w:p w14:paraId="14829532" w14:textId="77777777" w:rsidR="008A4267" w:rsidRPr="00490335" w:rsidRDefault="008A4267" w:rsidP="00967558">
            <w:pPr>
              <w:spacing w:before="0" w:after="0"/>
              <w:rPr>
                <w:rFonts w:cs="Calibri Light"/>
                <w:sz w:val="18"/>
                <w:szCs w:val="18"/>
              </w:rPr>
            </w:pPr>
            <w:r w:rsidRPr="00490335">
              <w:rPr>
                <w:rFonts w:cs="Calibri Light"/>
                <w:sz w:val="18"/>
                <w:szCs w:val="18"/>
              </w:rPr>
              <w:t>GIO, ARATC ir (ar) savivaldybė</w:t>
            </w:r>
          </w:p>
        </w:tc>
        <w:tc>
          <w:tcPr>
            <w:tcW w:w="712" w:type="pct"/>
            <w:gridSpan w:val="2"/>
            <w:tcBorders>
              <w:top w:val="single" w:sz="4" w:space="0" w:color="92A9A0" w:themeColor="text2"/>
              <w:bottom w:val="single" w:sz="4" w:space="0" w:color="92A9A0" w:themeColor="text2"/>
            </w:tcBorders>
          </w:tcPr>
          <w:p w14:paraId="70A26119" w14:textId="77777777" w:rsidR="008A4267" w:rsidRPr="00490335" w:rsidRDefault="008A4267" w:rsidP="00967558">
            <w:pPr>
              <w:spacing w:before="0" w:after="0"/>
              <w:rPr>
                <w:rFonts w:cs="Calibri Light"/>
                <w:sz w:val="18"/>
                <w:szCs w:val="18"/>
              </w:rPr>
            </w:pPr>
            <w:r w:rsidRPr="00490335">
              <w:rPr>
                <w:rFonts w:cs="Calibri Light"/>
                <w:sz w:val="18"/>
                <w:szCs w:val="18"/>
              </w:rPr>
              <w:t>2024 m.</w:t>
            </w:r>
          </w:p>
        </w:tc>
      </w:tr>
      <w:tr w:rsidR="008A4267" w:rsidRPr="0048047D" w14:paraId="7F4C0F70" w14:textId="77777777" w:rsidTr="00C76B87">
        <w:trPr>
          <w:trHeight w:val="127"/>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1BBC589D" w14:textId="77777777" w:rsidR="008A4267" w:rsidRPr="00490335" w:rsidRDefault="008A4267" w:rsidP="00967558">
            <w:pPr>
              <w:spacing w:before="0" w:after="0"/>
              <w:rPr>
                <w:rFonts w:cs="Calibri Light"/>
                <w:sz w:val="18"/>
                <w:szCs w:val="18"/>
              </w:rPr>
            </w:pPr>
            <w:r w:rsidRPr="00490335">
              <w:rPr>
                <w:rFonts w:cs="Calibri Light"/>
                <w:sz w:val="18"/>
                <w:szCs w:val="18"/>
              </w:rPr>
              <w:t>1.6.3</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23A04FCF" w14:textId="77777777" w:rsidR="008A4267" w:rsidRPr="00490335" w:rsidRDefault="008A4267" w:rsidP="00967558">
            <w:pPr>
              <w:spacing w:before="0" w:after="0"/>
              <w:rPr>
                <w:rFonts w:cs="Calibri Light"/>
                <w:sz w:val="18"/>
                <w:szCs w:val="18"/>
              </w:rPr>
            </w:pPr>
            <w:r w:rsidRPr="00490335">
              <w:rPr>
                <w:rFonts w:cs="Calibri Light"/>
                <w:sz w:val="18"/>
                <w:szCs w:val="18"/>
              </w:rPr>
              <w:t xml:space="preserve">Organizuoti aplinkosauginius konkursus (pvz., dalintis savo gerąja praktika, kaip išvengti atliekų susidarymo ir už tai steigti prizus) tarp regiono ugdymo įstaigų, verslo centrų ar bendruomenių, kviesti dalyvauti ekskursijose </w:t>
            </w:r>
            <w:proofErr w:type="spellStart"/>
            <w:r w:rsidRPr="00490335">
              <w:rPr>
                <w:rFonts w:cs="Calibri Light"/>
                <w:sz w:val="18"/>
                <w:szCs w:val="18"/>
              </w:rPr>
              <w:t>Takniškių</w:t>
            </w:r>
            <w:proofErr w:type="spellEnd"/>
            <w:r w:rsidRPr="00490335">
              <w:rPr>
                <w:rFonts w:cs="Calibri Light"/>
                <w:sz w:val="18"/>
                <w:szCs w:val="18"/>
              </w:rPr>
              <w:t xml:space="preserve"> atliekų tvarkymo technologijų parke.</w:t>
            </w:r>
          </w:p>
        </w:tc>
        <w:tc>
          <w:tcPr>
            <w:tcW w:w="715" w:type="pct"/>
            <w:tcBorders>
              <w:top w:val="single" w:sz="4" w:space="0" w:color="92A9A0" w:themeColor="text2"/>
              <w:bottom w:val="single" w:sz="4" w:space="0" w:color="92A9A0" w:themeColor="text2"/>
            </w:tcBorders>
          </w:tcPr>
          <w:p w14:paraId="58228AB2" w14:textId="77777777" w:rsidR="008A4267" w:rsidRPr="00490335" w:rsidRDefault="008A4267" w:rsidP="00967558">
            <w:pPr>
              <w:spacing w:before="0" w:after="0"/>
              <w:rPr>
                <w:rFonts w:cs="Calibri Light"/>
                <w:sz w:val="18"/>
                <w:szCs w:val="18"/>
              </w:rPr>
            </w:pPr>
            <w:r w:rsidRPr="00490335">
              <w:rPr>
                <w:rFonts w:cs="Calibri Light"/>
                <w:sz w:val="18"/>
                <w:szCs w:val="18"/>
              </w:rPr>
              <w:t>GIO, ARATC ir (ar) savivaldybė</w:t>
            </w:r>
          </w:p>
        </w:tc>
        <w:tc>
          <w:tcPr>
            <w:tcW w:w="712" w:type="pct"/>
            <w:gridSpan w:val="2"/>
            <w:tcBorders>
              <w:top w:val="single" w:sz="4" w:space="0" w:color="92A9A0" w:themeColor="text2"/>
              <w:bottom w:val="single" w:sz="4" w:space="0" w:color="92A9A0" w:themeColor="text2"/>
            </w:tcBorders>
          </w:tcPr>
          <w:p w14:paraId="402FA7FB" w14:textId="77777777" w:rsidR="008A4267" w:rsidRPr="00490335" w:rsidRDefault="008A4267" w:rsidP="00967558">
            <w:pPr>
              <w:spacing w:before="0" w:after="0"/>
              <w:rPr>
                <w:rFonts w:cs="Calibri Light"/>
                <w:sz w:val="18"/>
                <w:szCs w:val="18"/>
              </w:rPr>
            </w:pPr>
            <w:r w:rsidRPr="00490335">
              <w:rPr>
                <w:rFonts w:cs="Calibri Light"/>
                <w:sz w:val="18"/>
                <w:szCs w:val="18"/>
              </w:rPr>
              <w:t>2024</w:t>
            </w:r>
            <w:r>
              <w:t>–</w:t>
            </w:r>
            <w:r w:rsidRPr="00490335">
              <w:rPr>
                <w:rFonts w:cs="Calibri Light"/>
                <w:sz w:val="18"/>
                <w:szCs w:val="18"/>
              </w:rPr>
              <w:t>2027 m.</w:t>
            </w:r>
          </w:p>
        </w:tc>
      </w:tr>
      <w:tr w:rsidR="008A4267" w:rsidRPr="0048047D" w14:paraId="22D70BD7" w14:textId="77777777" w:rsidTr="00C76B87">
        <w:trPr>
          <w:trHeight w:val="79"/>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23F931ED" w14:textId="77777777" w:rsidR="008A4267" w:rsidRPr="00490335" w:rsidRDefault="008A4267" w:rsidP="00967558">
            <w:pPr>
              <w:spacing w:before="0" w:after="0"/>
              <w:rPr>
                <w:rFonts w:cs="Calibri Light"/>
                <w:sz w:val="18"/>
                <w:szCs w:val="18"/>
              </w:rPr>
            </w:pPr>
            <w:r w:rsidRPr="00490335">
              <w:rPr>
                <w:rFonts w:cs="Calibri Light"/>
                <w:sz w:val="18"/>
                <w:szCs w:val="18"/>
              </w:rPr>
              <w:t>1.6.4</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29FD1CB4" w14:textId="77777777" w:rsidR="008A4267" w:rsidRPr="00490335" w:rsidRDefault="008A4267" w:rsidP="00967558">
            <w:pPr>
              <w:spacing w:before="0" w:after="0"/>
              <w:rPr>
                <w:rFonts w:cs="Calibri Light"/>
                <w:sz w:val="18"/>
                <w:szCs w:val="18"/>
              </w:rPr>
            </w:pPr>
            <w:r w:rsidRPr="00490335">
              <w:rPr>
                <w:rFonts w:cs="Calibri Light"/>
                <w:sz w:val="18"/>
                <w:szCs w:val="18"/>
              </w:rPr>
              <w:t xml:space="preserve">Skatinti kuriamas antrinio daiktų, medžiagų panaudojimo, perdarymo ir perdirbimo platformas, tinklus, bendruomenes, ženklinimo sistemas. </w:t>
            </w:r>
          </w:p>
        </w:tc>
        <w:tc>
          <w:tcPr>
            <w:tcW w:w="715" w:type="pct"/>
            <w:tcBorders>
              <w:top w:val="single" w:sz="4" w:space="0" w:color="92A9A0" w:themeColor="text2"/>
              <w:bottom w:val="single" w:sz="4" w:space="0" w:color="92A9A0" w:themeColor="text2"/>
            </w:tcBorders>
          </w:tcPr>
          <w:p w14:paraId="6E42E36E" w14:textId="77777777" w:rsidR="008A4267" w:rsidRPr="00490335" w:rsidRDefault="008A4267" w:rsidP="00967558">
            <w:pPr>
              <w:spacing w:before="0" w:after="0"/>
              <w:rPr>
                <w:rFonts w:cs="Calibri Light"/>
                <w:sz w:val="18"/>
                <w:szCs w:val="18"/>
              </w:rPr>
            </w:pPr>
            <w:r w:rsidRPr="00490335">
              <w:rPr>
                <w:rFonts w:cs="Calibri Light"/>
                <w:sz w:val="18"/>
                <w:szCs w:val="18"/>
              </w:rPr>
              <w:t>GIO, ARATC ir (ar) savivaldybė</w:t>
            </w:r>
          </w:p>
        </w:tc>
        <w:tc>
          <w:tcPr>
            <w:tcW w:w="712" w:type="pct"/>
            <w:gridSpan w:val="2"/>
            <w:tcBorders>
              <w:top w:val="single" w:sz="4" w:space="0" w:color="92A9A0" w:themeColor="text2"/>
              <w:bottom w:val="single" w:sz="4" w:space="0" w:color="92A9A0" w:themeColor="text2"/>
            </w:tcBorders>
          </w:tcPr>
          <w:p w14:paraId="171BDC17" w14:textId="77777777" w:rsidR="008A4267" w:rsidRPr="00490335" w:rsidRDefault="008A4267" w:rsidP="00967558">
            <w:pPr>
              <w:spacing w:before="0" w:after="0"/>
              <w:rPr>
                <w:rFonts w:cs="Calibri Light"/>
                <w:sz w:val="18"/>
                <w:szCs w:val="18"/>
              </w:rPr>
            </w:pPr>
            <w:r w:rsidRPr="00490335">
              <w:rPr>
                <w:rFonts w:cs="Calibri Light"/>
                <w:sz w:val="18"/>
                <w:szCs w:val="18"/>
              </w:rPr>
              <w:t>2024</w:t>
            </w:r>
            <w:r>
              <w:t>–</w:t>
            </w:r>
            <w:r w:rsidRPr="00490335">
              <w:rPr>
                <w:rFonts w:cs="Calibri Light"/>
                <w:sz w:val="18"/>
                <w:szCs w:val="18"/>
              </w:rPr>
              <w:t>2027 m.</w:t>
            </w:r>
          </w:p>
        </w:tc>
      </w:tr>
      <w:tr w:rsidR="008A4267" w:rsidRPr="0048047D" w14:paraId="2360FAAF" w14:textId="77777777" w:rsidTr="00C76B87">
        <w:trPr>
          <w:trHeight w:val="127"/>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2EEDF466" w14:textId="77777777" w:rsidR="008A4267" w:rsidRPr="00490335" w:rsidRDefault="008A4267" w:rsidP="00967558">
            <w:pPr>
              <w:spacing w:before="0" w:after="0"/>
              <w:rPr>
                <w:rFonts w:cs="Calibri Light"/>
                <w:sz w:val="18"/>
                <w:szCs w:val="18"/>
              </w:rPr>
            </w:pPr>
            <w:r w:rsidRPr="00490335">
              <w:rPr>
                <w:rFonts w:cs="Calibri Light"/>
                <w:sz w:val="18"/>
                <w:szCs w:val="18"/>
              </w:rPr>
              <w:t>1.6.5</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79C5B6DB" w14:textId="77777777" w:rsidR="008A4267" w:rsidRPr="00490335" w:rsidRDefault="008A4267" w:rsidP="00967558">
            <w:pPr>
              <w:spacing w:before="0" w:after="0"/>
              <w:rPr>
                <w:rFonts w:cs="Calibri Light"/>
                <w:sz w:val="18"/>
                <w:szCs w:val="18"/>
              </w:rPr>
            </w:pPr>
            <w:r w:rsidRPr="00490335">
              <w:rPr>
                <w:rFonts w:cs="Calibri Light"/>
                <w:sz w:val="18"/>
                <w:szCs w:val="18"/>
              </w:rPr>
              <w:t xml:space="preserve">Dalyvauti, siūlyti temas susijusias su atliekų prevencija ir tvarkymu regioninėms ir nacionalinėms internetinėms </w:t>
            </w:r>
            <w:proofErr w:type="spellStart"/>
            <w:r w:rsidRPr="00490335">
              <w:rPr>
                <w:rFonts w:cs="Calibri Light"/>
                <w:sz w:val="18"/>
                <w:szCs w:val="18"/>
              </w:rPr>
              <w:t>tinklalaidėms</w:t>
            </w:r>
            <w:proofErr w:type="spellEnd"/>
            <w:r w:rsidRPr="00490335">
              <w:rPr>
                <w:rFonts w:cs="Calibri Light"/>
                <w:sz w:val="18"/>
                <w:szCs w:val="18"/>
              </w:rPr>
              <w:t xml:space="preserve">, televizijos ir radijo laidoms ir pan.  </w:t>
            </w:r>
          </w:p>
        </w:tc>
        <w:tc>
          <w:tcPr>
            <w:tcW w:w="715" w:type="pct"/>
            <w:tcBorders>
              <w:top w:val="single" w:sz="4" w:space="0" w:color="92A9A0" w:themeColor="text2"/>
              <w:bottom w:val="single" w:sz="4" w:space="0" w:color="92A9A0" w:themeColor="text2"/>
            </w:tcBorders>
          </w:tcPr>
          <w:p w14:paraId="3104EC8A" w14:textId="77777777" w:rsidR="008A4267" w:rsidRPr="00490335" w:rsidRDefault="008A4267" w:rsidP="00967558">
            <w:pPr>
              <w:spacing w:before="0" w:after="0"/>
              <w:rPr>
                <w:rFonts w:cs="Calibri Light"/>
                <w:sz w:val="18"/>
                <w:szCs w:val="18"/>
              </w:rPr>
            </w:pPr>
            <w:r w:rsidRPr="00490335">
              <w:rPr>
                <w:rFonts w:cs="Calibri Light"/>
                <w:sz w:val="18"/>
                <w:szCs w:val="18"/>
              </w:rPr>
              <w:t>GIO, ARATC ir (ar) savivaldybė</w:t>
            </w:r>
          </w:p>
        </w:tc>
        <w:tc>
          <w:tcPr>
            <w:tcW w:w="712" w:type="pct"/>
            <w:gridSpan w:val="2"/>
            <w:tcBorders>
              <w:top w:val="single" w:sz="4" w:space="0" w:color="92A9A0" w:themeColor="text2"/>
              <w:bottom w:val="single" w:sz="4" w:space="0" w:color="92A9A0" w:themeColor="text2"/>
            </w:tcBorders>
          </w:tcPr>
          <w:p w14:paraId="24F34313" w14:textId="77777777" w:rsidR="008A4267" w:rsidRPr="00490335" w:rsidRDefault="008A4267" w:rsidP="00967558">
            <w:pPr>
              <w:spacing w:before="0" w:after="0"/>
              <w:rPr>
                <w:rFonts w:cs="Calibri Light"/>
                <w:sz w:val="18"/>
                <w:szCs w:val="18"/>
              </w:rPr>
            </w:pPr>
            <w:r w:rsidRPr="00490335">
              <w:rPr>
                <w:rFonts w:cs="Calibri Light"/>
                <w:sz w:val="18"/>
                <w:szCs w:val="18"/>
              </w:rPr>
              <w:t>2024</w:t>
            </w:r>
            <w:r>
              <w:t>–</w:t>
            </w:r>
            <w:r w:rsidRPr="00490335">
              <w:rPr>
                <w:rFonts w:cs="Calibri Light"/>
                <w:sz w:val="18"/>
                <w:szCs w:val="18"/>
              </w:rPr>
              <w:t>2027 m.</w:t>
            </w:r>
          </w:p>
        </w:tc>
      </w:tr>
      <w:tr w:rsidR="008A4267" w:rsidRPr="0048047D" w14:paraId="26AF5508" w14:textId="77777777" w:rsidTr="00C76B87">
        <w:trPr>
          <w:trHeight w:val="127"/>
        </w:trPr>
        <w:tc>
          <w:tcPr>
            <w:tcW w:w="5000" w:type="pct"/>
            <w:gridSpan w:val="5"/>
            <w:tcBorders>
              <w:top w:val="single" w:sz="4" w:space="0" w:color="92A9A0" w:themeColor="text2"/>
              <w:left w:val="single" w:sz="12" w:space="0" w:color="FFFFFF" w:themeColor="background1"/>
              <w:bottom w:val="single" w:sz="4" w:space="0" w:color="92A9A0" w:themeColor="text2"/>
            </w:tcBorders>
            <w:shd w:val="clear" w:color="auto" w:fill="E1E1D5" w:themeFill="background2"/>
          </w:tcPr>
          <w:p w14:paraId="5A7DC9B0" w14:textId="77777777" w:rsidR="008A4267" w:rsidRPr="00490335" w:rsidRDefault="008A4267" w:rsidP="00967558">
            <w:pPr>
              <w:spacing w:before="0" w:after="0"/>
              <w:rPr>
                <w:rFonts w:cs="Calibri Light"/>
                <w:sz w:val="18"/>
                <w:szCs w:val="18"/>
              </w:rPr>
            </w:pPr>
            <w:r w:rsidRPr="00490335">
              <w:rPr>
                <w:rFonts w:cs="Calibri Light"/>
                <w:sz w:val="18"/>
                <w:szCs w:val="18"/>
              </w:rPr>
              <w:t>1.7 uždavinys Užtikrinti, kad Prienų r. sav. iki 2027 m. bešeimininkių atliekų kiekis ir šiukšlinimo atvejų skaičius būtų mažesnis nei vidutiniškai 2020</w:t>
            </w:r>
            <w:r>
              <w:t>–</w:t>
            </w:r>
            <w:r w:rsidRPr="00490335">
              <w:rPr>
                <w:rFonts w:cs="Calibri Light"/>
                <w:sz w:val="18"/>
                <w:szCs w:val="18"/>
              </w:rPr>
              <w:t>2022 m.</w:t>
            </w:r>
          </w:p>
        </w:tc>
      </w:tr>
      <w:tr w:rsidR="008A4267" w:rsidRPr="0048047D" w14:paraId="1098D674" w14:textId="77777777" w:rsidTr="00C76B87">
        <w:trPr>
          <w:trHeight w:val="127"/>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2F5DE38E" w14:textId="77777777" w:rsidR="008A4267" w:rsidRPr="00490335" w:rsidRDefault="008A4267" w:rsidP="00967558">
            <w:pPr>
              <w:spacing w:before="0" w:after="0"/>
              <w:rPr>
                <w:rFonts w:cs="Calibri Light"/>
                <w:sz w:val="18"/>
                <w:szCs w:val="18"/>
              </w:rPr>
            </w:pPr>
            <w:r w:rsidRPr="00490335">
              <w:rPr>
                <w:rFonts w:cs="Calibri Light"/>
                <w:sz w:val="18"/>
                <w:szCs w:val="18"/>
              </w:rPr>
              <w:t>1.7.1</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3FEF9BA6" w14:textId="77777777" w:rsidR="008A4267" w:rsidRPr="00490335" w:rsidRDefault="008A4267" w:rsidP="00967558">
            <w:pPr>
              <w:spacing w:before="0" w:after="0"/>
              <w:rPr>
                <w:rFonts w:cs="Calibri Light"/>
                <w:sz w:val="18"/>
                <w:szCs w:val="18"/>
              </w:rPr>
            </w:pPr>
            <w:r w:rsidRPr="00490335">
              <w:rPr>
                <w:rFonts w:cs="Calibri Light"/>
                <w:sz w:val="18"/>
                <w:szCs w:val="18"/>
              </w:rPr>
              <w:t xml:space="preserve">Identifikuoti labiausiai šiomis atliekomis teršiamas vietas ir jas nuolatos tikrinti, pastatyti reikiamus ženklus ar kitas priemones. </w:t>
            </w:r>
          </w:p>
        </w:tc>
        <w:tc>
          <w:tcPr>
            <w:tcW w:w="715" w:type="pct"/>
            <w:tcBorders>
              <w:top w:val="single" w:sz="4" w:space="0" w:color="92A9A0" w:themeColor="text2"/>
              <w:bottom w:val="single" w:sz="4" w:space="0" w:color="92A9A0" w:themeColor="text2"/>
            </w:tcBorders>
          </w:tcPr>
          <w:p w14:paraId="6632F9B5" w14:textId="77777777" w:rsidR="008A4267" w:rsidRPr="00490335" w:rsidRDefault="008A4267" w:rsidP="00967558">
            <w:pPr>
              <w:spacing w:before="0" w:after="0"/>
              <w:rPr>
                <w:rFonts w:cs="Calibri Light"/>
                <w:sz w:val="18"/>
                <w:szCs w:val="18"/>
              </w:rPr>
            </w:pPr>
            <w:r w:rsidRPr="00490335">
              <w:rPr>
                <w:rFonts w:cs="Calibri Light"/>
                <w:sz w:val="18"/>
                <w:szCs w:val="18"/>
              </w:rPr>
              <w:t>Savivaldybė</w:t>
            </w:r>
          </w:p>
        </w:tc>
        <w:tc>
          <w:tcPr>
            <w:tcW w:w="712" w:type="pct"/>
            <w:gridSpan w:val="2"/>
            <w:tcBorders>
              <w:top w:val="single" w:sz="4" w:space="0" w:color="92A9A0" w:themeColor="text2"/>
              <w:bottom w:val="single" w:sz="4" w:space="0" w:color="92A9A0" w:themeColor="text2"/>
            </w:tcBorders>
          </w:tcPr>
          <w:p w14:paraId="4CA27CC1" w14:textId="77777777" w:rsidR="008A4267" w:rsidRPr="00490335" w:rsidRDefault="008A4267" w:rsidP="00967558">
            <w:pPr>
              <w:spacing w:before="0" w:after="0"/>
              <w:rPr>
                <w:rFonts w:cs="Calibri Light"/>
                <w:sz w:val="18"/>
                <w:szCs w:val="18"/>
              </w:rPr>
            </w:pPr>
            <w:r w:rsidRPr="00490335">
              <w:rPr>
                <w:rFonts w:cs="Calibri Light"/>
                <w:sz w:val="18"/>
                <w:szCs w:val="18"/>
              </w:rPr>
              <w:t>2024</w:t>
            </w:r>
            <w:r>
              <w:t>–</w:t>
            </w:r>
            <w:r w:rsidRPr="00490335">
              <w:rPr>
                <w:rFonts w:cs="Calibri Light"/>
                <w:sz w:val="18"/>
                <w:szCs w:val="18"/>
              </w:rPr>
              <w:t>2027 m.</w:t>
            </w:r>
          </w:p>
        </w:tc>
      </w:tr>
      <w:tr w:rsidR="008A4267" w:rsidRPr="0048047D" w14:paraId="14D53249" w14:textId="77777777" w:rsidTr="00C76B87">
        <w:trPr>
          <w:trHeight w:val="127"/>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5267C78D" w14:textId="77777777" w:rsidR="008A4267" w:rsidRPr="00490335" w:rsidRDefault="008A4267" w:rsidP="00967558">
            <w:pPr>
              <w:spacing w:before="0" w:after="0"/>
              <w:rPr>
                <w:rFonts w:cs="Calibri Light"/>
                <w:sz w:val="18"/>
                <w:szCs w:val="18"/>
              </w:rPr>
            </w:pPr>
            <w:r w:rsidRPr="00490335">
              <w:rPr>
                <w:rFonts w:cs="Calibri Light"/>
                <w:sz w:val="18"/>
                <w:szCs w:val="18"/>
              </w:rPr>
              <w:t>1.7.2</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725F5AE4" w14:textId="77777777" w:rsidR="008A4267" w:rsidRPr="00490335" w:rsidRDefault="008A4267" w:rsidP="00967558">
            <w:pPr>
              <w:spacing w:before="0" w:after="0"/>
              <w:rPr>
                <w:rFonts w:cs="Calibri Light"/>
                <w:sz w:val="18"/>
                <w:szCs w:val="18"/>
              </w:rPr>
            </w:pPr>
            <w:r w:rsidRPr="00490335">
              <w:rPr>
                <w:rFonts w:cs="Calibri Light"/>
                <w:sz w:val="18"/>
                <w:szCs w:val="18"/>
              </w:rPr>
              <w:t>Kiekvienais metais viešų renginių metu, poilsiavietėse ir kitose viešose vietose organizuoti akciją „Kultūra be atliekų“, kurios metu gyvai gyventojams teikti informaciją kaip tvarkyti randamas atliekas, kurių turėtojo nustatyti neįmanoma arba kuris neegzistuoja, ir vengti šiukšlių susidarymo.</w:t>
            </w:r>
          </w:p>
        </w:tc>
        <w:tc>
          <w:tcPr>
            <w:tcW w:w="715" w:type="pct"/>
            <w:tcBorders>
              <w:top w:val="single" w:sz="4" w:space="0" w:color="92A9A0" w:themeColor="text2"/>
              <w:bottom w:val="single" w:sz="4" w:space="0" w:color="92A9A0" w:themeColor="text2"/>
            </w:tcBorders>
          </w:tcPr>
          <w:p w14:paraId="4F2EC188" w14:textId="77777777" w:rsidR="008A4267" w:rsidRPr="00490335" w:rsidRDefault="008A4267" w:rsidP="00967558">
            <w:pPr>
              <w:spacing w:before="0" w:after="0"/>
              <w:rPr>
                <w:rFonts w:cs="Calibri Light"/>
                <w:sz w:val="18"/>
                <w:szCs w:val="18"/>
              </w:rPr>
            </w:pPr>
            <w:r w:rsidRPr="00490335">
              <w:rPr>
                <w:rFonts w:cs="Calibri Light"/>
                <w:sz w:val="18"/>
                <w:szCs w:val="18"/>
              </w:rPr>
              <w:t>ARATC ir (ar) savivaldybė</w:t>
            </w:r>
          </w:p>
        </w:tc>
        <w:tc>
          <w:tcPr>
            <w:tcW w:w="712" w:type="pct"/>
            <w:gridSpan w:val="2"/>
            <w:tcBorders>
              <w:top w:val="single" w:sz="4" w:space="0" w:color="92A9A0" w:themeColor="text2"/>
              <w:bottom w:val="single" w:sz="4" w:space="0" w:color="92A9A0" w:themeColor="text2"/>
            </w:tcBorders>
          </w:tcPr>
          <w:p w14:paraId="4FC35D0A" w14:textId="77777777" w:rsidR="008A4267" w:rsidRPr="00490335" w:rsidRDefault="008A4267" w:rsidP="00967558">
            <w:pPr>
              <w:spacing w:before="0" w:after="0"/>
              <w:rPr>
                <w:rFonts w:cs="Calibri Light"/>
                <w:sz w:val="18"/>
                <w:szCs w:val="18"/>
              </w:rPr>
            </w:pPr>
            <w:r w:rsidRPr="00490335">
              <w:rPr>
                <w:rFonts w:cs="Calibri Light"/>
                <w:sz w:val="18"/>
                <w:szCs w:val="18"/>
              </w:rPr>
              <w:t>2024</w:t>
            </w:r>
            <w:r>
              <w:t>–</w:t>
            </w:r>
            <w:r w:rsidRPr="00490335">
              <w:rPr>
                <w:rFonts w:cs="Calibri Light"/>
                <w:sz w:val="18"/>
                <w:szCs w:val="18"/>
              </w:rPr>
              <w:t>2027 m.</w:t>
            </w:r>
          </w:p>
        </w:tc>
      </w:tr>
      <w:tr w:rsidR="008A4267" w:rsidRPr="0048047D" w14:paraId="7F84E048" w14:textId="77777777" w:rsidTr="00C76B87">
        <w:trPr>
          <w:trHeight w:val="127"/>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51F6D257" w14:textId="77777777" w:rsidR="008A4267" w:rsidRPr="00490335" w:rsidRDefault="008A4267" w:rsidP="00967558">
            <w:pPr>
              <w:spacing w:before="0" w:after="0"/>
              <w:rPr>
                <w:rFonts w:cs="Calibri Light"/>
                <w:sz w:val="18"/>
                <w:szCs w:val="18"/>
              </w:rPr>
            </w:pPr>
            <w:r w:rsidRPr="00490335">
              <w:rPr>
                <w:rFonts w:cs="Calibri Light"/>
                <w:sz w:val="18"/>
                <w:szCs w:val="18"/>
              </w:rPr>
              <w:t>1.7.3</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04F039D0" w14:textId="77777777" w:rsidR="008A4267" w:rsidRPr="00490335" w:rsidRDefault="008A4267" w:rsidP="00967558">
            <w:pPr>
              <w:spacing w:before="0" w:after="0"/>
              <w:rPr>
                <w:rFonts w:cs="Calibri Light"/>
                <w:sz w:val="18"/>
                <w:szCs w:val="18"/>
              </w:rPr>
            </w:pPr>
            <w:r w:rsidRPr="00490335">
              <w:rPr>
                <w:rFonts w:cs="Calibri Light"/>
                <w:sz w:val="18"/>
                <w:szCs w:val="18"/>
              </w:rPr>
              <w:t>Bendradarbiaujant su aktyvaus laisvalaikio gamtoje organizacijomis (dviratininkai, žygeiviai, gamtininkai ir t.t.), organizuoti bešeimininkių atliekų rinkimo akcijas.</w:t>
            </w:r>
          </w:p>
        </w:tc>
        <w:tc>
          <w:tcPr>
            <w:tcW w:w="715" w:type="pct"/>
            <w:tcBorders>
              <w:top w:val="single" w:sz="4" w:space="0" w:color="92A9A0" w:themeColor="text2"/>
              <w:bottom w:val="single" w:sz="4" w:space="0" w:color="92A9A0" w:themeColor="text2"/>
            </w:tcBorders>
          </w:tcPr>
          <w:p w14:paraId="0EE68AC0" w14:textId="77777777" w:rsidR="008A4267" w:rsidRPr="00490335" w:rsidRDefault="008A4267" w:rsidP="00967558">
            <w:pPr>
              <w:spacing w:before="0" w:after="0"/>
              <w:rPr>
                <w:rFonts w:cs="Calibri Light"/>
                <w:sz w:val="18"/>
                <w:szCs w:val="18"/>
              </w:rPr>
            </w:pPr>
            <w:r w:rsidRPr="00490335">
              <w:rPr>
                <w:rFonts w:cs="Calibri Light"/>
                <w:sz w:val="18"/>
                <w:szCs w:val="18"/>
              </w:rPr>
              <w:t>ARATC ir (ar) savivaldybė</w:t>
            </w:r>
          </w:p>
        </w:tc>
        <w:tc>
          <w:tcPr>
            <w:tcW w:w="712" w:type="pct"/>
            <w:gridSpan w:val="2"/>
            <w:tcBorders>
              <w:top w:val="single" w:sz="4" w:space="0" w:color="92A9A0" w:themeColor="text2"/>
              <w:bottom w:val="single" w:sz="4" w:space="0" w:color="92A9A0" w:themeColor="text2"/>
            </w:tcBorders>
          </w:tcPr>
          <w:p w14:paraId="3D65A557" w14:textId="77777777" w:rsidR="008A4267" w:rsidRPr="00490335" w:rsidRDefault="008A4267" w:rsidP="00967558">
            <w:pPr>
              <w:spacing w:before="0" w:after="0"/>
              <w:rPr>
                <w:rFonts w:cs="Calibri Light"/>
                <w:sz w:val="18"/>
                <w:szCs w:val="18"/>
              </w:rPr>
            </w:pPr>
            <w:r w:rsidRPr="00490335">
              <w:rPr>
                <w:rFonts w:cs="Calibri Light"/>
                <w:sz w:val="18"/>
                <w:szCs w:val="18"/>
              </w:rPr>
              <w:t>2024</w:t>
            </w:r>
            <w:r>
              <w:t>–</w:t>
            </w:r>
            <w:r w:rsidRPr="00490335">
              <w:rPr>
                <w:rFonts w:cs="Calibri Light"/>
                <w:sz w:val="18"/>
                <w:szCs w:val="18"/>
              </w:rPr>
              <w:t>2027 m.</w:t>
            </w:r>
          </w:p>
        </w:tc>
      </w:tr>
      <w:tr w:rsidR="008A4267" w:rsidRPr="0048047D" w14:paraId="7DF1A5C2" w14:textId="77777777" w:rsidTr="00C76B87">
        <w:trPr>
          <w:trHeight w:val="127"/>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279D16A7" w14:textId="77777777" w:rsidR="008A4267" w:rsidRPr="00490335" w:rsidRDefault="008A4267" w:rsidP="00967558">
            <w:pPr>
              <w:spacing w:before="0" w:after="0"/>
              <w:rPr>
                <w:rFonts w:cs="Calibri Light"/>
                <w:sz w:val="18"/>
                <w:szCs w:val="18"/>
              </w:rPr>
            </w:pPr>
            <w:r w:rsidRPr="00490335">
              <w:rPr>
                <w:rFonts w:cs="Calibri Light"/>
                <w:sz w:val="18"/>
                <w:szCs w:val="18"/>
              </w:rPr>
              <w:t>1.7.4</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507ADF1B" w14:textId="77777777" w:rsidR="008A4267" w:rsidRPr="00490335" w:rsidRDefault="008A4267" w:rsidP="00967558">
            <w:pPr>
              <w:spacing w:before="0" w:after="0"/>
              <w:rPr>
                <w:rFonts w:cs="Calibri Light"/>
                <w:sz w:val="18"/>
                <w:szCs w:val="18"/>
              </w:rPr>
            </w:pPr>
            <w:r w:rsidRPr="00490335">
              <w:rPr>
                <w:rFonts w:cs="Calibri Light"/>
                <w:sz w:val="18"/>
                <w:szCs w:val="18"/>
              </w:rPr>
              <w:t>Įrengti vaizdo stebėjimo kameras, kurių pagalba būtų pastebimi neteisėti atliekų tvarkymo ir šiukšlinimo atvejai bei skiriamos administracinės nuobaudos.</w:t>
            </w:r>
          </w:p>
        </w:tc>
        <w:tc>
          <w:tcPr>
            <w:tcW w:w="715" w:type="pct"/>
            <w:tcBorders>
              <w:top w:val="single" w:sz="4" w:space="0" w:color="92A9A0" w:themeColor="text2"/>
              <w:bottom w:val="single" w:sz="4" w:space="0" w:color="92A9A0" w:themeColor="text2"/>
            </w:tcBorders>
          </w:tcPr>
          <w:p w14:paraId="14CDF1DE" w14:textId="77777777" w:rsidR="008A4267" w:rsidRPr="00490335" w:rsidRDefault="008A4267" w:rsidP="00967558">
            <w:pPr>
              <w:spacing w:before="0" w:after="0"/>
              <w:rPr>
                <w:rFonts w:cs="Calibri Light"/>
                <w:sz w:val="18"/>
                <w:szCs w:val="18"/>
              </w:rPr>
            </w:pPr>
            <w:r w:rsidRPr="00490335">
              <w:rPr>
                <w:rFonts w:cs="Calibri Light"/>
                <w:sz w:val="18"/>
                <w:szCs w:val="18"/>
              </w:rPr>
              <w:t>Savivaldybė</w:t>
            </w:r>
          </w:p>
        </w:tc>
        <w:tc>
          <w:tcPr>
            <w:tcW w:w="712" w:type="pct"/>
            <w:gridSpan w:val="2"/>
            <w:tcBorders>
              <w:top w:val="single" w:sz="4" w:space="0" w:color="92A9A0" w:themeColor="text2"/>
              <w:bottom w:val="single" w:sz="4" w:space="0" w:color="92A9A0" w:themeColor="text2"/>
            </w:tcBorders>
          </w:tcPr>
          <w:p w14:paraId="3BC48A12" w14:textId="77777777" w:rsidR="008A4267" w:rsidRPr="00490335" w:rsidRDefault="008A4267" w:rsidP="00967558">
            <w:pPr>
              <w:spacing w:before="0" w:after="0"/>
              <w:rPr>
                <w:rFonts w:cs="Calibri Light"/>
                <w:sz w:val="18"/>
                <w:szCs w:val="18"/>
              </w:rPr>
            </w:pPr>
            <w:r w:rsidRPr="00490335">
              <w:rPr>
                <w:rFonts w:cs="Calibri Light"/>
                <w:sz w:val="18"/>
                <w:szCs w:val="18"/>
              </w:rPr>
              <w:t>2027 m.</w:t>
            </w:r>
          </w:p>
        </w:tc>
      </w:tr>
      <w:tr w:rsidR="008A4267" w:rsidRPr="0048047D" w14:paraId="1673E2C5" w14:textId="77777777" w:rsidTr="00C76B87">
        <w:trPr>
          <w:trHeight w:val="127"/>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3A70FFC9" w14:textId="77777777" w:rsidR="008A4267" w:rsidRPr="00490335" w:rsidRDefault="008A4267" w:rsidP="00967558">
            <w:pPr>
              <w:spacing w:before="0" w:after="0"/>
              <w:rPr>
                <w:rFonts w:cs="Calibri Light"/>
                <w:sz w:val="18"/>
                <w:szCs w:val="18"/>
              </w:rPr>
            </w:pPr>
            <w:r w:rsidRPr="00490335">
              <w:rPr>
                <w:rFonts w:cs="Calibri Light"/>
                <w:sz w:val="18"/>
                <w:szCs w:val="18"/>
              </w:rPr>
              <w:t>1.7.5</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1C1182AF" w14:textId="77777777" w:rsidR="008A4267" w:rsidRPr="00490335" w:rsidRDefault="008A4267" w:rsidP="00967558">
            <w:pPr>
              <w:spacing w:before="0" w:after="0"/>
              <w:rPr>
                <w:rFonts w:cs="Calibri Light"/>
                <w:sz w:val="18"/>
                <w:szCs w:val="18"/>
              </w:rPr>
            </w:pPr>
            <w:r w:rsidRPr="00490335">
              <w:rPr>
                <w:rFonts w:cs="Calibri Light"/>
                <w:sz w:val="18"/>
                <w:szCs w:val="18"/>
              </w:rPr>
              <w:t xml:space="preserve">Skatinti savanoriškas „gamtos patrulių“ platformas, akcijas, iniciatyvas, viešinti jų veiklą, konsultuoti atliekų tvarkymo klausimais. </w:t>
            </w:r>
          </w:p>
        </w:tc>
        <w:tc>
          <w:tcPr>
            <w:tcW w:w="715" w:type="pct"/>
            <w:tcBorders>
              <w:top w:val="single" w:sz="4" w:space="0" w:color="92A9A0" w:themeColor="text2"/>
              <w:bottom w:val="single" w:sz="4" w:space="0" w:color="92A9A0" w:themeColor="text2"/>
            </w:tcBorders>
          </w:tcPr>
          <w:p w14:paraId="66CF440C" w14:textId="77777777" w:rsidR="008A4267" w:rsidRPr="00490335" w:rsidRDefault="008A4267" w:rsidP="00967558">
            <w:pPr>
              <w:spacing w:before="0" w:after="0"/>
              <w:rPr>
                <w:rFonts w:cs="Calibri Light"/>
                <w:sz w:val="18"/>
                <w:szCs w:val="18"/>
              </w:rPr>
            </w:pPr>
            <w:r w:rsidRPr="00490335">
              <w:rPr>
                <w:rFonts w:cs="Calibri Light"/>
                <w:sz w:val="18"/>
                <w:szCs w:val="18"/>
              </w:rPr>
              <w:t>ARATC ir (ar) savivaldybė</w:t>
            </w:r>
          </w:p>
        </w:tc>
        <w:tc>
          <w:tcPr>
            <w:tcW w:w="712" w:type="pct"/>
            <w:gridSpan w:val="2"/>
            <w:tcBorders>
              <w:top w:val="single" w:sz="4" w:space="0" w:color="92A9A0" w:themeColor="text2"/>
              <w:bottom w:val="single" w:sz="4" w:space="0" w:color="92A9A0" w:themeColor="text2"/>
            </w:tcBorders>
          </w:tcPr>
          <w:p w14:paraId="38725D59" w14:textId="77777777" w:rsidR="008A4267" w:rsidRPr="00490335" w:rsidRDefault="008A4267" w:rsidP="00967558">
            <w:pPr>
              <w:spacing w:before="0" w:after="0"/>
              <w:rPr>
                <w:rFonts w:cs="Calibri Light"/>
                <w:sz w:val="18"/>
                <w:szCs w:val="18"/>
              </w:rPr>
            </w:pPr>
            <w:r w:rsidRPr="00490335">
              <w:rPr>
                <w:rFonts w:cs="Calibri Light"/>
                <w:sz w:val="18"/>
                <w:szCs w:val="18"/>
              </w:rPr>
              <w:t>2024</w:t>
            </w:r>
            <w:r>
              <w:t>–</w:t>
            </w:r>
            <w:r w:rsidRPr="00490335">
              <w:rPr>
                <w:rFonts w:cs="Calibri Light"/>
                <w:sz w:val="18"/>
                <w:szCs w:val="18"/>
              </w:rPr>
              <w:t>2027 m.</w:t>
            </w:r>
          </w:p>
        </w:tc>
      </w:tr>
      <w:tr w:rsidR="008A4267" w:rsidRPr="0048047D" w14:paraId="4A2DCDB7" w14:textId="77777777" w:rsidTr="00C76B87">
        <w:trPr>
          <w:trHeight w:val="127"/>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76CF6552" w14:textId="77777777" w:rsidR="008A4267" w:rsidRPr="00490335" w:rsidRDefault="008A4267" w:rsidP="00967558">
            <w:pPr>
              <w:spacing w:before="0" w:after="0"/>
              <w:rPr>
                <w:rFonts w:cs="Calibri Light"/>
                <w:sz w:val="18"/>
                <w:szCs w:val="18"/>
              </w:rPr>
            </w:pPr>
            <w:r w:rsidRPr="00490335">
              <w:rPr>
                <w:rFonts w:cs="Calibri Light"/>
                <w:sz w:val="18"/>
                <w:szCs w:val="18"/>
              </w:rPr>
              <w:t>1.7.6</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0D6EFF1E" w14:textId="77777777" w:rsidR="008A4267" w:rsidRPr="00490335" w:rsidRDefault="008A4267" w:rsidP="00967558">
            <w:pPr>
              <w:spacing w:before="0" w:after="0"/>
              <w:rPr>
                <w:rFonts w:cs="Calibri Light"/>
                <w:sz w:val="18"/>
                <w:szCs w:val="18"/>
              </w:rPr>
            </w:pPr>
            <w:r w:rsidRPr="00490335">
              <w:rPr>
                <w:rFonts w:cs="Calibri Light"/>
                <w:sz w:val="18"/>
                <w:szCs w:val="18"/>
              </w:rPr>
              <w:t>Atnaujinant ar įrengiant naujas šiukšliadėžės viešose vietose, jos turi būti su skyriumi nuorūkomis ir apsauga nuo paukščių.</w:t>
            </w:r>
          </w:p>
        </w:tc>
        <w:tc>
          <w:tcPr>
            <w:tcW w:w="715" w:type="pct"/>
            <w:tcBorders>
              <w:top w:val="single" w:sz="4" w:space="0" w:color="92A9A0" w:themeColor="text2"/>
              <w:bottom w:val="single" w:sz="4" w:space="0" w:color="92A9A0" w:themeColor="text2"/>
            </w:tcBorders>
          </w:tcPr>
          <w:p w14:paraId="763DCCD4" w14:textId="77777777" w:rsidR="008A4267" w:rsidRPr="00490335" w:rsidRDefault="008A4267" w:rsidP="00967558">
            <w:pPr>
              <w:spacing w:before="0" w:after="0"/>
              <w:rPr>
                <w:rFonts w:cs="Calibri Light"/>
                <w:sz w:val="18"/>
                <w:szCs w:val="18"/>
              </w:rPr>
            </w:pPr>
            <w:r w:rsidRPr="00490335">
              <w:rPr>
                <w:rFonts w:cs="Calibri Light"/>
                <w:sz w:val="18"/>
                <w:szCs w:val="18"/>
              </w:rPr>
              <w:t>Savivaldybė</w:t>
            </w:r>
          </w:p>
        </w:tc>
        <w:tc>
          <w:tcPr>
            <w:tcW w:w="712" w:type="pct"/>
            <w:gridSpan w:val="2"/>
            <w:tcBorders>
              <w:top w:val="single" w:sz="4" w:space="0" w:color="92A9A0" w:themeColor="text2"/>
              <w:bottom w:val="single" w:sz="4" w:space="0" w:color="92A9A0" w:themeColor="text2"/>
            </w:tcBorders>
          </w:tcPr>
          <w:p w14:paraId="3BE7E44A" w14:textId="77777777" w:rsidR="008A4267" w:rsidRPr="00490335" w:rsidRDefault="008A4267" w:rsidP="00967558">
            <w:pPr>
              <w:spacing w:before="0" w:after="0"/>
              <w:rPr>
                <w:rFonts w:cs="Calibri Light"/>
                <w:sz w:val="18"/>
                <w:szCs w:val="18"/>
              </w:rPr>
            </w:pPr>
            <w:r w:rsidRPr="00490335">
              <w:rPr>
                <w:rFonts w:cs="Calibri Light"/>
                <w:sz w:val="18"/>
                <w:szCs w:val="18"/>
              </w:rPr>
              <w:t>2025 m.</w:t>
            </w:r>
          </w:p>
        </w:tc>
      </w:tr>
      <w:tr w:rsidR="008A4267" w:rsidRPr="0048047D" w14:paraId="72093A01" w14:textId="77777777" w:rsidTr="00C76B87">
        <w:trPr>
          <w:trHeight w:val="292"/>
        </w:trPr>
        <w:tc>
          <w:tcPr>
            <w:tcW w:w="5000" w:type="pct"/>
            <w:gridSpan w:val="5"/>
            <w:tcBorders>
              <w:top w:val="single" w:sz="4" w:space="0" w:color="92A9A0" w:themeColor="text2"/>
              <w:left w:val="single" w:sz="12" w:space="0" w:color="FFFFFF" w:themeColor="background1"/>
              <w:bottom w:val="single" w:sz="4" w:space="0" w:color="92A9A0" w:themeColor="text2"/>
            </w:tcBorders>
            <w:shd w:val="clear" w:color="auto" w:fill="E1E1D5" w:themeFill="background2"/>
            <w:vAlign w:val="center"/>
          </w:tcPr>
          <w:p w14:paraId="5A39AF5C" w14:textId="77777777" w:rsidR="008A4267" w:rsidRPr="00490335" w:rsidRDefault="008A4267" w:rsidP="00967558">
            <w:pPr>
              <w:pStyle w:val="SCTableContent"/>
              <w:jc w:val="center"/>
              <w:rPr>
                <w:rFonts w:cs="Calibri Light"/>
                <w:szCs w:val="18"/>
              </w:rPr>
            </w:pPr>
            <w:r w:rsidRPr="00490335">
              <w:rPr>
                <w:rFonts w:cs="Calibri Light"/>
                <w:szCs w:val="18"/>
              </w:rPr>
              <w:t>2 tikslas. Plėsti komunalinių atliekų tvarkymą susidarymo vietoje bei rūšiuojamąjį surinkimą</w:t>
            </w:r>
          </w:p>
        </w:tc>
      </w:tr>
      <w:tr w:rsidR="008A4267" w:rsidRPr="0048047D" w14:paraId="00DD4D04" w14:textId="77777777" w:rsidTr="00C76B87">
        <w:trPr>
          <w:trHeight w:val="292"/>
        </w:trPr>
        <w:tc>
          <w:tcPr>
            <w:tcW w:w="5000" w:type="pct"/>
            <w:gridSpan w:val="5"/>
            <w:tcBorders>
              <w:top w:val="single" w:sz="4" w:space="0" w:color="92A9A0" w:themeColor="text2"/>
              <w:left w:val="single" w:sz="12" w:space="0" w:color="FFFFFF" w:themeColor="background1"/>
              <w:bottom w:val="single" w:sz="4" w:space="0" w:color="92A9A0" w:themeColor="text2"/>
            </w:tcBorders>
            <w:shd w:val="clear" w:color="auto" w:fill="E1E1D5" w:themeFill="background2"/>
            <w:vAlign w:val="center"/>
          </w:tcPr>
          <w:p w14:paraId="6703338B" w14:textId="77777777" w:rsidR="008A4267" w:rsidRPr="00490335" w:rsidRDefault="008A4267" w:rsidP="00967558">
            <w:pPr>
              <w:pStyle w:val="SCTableContent"/>
              <w:jc w:val="left"/>
              <w:rPr>
                <w:rFonts w:cs="Calibri Light"/>
                <w:szCs w:val="18"/>
              </w:rPr>
            </w:pPr>
            <w:r w:rsidRPr="00490335">
              <w:rPr>
                <w:rFonts w:cs="Calibri Light"/>
                <w:szCs w:val="18"/>
              </w:rPr>
              <w:t>2.1 uždavinys. Iki 2027 m. padidinti namų ūkiuose sukompostuotų bei rūšiuojamuoju būdu surinktų maisto-virtuvės, žaliųjų atliekų dalį lyginant su susidarymu.</w:t>
            </w:r>
          </w:p>
        </w:tc>
      </w:tr>
      <w:tr w:rsidR="008A4267" w:rsidRPr="0048047D" w14:paraId="7A183D32" w14:textId="77777777" w:rsidTr="00C76B87">
        <w:trPr>
          <w:trHeight w:val="151"/>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44E04D0C" w14:textId="77777777" w:rsidR="008A4267" w:rsidRPr="00490335" w:rsidRDefault="008A4267" w:rsidP="00967558">
            <w:pPr>
              <w:spacing w:before="0" w:after="0"/>
              <w:rPr>
                <w:rFonts w:cs="Calibri Light"/>
                <w:sz w:val="18"/>
                <w:szCs w:val="18"/>
              </w:rPr>
            </w:pPr>
            <w:r w:rsidRPr="00490335">
              <w:rPr>
                <w:rFonts w:cs="Calibri Light"/>
                <w:sz w:val="18"/>
                <w:szCs w:val="18"/>
              </w:rPr>
              <w:lastRenderedPageBreak/>
              <w:t>2.1.1</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6BF8A0D8" w14:textId="77777777" w:rsidR="008A4267" w:rsidRPr="00490335" w:rsidDel="00655D4F" w:rsidRDefault="008A4267" w:rsidP="00967558">
            <w:pPr>
              <w:spacing w:before="0" w:after="0"/>
              <w:rPr>
                <w:rFonts w:cs="Calibri Light"/>
                <w:sz w:val="18"/>
                <w:szCs w:val="18"/>
              </w:rPr>
            </w:pPr>
            <w:r w:rsidRPr="00490335">
              <w:rPr>
                <w:rFonts w:cs="Calibri Light"/>
                <w:sz w:val="18"/>
                <w:szCs w:val="18"/>
              </w:rPr>
              <w:t>Įvertinti galimybes taikyti diferencijuotą vietinę rinkliavą už mišrių ir maisto atliekų tvarkymą.</w:t>
            </w:r>
          </w:p>
        </w:tc>
        <w:tc>
          <w:tcPr>
            <w:tcW w:w="715" w:type="pct"/>
            <w:tcBorders>
              <w:top w:val="single" w:sz="4" w:space="0" w:color="92A9A0" w:themeColor="text2"/>
              <w:bottom w:val="single" w:sz="4" w:space="0" w:color="92A9A0" w:themeColor="text2"/>
            </w:tcBorders>
          </w:tcPr>
          <w:p w14:paraId="3C3F81D2" w14:textId="77777777" w:rsidR="008A4267" w:rsidRPr="00490335" w:rsidRDefault="008A4267" w:rsidP="00967558">
            <w:pPr>
              <w:spacing w:before="0" w:after="0"/>
              <w:rPr>
                <w:rFonts w:cs="Calibri Light"/>
                <w:sz w:val="18"/>
                <w:szCs w:val="18"/>
              </w:rPr>
            </w:pPr>
            <w:r w:rsidRPr="00490335">
              <w:rPr>
                <w:rFonts w:cs="Calibri Light"/>
                <w:sz w:val="18"/>
                <w:szCs w:val="18"/>
              </w:rPr>
              <w:t>ARATC ir (ar) savivaldybė</w:t>
            </w:r>
          </w:p>
        </w:tc>
        <w:tc>
          <w:tcPr>
            <w:tcW w:w="712" w:type="pct"/>
            <w:gridSpan w:val="2"/>
            <w:tcBorders>
              <w:top w:val="single" w:sz="4" w:space="0" w:color="92A9A0" w:themeColor="text2"/>
              <w:bottom w:val="single" w:sz="4" w:space="0" w:color="92A9A0" w:themeColor="text2"/>
            </w:tcBorders>
          </w:tcPr>
          <w:p w14:paraId="6B6418CC" w14:textId="77777777" w:rsidR="008A4267" w:rsidRPr="00490335" w:rsidRDefault="008A4267" w:rsidP="00967558">
            <w:pPr>
              <w:spacing w:before="0" w:after="0"/>
              <w:rPr>
                <w:rFonts w:cs="Calibri Light"/>
                <w:sz w:val="18"/>
                <w:szCs w:val="18"/>
              </w:rPr>
            </w:pPr>
            <w:r w:rsidRPr="00490335">
              <w:rPr>
                <w:rFonts w:cs="Calibri Light"/>
                <w:sz w:val="18"/>
                <w:szCs w:val="18"/>
              </w:rPr>
              <w:t>2026 m.</w:t>
            </w:r>
          </w:p>
        </w:tc>
      </w:tr>
      <w:tr w:rsidR="008A4267" w:rsidRPr="0048047D" w14:paraId="143014B9" w14:textId="77777777" w:rsidTr="00C76B87">
        <w:trPr>
          <w:trHeight w:val="79"/>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0EF0A75F" w14:textId="77777777" w:rsidR="008A4267" w:rsidRPr="00490335" w:rsidRDefault="008A4267" w:rsidP="00967558">
            <w:pPr>
              <w:spacing w:before="0" w:after="0"/>
              <w:rPr>
                <w:rFonts w:cs="Calibri Light"/>
                <w:sz w:val="18"/>
                <w:szCs w:val="18"/>
              </w:rPr>
            </w:pPr>
            <w:r w:rsidRPr="00490335">
              <w:rPr>
                <w:rFonts w:cs="Calibri Light"/>
                <w:sz w:val="18"/>
                <w:szCs w:val="18"/>
              </w:rPr>
              <w:t>2.1.2</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415192E5" w14:textId="77777777" w:rsidR="008A4267" w:rsidRPr="00490335" w:rsidRDefault="008A4267" w:rsidP="00967558">
            <w:pPr>
              <w:spacing w:before="0" w:after="0"/>
              <w:rPr>
                <w:rFonts w:cs="Calibri Light"/>
                <w:sz w:val="18"/>
                <w:szCs w:val="18"/>
              </w:rPr>
            </w:pPr>
            <w:r w:rsidRPr="00490335">
              <w:rPr>
                <w:rFonts w:cs="Calibri Light"/>
                <w:sz w:val="18"/>
                <w:szCs w:val="18"/>
              </w:rPr>
              <w:t>Plėsti maisto-virtuvės atliekų surinkimo apimtis, gyvenvietėse, kuriose yra mažiau nei 2.000 gyventojų, atsižvelgiant į ekonominį efektyvumą.</w:t>
            </w:r>
          </w:p>
        </w:tc>
        <w:tc>
          <w:tcPr>
            <w:tcW w:w="715" w:type="pct"/>
            <w:tcBorders>
              <w:top w:val="single" w:sz="4" w:space="0" w:color="92A9A0" w:themeColor="text2"/>
              <w:bottom w:val="single" w:sz="4" w:space="0" w:color="92A9A0" w:themeColor="text2"/>
            </w:tcBorders>
          </w:tcPr>
          <w:p w14:paraId="717D3B8C" w14:textId="77777777" w:rsidR="008A4267" w:rsidRPr="00490335" w:rsidRDefault="008A4267" w:rsidP="00967558">
            <w:pPr>
              <w:spacing w:before="0" w:after="0"/>
              <w:rPr>
                <w:rFonts w:cs="Calibri Light"/>
                <w:sz w:val="18"/>
                <w:szCs w:val="18"/>
              </w:rPr>
            </w:pPr>
            <w:r w:rsidRPr="00490335">
              <w:rPr>
                <w:rFonts w:cs="Calibri Light"/>
                <w:sz w:val="18"/>
                <w:szCs w:val="18"/>
              </w:rPr>
              <w:t>ARATC ir (ar) savivaldybė</w:t>
            </w:r>
          </w:p>
        </w:tc>
        <w:tc>
          <w:tcPr>
            <w:tcW w:w="712" w:type="pct"/>
            <w:gridSpan w:val="2"/>
            <w:tcBorders>
              <w:top w:val="single" w:sz="4" w:space="0" w:color="92A9A0" w:themeColor="text2"/>
              <w:bottom w:val="single" w:sz="4" w:space="0" w:color="92A9A0" w:themeColor="text2"/>
            </w:tcBorders>
          </w:tcPr>
          <w:p w14:paraId="6C625A53" w14:textId="77777777" w:rsidR="008A4267" w:rsidRPr="00490335" w:rsidRDefault="008A4267" w:rsidP="00967558">
            <w:pPr>
              <w:spacing w:before="0" w:after="0"/>
              <w:rPr>
                <w:rFonts w:cs="Calibri Light"/>
                <w:sz w:val="18"/>
                <w:szCs w:val="18"/>
              </w:rPr>
            </w:pPr>
            <w:r w:rsidRPr="00490335">
              <w:rPr>
                <w:rFonts w:cs="Calibri Light"/>
                <w:sz w:val="18"/>
                <w:szCs w:val="18"/>
              </w:rPr>
              <w:t>2025 m.</w:t>
            </w:r>
          </w:p>
        </w:tc>
      </w:tr>
      <w:tr w:rsidR="008A4267" w:rsidRPr="0048047D" w14:paraId="69EDDDA5" w14:textId="77777777" w:rsidTr="00C76B87">
        <w:trPr>
          <w:trHeight w:val="142"/>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1397A659" w14:textId="77777777" w:rsidR="008A4267" w:rsidRPr="00490335" w:rsidRDefault="008A4267" w:rsidP="00967558">
            <w:pPr>
              <w:spacing w:before="0" w:after="0"/>
              <w:rPr>
                <w:rFonts w:cs="Calibri Light"/>
                <w:sz w:val="18"/>
                <w:szCs w:val="18"/>
              </w:rPr>
            </w:pPr>
            <w:r w:rsidRPr="00490335">
              <w:rPr>
                <w:rFonts w:cs="Calibri Light"/>
                <w:sz w:val="18"/>
                <w:szCs w:val="18"/>
              </w:rPr>
              <w:t>2.1.3</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3BD54D18" w14:textId="77777777" w:rsidR="008A4267" w:rsidRPr="00490335" w:rsidRDefault="008A4267" w:rsidP="00967558">
            <w:pPr>
              <w:spacing w:before="0" w:after="0"/>
              <w:rPr>
                <w:rFonts w:cs="Calibri Light"/>
                <w:sz w:val="18"/>
                <w:szCs w:val="18"/>
              </w:rPr>
            </w:pPr>
            <w:r w:rsidRPr="00490335">
              <w:rPr>
                <w:rFonts w:cs="Calibri Light"/>
                <w:sz w:val="18"/>
                <w:szCs w:val="18"/>
              </w:rPr>
              <w:t>Plėsti maisto-virtuvės atliekų surinkimo apimtis, aprūpinant maisto-virtuvės atliekų konteineriais ir kibirėliais visus juridinius asmenis teritorijose, kur vykdomas maisto-virtuvės atliekų surinkimas.</w:t>
            </w:r>
          </w:p>
        </w:tc>
        <w:tc>
          <w:tcPr>
            <w:tcW w:w="715" w:type="pct"/>
            <w:tcBorders>
              <w:top w:val="single" w:sz="4" w:space="0" w:color="92A9A0" w:themeColor="text2"/>
              <w:bottom w:val="single" w:sz="4" w:space="0" w:color="92A9A0" w:themeColor="text2"/>
            </w:tcBorders>
          </w:tcPr>
          <w:p w14:paraId="00FB645E" w14:textId="77777777" w:rsidR="008A4267" w:rsidRPr="00490335" w:rsidRDefault="008A4267" w:rsidP="00967558">
            <w:pPr>
              <w:spacing w:before="0" w:after="0"/>
              <w:rPr>
                <w:rFonts w:cs="Calibri Light"/>
                <w:sz w:val="18"/>
                <w:szCs w:val="18"/>
              </w:rPr>
            </w:pPr>
            <w:r w:rsidRPr="00490335">
              <w:rPr>
                <w:rFonts w:cs="Calibri Light"/>
                <w:sz w:val="18"/>
                <w:szCs w:val="18"/>
              </w:rPr>
              <w:t>ARATC ir (ar) savivaldybė</w:t>
            </w:r>
          </w:p>
        </w:tc>
        <w:tc>
          <w:tcPr>
            <w:tcW w:w="712" w:type="pct"/>
            <w:gridSpan w:val="2"/>
            <w:tcBorders>
              <w:top w:val="single" w:sz="4" w:space="0" w:color="92A9A0" w:themeColor="text2"/>
              <w:bottom w:val="single" w:sz="4" w:space="0" w:color="92A9A0" w:themeColor="text2"/>
            </w:tcBorders>
          </w:tcPr>
          <w:p w14:paraId="47462B09" w14:textId="77777777" w:rsidR="008A4267" w:rsidRPr="00490335" w:rsidRDefault="008A4267" w:rsidP="00967558">
            <w:pPr>
              <w:spacing w:before="0" w:after="0"/>
              <w:rPr>
                <w:rFonts w:cs="Calibri Light"/>
                <w:sz w:val="18"/>
                <w:szCs w:val="18"/>
              </w:rPr>
            </w:pPr>
            <w:r w:rsidRPr="00490335">
              <w:rPr>
                <w:rFonts w:cs="Calibri Light"/>
                <w:sz w:val="18"/>
                <w:szCs w:val="18"/>
              </w:rPr>
              <w:t>2025 m.</w:t>
            </w:r>
          </w:p>
        </w:tc>
      </w:tr>
      <w:tr w:rsidR="008A4267" w:rsidRPr="0048047D" w14:paraId="0380FFFB" w14:textId="77777777" w:rsidTr="00C76B87">
        <w:trPr>
          <w:trHeight w:val="78"/>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655D0564" w14:textId="77777777" w:rsidR="008A4267" w:rsidRPr="00490335" w:rsidRDefault="008A4267" w:rsidP="00967558">
            <w:pPr>
              <w:spacing w:before="0" w:after="0"/>
              <w:rPr>
                <w:rFonts w:cs="Calibri Light"/>
                <w:sz w:val="18"/>
                <w:szCs w:val="18"/>
              </w:rPr>
            </w:pPr>
            <w:r w:rsidRPr="00490335">
              <w:rPr>
                <w:rFonts w:cs="Calibri Light"/>
                <w:sz w:val="18"/>
                <w:szCs w:val="18"/>
              </w:rPr>
              <w:t>2.1.4</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3CA4B03C" w14:textId="77777777" w:rsidR="008A4267" w:rsidRPr="00490335" w:rsidRDefault="008A4267" w:rsidP="00967558">
            <w:pPr>
              <w:spacing w:before="0" w:after="0"/>
              <w:rPr>
                <w:rFonts w:cs="Calibri Light"/>
                <w:sz w:val="18"/>
                <w:szCs w:val="18"/>
              </w:rPr>
            </w:pPr>
            <w:r w:rsidRPr="00490335">
              <w:rPr>
                <w:rFonts w:cs="Calibri Light"/>
                <w:sz w:val="18"/>
                <w:szCs w:val="18"/>
              </w:rPr>
              <w:t>Vykdyti nuolatinę maisto-virtuvės atliekų rūšiavimo stebėseną ir kontrolę.</w:t>
            </w:r>
          </w:p>
        </w:tc>
        <w:tc>
          <w:tcPr>
            <w:tcW w:w="715" w:type="pct"/>
            <w:tcBorders>
              <w:top w:val="single" w:sz="4" w:space="0" w:color="92A9A0" w:themeColor="text2"/>
              <w:bottom w:val="single" w:sz="4" w:space="0" w:color="92A9A0" w:themeColor="text2"/>
            </w:tcBorders>
          </w:tcPr>
          <w:p w14:paraId="1509BEA6" w14:textId="77777777" w:rsidR="008A4267" w:rsidRPr="00490335" w:rsidRDefault="008A4267" w:rsidP="00967558">
            <w:pPr>
              <w:spacing w:before="0" w:after="0"/>
              <w:rPr>
                <w:rFonts w:cs="Calibri Light"/>
                <w:sz w:val="18"/>
                <w:szCs w:val="18"/>
              </w:rPr>
            </w:pPr>
            <w:r w:rsidRPr="00490335">
              <w:rPr>
                <w:rFonts w:cs="Calibri Light"/>
                <w:sz w:val="18"/>
                <w:szCs w:val="18"/>
              </w:rPr>
              <w:t>ARATC ir (ar) savivaldybė</w:t>
            </w:r>
          </w:p>
        </w:tc>
        <w:tc>
          <w:tcPr>
            <w:tcW w:w="712" w:type="pct"/>
            <w:gridSpan w:val="2"/>
            <w:tcBorders>
              <w:top w:val="single" w:sz="4" w:space="0" w:color="92A9A0" w:themeColor="text2"/>
              <w:bottom w:val="single" w:sz="4" w:space="0" w:color="92A9A0" w:themeColor="text2"/>
            </w:tcBorders>
          </w:tcPr>
          <w:p w14:paraId="31E39968" w14:textId="77777777" w:rsidR="008A4267" w:rsidRPr="00490335" w:rsidRDefault="008A4267" w:rsidP="00967558">
            <w:pPr>
              <w:spacing w:before="0" w:after="0"/>
              <w:rPr>
                <w:rFonts w:cs="Calibri Light"/>
                <w:sz w:val="18"/>
                <w:szCs w:val="18"/>
              </w:rPr>
            </w:pPr>
            <w:r w:rsidRPr="00490335">
              <w:rPr>
                <w:rFonts w:cs="Calibri Light"/>
                <w:sz w:val="18"/>
                <w:szCs w:val="18"/>
              </w:rPr>
              <w:t>2025 m.</w:t>
            </w:r>
          </w:p>
        </w:tc>
      </w:tr>
      <w:tr w:rsidR="008A4267" w:rsidRPr="0048047D" w14:paraId="557FCC01" w14:textId="77777777" w:rsidTr="00C76B87">
        <w:trPr>
          <w:trHeight w:val="78"/>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06E8E175" w14:textId="77777777" w:rsidR="008A4267" w:rsidRPr="00490335" w:rsidRDefault="008A4267" w:rsidP="00967558">
            <w:pPr>
              <w:spacing w:before="0" w:after="0"/>
              <w:rPr>
                <w:rFonts w:cs="Calibri Light"/>
                <w:sz w:val="18"/>
                <w:szCs w:val="18"/>
              </w:rPr>
            </w:pPr>
            <w:r w:rsidRPr="00490335">
              <w:rPr>
                <w:rFonts w:cs="Calibri Light"/>
                <w:sz w:val="18"/>
                <w:szCs w:val="18"/>
              </w:rPr>
              <w:t>2.1.5</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2F1DEB7E" w14:textId="77777777" w:rsidR="008A4267" w:rsidRPr="00490335" w:rsidRDefault="008A4267" w:rsidP="00967558">
            <w:pPr>
              <w:spacing w:before="0" w:after="0"/>
              <w:rPr>
                <w:rFonts w:cs="Calibri Light"/>
                <w:sz w:val="18"/>
                <w:szCs w:val="18"/>
              </w:rPr>
            </w:pPr>
            <w:r w:rsidRPr="00490335">
              <w:rPr>
                <w:rFonts w:cs="Calibri Light"/>
                <w:sz w:val="18"/>
                <w:szCs w:val="18"/>
              </w:rPr>
              <w:t>Atnaujinti bei papildyti rinkliavos mokėtojų registrus informacija apie kompostuojančius namuose namų ūkius, jiems suteiktas priemones.</w:t>
            </w:r>
          </w:p>
        </w:tc>
        <w:tc>
          <w:tcPr>
            <w:tcW w:w="715" w:type="pct"/>
            <w:tcBorders>
              <w:top w:val="single" w:sz="4" w:space="0" w:color="92A9A0" w:themeColor="text2"/>
              <w:bottom w:val="single" w:sz="4" w:space="0" w:color="92A9A0" w:themeColor="text2"/>
            </w:tcBorders>
          </w:tcPr>
          <w:p w14:paraId="29E01E23" w14:textId="77777777" w:rsidR="008A4267" w:rsidRPr="00490335" w:rsidRDefault="008A4267" w:rsidP="00967558">
            <w:pPr>
              <w:spacing w:before="0" w:after="0"/>
              <w:rPr>
                <w:rFonts w:cs="Calibri Light"/>
                <w:sz w:val="18"/>
                <w:szCs w:val="18"/>
              </w:rPr>
            </w:pPr>
            <w:r w:rsidRPr="00490335">
              <w:rPr>
                <w:rFonts w:cs="Calibri Light"/>
                <w:sz w:val="18"/>
                <w:szCs w:val="18"/>
              </w:rPr>
              <w:t>ARATC ir (ar) savivaldybė</w:t>
            </w:r>
          </w:p>
        </w:tc>
        <w:tc>
          <w:tcPr>
            <w:tcW w:w="712" w:type="pct"/>
            <w:gridSpan w:val="2"/>
            <w:tcBorders>
              <w:top w:val="single" w:sz="4" w:space="0" w:color="92A9A0" w:themeColor="text2"/>
              <w:bottom w:val="single" w:sz="4" w:space="0" w:color="92A9A0" w:themeColor="text2"/>
            </w:tcBorders>
          </w:tcPr>
          <w:p w14:paraId="15F0E4A2" w14:textId="77777777" w:rsidR="008A4267" w:rsidRPr="00490335" w:rsidRDefault="008A4267" w:rsidP="00967558">
            <w:pPr>
              <w:spacing w:before="0" w:after="0"/>
              <w:rPr>
                <w:rFonts w:cs="Calibri Light"/>
                <w:sz w:val="18"/>
                <w:szCs w:val="18"/>
              </w:rPr>
            </w:pPr>
            <w:r w:rsidRPr="00490335">
              <w:rPr>
                <w:rFonts w:cs="Calibri Light"/>
                <w:sz w:val="18"/>
                <w:szCs w:val="18"/>
              </w:rPr>
              <w:t>2026 m.</w:t>
            </w:r>
          </w:p>
        </w:tc>
      </w:tr>
      <w:tr w:rsidR="008A4267" w:rsidRPr="0048047D" w14:paraId="2CE98EAC" w14:textId="77777777" w:rsidTr="00C76B87">
        <w:trPr>
          <w:trHeight w:val="79"/>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22C22233" w14:textId="77777777" w:rsidR="008A4267" w:rsidRPr="00490335" w:rsidRDefault="008A4267" w:rsidP="00967558">
            <w:pPr>
              <w:spacing w:before="0" w:after="0"/>
              <w:rPr>
                <w:rFonts w:cs="Calibri Light"/>
                <w:sz w:val="18"/>
                <w:szCs w:val="18"/>
              </w:rPr>
            </w:pPr>
            <w:r w:rsidRPr="00490335">
              <w:rPr>
                <w:rFonts w:cs="Calibri Light"/>
                <w:sz w:val="18"/>
                <w:szCs w:val="18"/>
              </w:rPr>
              <w:t>2.1.6</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0CA6BE38" w14:textId="77777777" w:rsidR="008A4267" w:rsidRPr="00490335" w:rsidRDefault="008A4267" w:rsidP="00967558">
            <w:pPr>
              <w:spacing w:before="0" w:after="0"/>
              <w:rPr>
                <w:rFonts w:cs="Calibri Light"/>
                <w:sz w:val="18"/>
                <w:szCs w:val="18"/>
              </w:rPr>
            </w:pPr>
            <w:r w:rsidRPr="00490335">
              <w:rPr>
                <w:rFonts w:cs="Calibri Light"/>
                <w:sz w:val="18"/>
                <w:szCs w:val="18"/>
              </w:rPr>
              <w:t>Aprūpinti namudinio kompostavimo dėžėmis/konteineriais atliekų turėtojus.</w:t>
            </w:r>
          </w:p>
        </w:tc>
        <w:tc>
          <w:tcPr>
            <w:tcW w:w="715" w:type="pct"/>
            <w:tcBorders>
              <w:top w:val="single" w:sz="4" w:space="0" w:color="92A9A0" w:themeColor="text2"/>
              <w:bottom w:val="single" w:sz="4" w:space="0" w:color="92A9A0" w:themeColor="text2"/>
            </w:tcBorders>
          </w:tcPr>
          <w:p w14:paraId="73DC2CF4" w14:textId="77777777" w:rsidR="008A4267" w:rsidRPr="00490335" w:rsidRDefault="008A4267" w:rsidP="00967558">
            <w:pPr>
              <w:spacing w:before="0" w:after="0"/>
              <w:rPr>
                <w:rFonts w:cs="Calibri Light"/>
                <w:sz w:val="18"/>
                <w:szCs w:val="18"/>
              </w:rPr>
            </w:pPr>
            <w:r w:rsidRPr="00490335">
              <w:rPr>
                <w:rFonts w:cs="Calibri Light"/>
                <w:sz w:val="18"/>
                <w:szCs w:val="18"/>
              </w:rPr>
              <w:t>ARATC ir (ar) savivaldybė</w:t>
            </w:r>
          </w:p>
        </w:tc>
        <w:tc>
          <w:tcPr>
            <w:tcW w:w="712" w:type="pct"/>
            <w:gridSpan w:val="2"/>
            <w:tcBorders>
              <w:top w:val="single" w:sz="4" w:space="0" w:color="92A9A0" w:themeColor="text2"/>
              <w:bottom w:val="single" w:sz="4" w:space="0" w:color="92A9A0" w:themeColor="text2"/>
            </w:tcBorders>
          </w:tcPr>
          <w:p w14:paraId="60B578D6" w14:textId="77777777" w:rsidR="008A4267" w:rsidRPr="00490335" w:rsidRDefault="008A4267" w:rsidP="00967558">
            <w:pPr>
              <w:spacing w:before="0" w:after="0"/>
              <w:rPr>
                <w:rFonts w:cs="Calibri Light"/>
                <w:sz w:val="18"/>
                <w:szCs w:val="18"/>
              </w:rPr>
            </w:pPr>
            <w:r w:rsidRPr="00490335">
              <w:rPr>
                <w:rFonts w:cs="Calibri Light"/>
                <w:sz w:val="18"/>
                <w:szCs w:val="18"/>
              </w:rPr>
              <w:t>2027 m.</w:t>
            </w:r>
          </w:p>
        </w:tc>
      </w:tr>
      <w:tr w:rsidR="008A4267" w:rsidRPr="0048047D" w14:paraId="0D90E02D" w14:textId="77777777" w:rsidTr="00C76B87">
        <w:trPr>
          <w:trHeight w:val="79"/>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171329AA" w14:textId="77777777" w:rsidR="008A4267" w:rsidRPr="00490335" w:rsidRDefault="008A4267" w:rsidP="00967558">
            <w:pPr>
              <w:spacing w:before="0" w:after="0"/>
              <w:rPr>
                <w:rFonts w:cs="Calibri Light"/>
                <w:sz w:val="18"/>
                <w:szCs w:val="18"/>
              </w:rPr>
            </w:pPr>
            <w:r w:rsidRPr="00490335">
              <w:rPr>
                <w:rFonts w:cs="Calibri Light"/>
                <w:sz w:val="18"/>
                <w:szCs w:val="18"/>
              </w:rPr>
              <w:t>2.1.7</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553215AE" w14:textId="77777777" w:rsidR="008A4267" w:rsidRPr="00490335" w:rsidRDefault="008A4267" w:rsidP="00967558">
            <w:pPr>
              <w:spacing w:before="0" w:after="0"/>
              <w:rPr>
                <w:rFonts w:cs="Calibri Light"/>
                <w:sz w:val="18"/>
                <w:szCs w:val="18"/>
              </w:rPr>
            </w:pPr>
            <w:r w:rsidRPr="00490335">
              <w:rPr>
                <w:rFonts w:cs="Calibri Light"/>
                <w:sz w:val="18"/>
                <w:szCs w:val="18"/>
              </w:rPr>
              <w:t>Parengti tinkamų kompostuoti maisto-virtuvės ir žaliųjų atliekų kompostavimo namų ūkio sąlygomis rekomendacijas ir išplatinti atliekų turėtojams.</w:t>
            </w:r>
          </w:p>
        </w:tc>
        <w:tc>
          <w:tcPr>
            <w:tcW w:w="715" w:type="pct"/>
            <w:tcBorders>
              <w:top w:val="single" w:sz="4" w:space="0" w:color="92A9A0" w:themeColor="text2"/>
              <w:bottom w:val="single" w:sz="4" w:space="0" w:color="92A9A0" w:themeColor="text2"/>
            </w:tcBorders>
          </w:tcPr>
          <w:p w14:paraId="7D769384" w14:textId="77777777" w:rsidR="008A4267" w:rsidRPr="00490335" w:rsidRDefault="008A4267" w:rsidP="00967558">
            <w:pPr>
              <w:spacing w:before="0" w:after="0"/>
              <w:rPr>
                <w:rFonts w:cs="Calibri Light"/>
                <w:sz w:val="18"/>
                <w:szCs w:val="18"/>
              </w:rPr>
            </w:pPr>
            <w:r w:rsidRPr="00490335">
              <w:rPr>
                <w:rFonts w:cs="Calibri Light"/>
                <w:sz w:val="18"/>
                <w:szCs w:val="18"/>
              </w:rPr>
              <w:t>ARATC ir (ar) savivaldybė</w:t>
            </w:r>
          </w:p>
        </w:tc>
        <w:tc>
          <w:tcPr>
            <w:tcW w:w="712" w:type="pct"/>
            <w:gridSpan w:val="2"/>
            <w:tcBorders>
              <w:top w:val="single" w:sz="4" w:space="0" w:color="92A9A0" w:themeColor="text2"/>
              <w:bottom w:val="single" w:sz="4" w:space="0" w:color="92A9A0" w:themeColor="text2"/>
            </w:tcBorders>
          </w:tcPr>
          <w:p w14:paraId="490630F4" w14:textId="77777777" w:rsidR="008A4267" w:rsidRPr="00490335" w:rsidRDefault="008A4267" w:rsidP="00967558">
            <w:pPr>
              <w:spacing w:before="0" w:after="0"/>
              <w:rPr>
                <w:rFonts w:cs="Calibri Light"/>
                <w:sz w:val="18"/>
                <w:szCs w:val="18"/>
              </w:rPr>
            </w:pPr>
            <w:r w:rsidRPr="00490335">
              <w:rPr>
                <w:rFonts w:cs="Calibri Light"/>
                <w:sz w:val="18"/>
                <w:szCs w:val="18"/>
              </w:rPr>
              <w:t>2025 m.</w:t>
            </w:r>
          </w:p>
        </w:tc>
      </w:tr>
      <w:tr w:rsidR="008A4267" w:rsidRPr="0048047D" w14:paraId="05DE69C5" w14:textId="77777777" w:rsidTr="00C76B87">
        <w:trPr>
          <w:trHeight w:val="79"/>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09F4E888" w14:textId="77777777" w:rsidR="008A4267" w:rsidRPr="00490335" w:rsidRDefault="008A4267" w:rsidP="00967558">
            <w:pPr>
              <w:spacing w:before="0" w:after="0"/>
              <w:rPr>
                <w:rFonts w:cs="Calibri Light"/>
                <w:sz w:val="18"/>
                <w:szCs w:val="18"/>
              </w:rPr>
            </w:pPr>
            <w:r w:rsidRPr="00490335">
              <w:rPr>
                <w:rFonts w:cs="Calibri Light"/>
                <w:sz w:val="18"/>
                <w:szCs w:val="18"/>
              </w:rPr>
              <w:t>2.1.8</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13895624" w14:textId="77777777" w:rsidR="008A4267" w:rsidRPr="00490335" w:rsidRDefault="008A4267" w:rsidP="00967558">
            <w:pPr>
              <w:spacing w:before="0" w:after="0"/>
              <w:rPr>
                <w:rFonts w:cs="Calibri Light"/>
                <w:sz w:val="18"/>
                <w:szCs w:val="18"/>
              </w:rPr>
            </w:pPr>
            <w:r w:rsidRPr="00490335">
              <w:rPr>
                <w:rFonts w:cs="Calibri Light"/>
                <w:sz w:val="18"/>
                <w:szCs w:val="18"/>
              </w:rPr>
              <w:t>Teikti rekomendacijas dėl namudinio kompostavimo gerinimo priemonių naudojimo.</w:t>
            </w:r>
          </w:p>
        </w:tc>
        <w:tc>
          <w:tcPr>
            <w:tcW w:w="715" w:type="pct"/>
            <w:tcBorders>
              <w:top w:val="single" w:sz="4" w:space="0" w:color="92A9A0" w:themeColor="text2"/>
              <w:bottom w:val="single" w:sz="4" w:space="0" w:color="92A9A0" w:themeColor="text2"/>
            </w:tcBorders>
          </w:tcPr>
          <w:p w14:paraId="16BA676A" w14:textId="77777777" w:rsidR="008A4267" w:rsidRPr="00490335" w:rsidRDefault="008A4267" w:rsidP="00967558">
            <w:pPr>
              <w:spacing w:before="0" w:after="0"/>
              <w:rPr>
                <w:rFonts w:cs="Calibri Light"/>
                <w:sz w:val="18"/>
                <w:szCs w:val="18"/>
              </w:rPr>
            </w:pPr>
            <w:r w:rsidRPr="00490335">
              <w:rPr>
                <w:rFonts w:cs="Calibri Light"/>
                <w:sz w:val="18"/>
                <w:szCs w:val="18"/>
              </w:rPr>
              <w:t>ARATC ir (ar) savivaldybė</w:t>
            </w:r>
          </w:p>
        </w:tc>
        <w:tc>
          <w:tcPr>
            <w:tcW w:w="712" w:type="pct"/>
            <w:gridSpan w:val="2"/>
            <w:tcBorders>
              <w:top w:val="single" w:sz="4" w:space="0" w:color="92A9A0" w:themeColor="text2"/>
              <w:bottom w:val="single" w:sz="4" w:space="0" w:color="92A9A0" w:themeColor="text2"/>
            </w:tcBorders>
          </w:tcPr>
          <w:p w14:paraId="081E1A2A" w14:textId="77777777" w:rsidR="008A4267" w:rsidRPr="00490335" w:rsidRDefault="008A4267" w:rsidP="00967558">
            <w:pPr>
              <w:spacing w:before="0" w:after="0"/>
              <w:rPr>
                <w:rFonts w:cs="Calibri Light"/>
                <w:sz w:val="18"/>
                <w:szCs w:val="18"/>
              </w:rPr>
            </w:pPr>
            <w:r w:rsidRPr="00490335">
              <w:rPr>
                <w:rFonts w:cs="Calibri Light"/>
                <w:sz w:val="18"/>
                <w:szCs w:val="18"/>
              </w:rPr>
              <w:t>2026 m.</w:t>
            </w:r>
          </w:p>
        </w:tc>
      </w:tr>
      <w:tr w:rsidR="008A4267" w:rsidRPr="0048047D" w14:paraId="35B614C1" w14:textId="77777777" w:rsidTr="00C76B87">
        <w:trPr>
          <w:trHeight w:val="79"/>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408C59FF" w14:textId="77777777" w:rsidR="008A4267" w:rsidRPr="00490335" w:rsidRDefault="008A4267" w:rsidP="00967558">
            <w:pPr>
              <w:spacing w:before="0" w:after="0"/>
              <w:rPr>
                <w:rFonts w:cs="Calibri Light"/>
                <w:sz w:val="18"/>
                <w:szCs w:val="18"/>
              </w:rPr>
            </w:pPr>
            <w:r w:rsidRPr="00490335">
              <w:rPr>
                <w:rFonts w:cs="Calibri Light"/>
                <w:sz w:val="18"/>
                <w:szCs w:val="18"/>
              </w:rPr>
              <w:t>2.1.9</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636564A6" w14:textId="77777777" w:rsidR="008A4267" w:rsidRPr="00490335" w:rsidRDefault="008A4267" w:rsidP="00967558">
            <w:pPr>
              <w:spacing w:before="0" w:after="0"/>
              <w:rPr>
                <w:rFonts w:cs="Calibri Light"/>
                <w:sz w:val="18"/>
                <w:szCs w:val="18"/>
              </w:rPr>
            </w:pPr>
            <w:r w:rsidRPr="00490335">
              <w:rPr>
                <w:rFonts w:cs="Calibri Light"/>
                <w:sz w:val="18"/>
                <w:szCs w:val="18"/>
              </w:rPr>
              <w:t>Parengti namudinio kompostavimo kiekybinių apimčių vertinimo metodiką.</w:t>
            </w:r>
          </w:p>
        </w:tc>
        <w:tc>
          <w:tcPr>
            <w:tcW w:w="715" w:type="pct"/>
            <w:tcBorders>
              <w:top w:val="single" w:sz="4" w:space="0" w:color="92A9A0" w:themeColor="text2"/>
              <w:bottom w:val="single" w:sz="4" w:space="0" w:color="92A9A0" w:themeColor="text2"/>
            </w:tcBorders>
          </w:tcPr>
          <w:p w14:paraId="43D32C6A" w14:textId="77777777" w:rsidR="008A4267" w:rsidRPr="00490335" w:rsidRDefault="008A4267" w:rsidP="00967558">
            <w:pPr>
              <w:spacing w:before="0" w:after="0"/>
              <w:rPr>
                <w:rFonts w:cs="Calibri Light"/>
                <w:sz w:val="18"/>
                <w:szCs w:val="18"/>
              </w:rPr>
            </w:pPr>
            <w:r w:rsidRPr="00490335">
              <w:rPr>
                <w:rFonts w:cs="Calibri Light"/>
                <w:sz w:val="18"/>
                <w:szCs w:val="18"/>
              </w:rPr>
              <w:t>ARATC ir (ar) savivaldybė</w:t>
            </w:r>
          </w:p>
        </w:tc>
        <w:tc>
          <w:tcPr>
            <w:tcW w:w="712" w:type="pct"/>
            <w:gridSpan w:val="2"/>
            <w:tcBorders>
              <w:top w:val="single" w:sz="4" w:space="0" w:color="92A9A0" w:themeColor="text2"/>
              <w:bottom w:val="single" w:sz="4" w:space="0" w:color="92A9A0" w:themeColor="text2"/>
            </w:tcBorders>
          </w:tcPr>
          <w:p w14:paraId="175BBEDE" w14:textId="77777777" w:rsidR="008A4267" w:rsidRPr="00490335" w:rsidRDefault="008A4267" w:rsidP="00967558">
            <w:pPr>
              <w:spacing w:before="0" w:after="0"/>
              <w:rPr>
                <w:rFonts w:cs="Calibri Light"/>
                <w:sz w:val="18"/>
                <w:szCs w:val="18"/>
              </w:rPr>
            </w:pPr>
            <w:r w:rsidRPr="00490335">
              <w:rPr>
                <w:rFonts w:cs="Calibri Light"/>
                <w:sz w:val="18"/>
                <w:szCs w:val="18"/>
              </w:rPr>
              <w:t>2025 m.</w:t>
            </w:r>
          </w:p>
        </w:tc>
      </w:tr>
      <w:tr w:rsidR="008A4267" w:rsidRPr="0048047D" w14:paraId="7FDAA65F" w14:textId="77777777" w:rsidTr="00C76B87">
        <w:trPr>
          <w:trHeight w:val="79"/>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2546FC3E" w14:textId="77777777" w:rsidR="008A4267" w:rsidRPr="00490335" w:rsidRDefault="008A4267" w:rsidP="00967558">
            <w:pPr>
              <w:spacing w:before="0" w:after="0"/>
              <w:rPr>
                <w:rFonts w:cs="Calibri Light"/>
                <w:sz w:val="18"/>
                <w:szCs w:val="18"/>
              </w:rPr>
            </w:pPr>
            <w:r w:rsidRPr="00490335">
              <w:rPr>
                <w:rFonts w:cs="Calibri Light"/>
                <w:sz w:val="18"/>
                <w:szCs w:val="18"/>
              </w:rPr>
              <w:t>2.1.10</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2F479EFB" w14:textId="77777777" w:rsidR="008A4267" w:rsidRPr="00490335" w:rsidRDefault="008A4267" w:rsidP="00967558">
            <w:pPr>
              <w:spacing w:before="0" w:after="0"/>
              <w:rPr>
                <w:rFonts w:cs="Calibri Light"/>
                <w:sz w:val="18"/>
                <w:szCs w:val="18"/>
              </w:rPr>
            </w:pPr>
            <w:r w:rsidRPr="00490335">
              <w:rPr>
                <w:rFonts w:cs="Calibri Light"/>
                <w:sz w:val="18"/>
                <w:szCs w:val="18"/>
              </w:rPr>
              <w:t>Vykdyti nuolatinę namudinio kompostavimo monitoringą ir kontrolę.</w:t>
            </w:r>
          </w:p>
        </w:tc>
        <w:tc>
          <w:tcPr>
            <w:tcW w:w="715" w:type="pct"/>
            <w:tcBorders>
              <w:top w:val="single" w:sz="4" w:space="0" w:color="92A9A0" w:themeColor="text2"/>
              <w:bottom w:val="single" w:sz="4" w:space="0" w:color="92A9A0" w:themeColor="text2"/>
            </w:tcBorders>
          </w:tcPr>
          <w:p w14:paraId="69AACF75" w14:textId="77777777" w:rsidR="008A4267" w:rsidRPr="00490335" w:rsidRDefault="008A4267" w:rsidP="00967558">
            <w:pPr>
              <w:spacing w:before="0" w:after="0"/>
              <w:rPr>
                <w:rFonts w:cs="Calibri Light"/>
                <w:sz w:val="18"/>
                <w:szCs w:val="18"/>
              </w:rPr>
            </w:pPr>
            <w:r w:rsidRPr="00490335">
              <w:rPr>
                <w:rFonts w:cs="Calibri Light"/>
                <w:sz w:val="18"/>
                <w:szCs w:val="18"/>
              </w:rPr>
              <w:t>ARATC ir (ar) savivaldybė</w:t>
            </w:r>
          </w:p>
        </w:tc>
        <w:tc>
          <w:tcPr>
            <w:tcW w:w="712" w:type="pct"/>
            <w:gridSpan w:val="2"/>
            <w:tcBorders>
              <w:top w:val="single" w:sz="4" w:space="0" w:color="92A9A0" w:themeColor="text2"/>
              <w:bottom w:val="single" w:sz="4" w:space="0" w:color="92A9A0" w:themeColor="text2"/>
            </w:tcBorders>
          </w:tcPr>
          <w:p w14:paraId="58E5B842" w14:textId="77777777" w:rsidR="008A4267" w:rsidRPr="00490335" w:rsidRDefault="008A4267" w:rsidP="00967558">
            <w:pPr>
              <w:spacing w:before="0" w:after="0"/>
              <w:rPr>
                <w:rFonts w:cs="Calibri Light"/>
                <w:sz w:val="18"/>
                <w:szCs w:val="18"/>
              </w:rPr>
            </w:pPr>
            <w:r w:rsidRPr="00490335">
              <w:rPr>
                <w:rFonts w:cs="Calibri Light"/>
                <w:sz w:val="18"/>
                <w:szCs w:val="18"/>
              </w:rPr>
              <w:t>2026 m.</w:t>
            </w:r>
          </w:p>
        </w:tc>
      </w:tr>
      <w:tr w:rsidR="008A4267" w:rsidRPr="0048047D" w14:paraId="2CD2AE51" w14:textId="77777777" w:rsidTr="00C76B87">
        <w:trPr>
          <w:trHeight w:val="79"/>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022D8805" w14:textId="77777777" w:rsidR="008A4267" w:rsidRPr="00490335" w:rsidRDefault="008A4267" w:rsidP="00967558">
            <w:pPr>
              <w:spacing w:before="0" w:after="0"/>
              <w:rPr>
                <w:rFonts w:cs="Calibri Light"/>
                <w:sz w:val="18"/>
                <w:szCs w:val="18"/>
                <w:lang w:val="en-GB"/>
              </w:rPr>
            </w:pPr>
            <w:r w:rsidRPr="00490335">
              <w:rPr>
                <w:rFonts w:cs="Calibri Light"/>
                <w:sz w:val="18"/>
                <w:szCs w:val="18"/>
                <w:lang w:val="en-GB"/>
              </w:rPr>
              <w:t>2.1.11</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27C7E4E3" w14:textId="77777777" w:rsidR="008A4267" w:rsidRPr="00490335" w:rsidRDefault="008A4267" w:rsidP="00967558">
            <w:pPr>
              <w:spacing w:before="0" w:after="0"/>
              <w:rPr>
                <w:rFonts w:cs="Calibri Light"/>
                <w:sz w:val="18"/>
                <w:szCs w:val="18"/>
              </w:rPr>
            </w:pPr>
            <w:r w:rsidRPr="00490335">
              <w:rPr>
                <w:rFonts w:cs="Calibri Light"/>
                <w:sz w:val="18"/>
                <w:szCs w:val="18"/>
              </w:rPr>
              <w:t>Įvertinti pagaminto namudinio komposto tolesnio naudojimo galimybes, vykdyti jo kokybės tyrimus, stebėseną bei viešinti rekomendacijas atliekų turėtojams</w:t>
            </w:r>
          </w:p>
        </w:tc>
        <w:tc>
          <w:tcPr>
            <w:tcW w:w="715" w:type="pct"/>
            <w:tcBorders>
              <w:top w:val="single" w:sz="4" w:space="0" w:color="92A9A0" w:themeColor="text2"/>
              <w:bottom w:val="single" w:sz="4" w:space="0" w:color="92A9A0" w:themeColor="text2"/>
            </w:tcBorders>
          </w:tcPr>
          <w:p w14:paraId="3AA48D5E" w14:textId="77777777" w:rsidR="008A4267" w:rsidRPr="00490335" w:rsidRDefault="008A4267" w:rsidP="00967558">
            <w:pPr>
              <w:spacing w:before="0" w:after="0"/>
              <w:rPr>
                <w:rFonts w:cs="Calibri Light"/>
                <w:sz w:val="18"/>
                <w:szCs w:val="18"/>
              </w:rPr>
            </w:pPr>
            <w:r w:rsidRPr="00490335">
              <w:rPr>
                <w:rFonts w:cs="Calibri Light"/>
                <w:sz w:val="18"/>
                <w:szCs w:val="18"/>
              </w:rPr>
              <w:t>ARATC ir (ar) savivaldybė</w:t>
            </w:r>
          </w:p>
        </w:tc>
        <w:tc>
          <w:tcPr>
            <w:tcW w:w="712" w:type="pct"/>
            <w:gridSpan w:val="2"/>
            <w:tcBorders>
              <w:top w:val="single" w:sz="4" w:space="0" w:color="92A9A0" w:themeColor="text2"/>
              <w:bottom w:val="single" w:sz="4" w:space="0" w:color="92A9A0" w:themeColor="text2"/>
            </w:tcBorders>
          </w:tcPr>
          <w:p w14:paraId="55D022C4" w14:textId="77777777" w:rsidR="008A4267" w:rsidRPr="00490335" w:rsidRDefault="008A4267" w:rsidP="00967558">
            <w:pPr>
              <w:spacing w:before="0" w:after="0"/>
              <w:rPr>
                <w:rFonts w:cs="Calibri Light"/>
                <w:sz w:val="18"/>
                <w:szCs w:val="18"/>
              </w:rPr>
            </w:pPr>
            <w:r w:rsidRPr="00490335">
              <w:rPr>
                <w:rFonts w:cs="Calibri Light"/>
                <w:sz w:val="18"/>
                <w:szCs w:val="18"/>
              </w:rPr>
              <w:t>2027 m.</w:t>
            </w:r>
          </w:p>
        </w:tc>
      </w:tr>
      <w:tr w:rsidR="008A4267" w:rsidRPr="0048047D" w14:paraId="2E2B4C22" w14:textId="77777777" w:rsidTr="00C76B87">
        <w:trPr>
          <w:trHeight w:val="79"/>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29762F98" w14:textId="77777777" w:rsidR="008A4267" w:rsidRPr="00490335" w:rsidRDefault="008A4267" w:rsidP="00967558">
            <w:pPr>
              <w:spacing w:before="0" w:after="0"/>
              <w:rPr>
                <w:rFonts w:cs="Calibri Light"/>
                <w:sz w:val="18"/>
                <w:szCs w:val="18"/>
              </w:rPr>
            </w:pPr>
            <w:r w:rsidRPr="00490335">
              <w:rPr>
                <w:rFonts w:cs="Calibri Light"/>
                <w:sz w:val="18"/>
                <w:szCs w:val="18"/>
              </w:rPr>
              <w:t>2.1.12</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360CAFB6" w14:textId="77777777" w:rsidR="008A4267" w:rsidRPr="00490335" w:rsidRDefault="008A4267" w:rsidP="00967558">
            <w:pPr>
              <w:spacing w:before="0" w:after="0"/>
              <w:rPr>
                <w:rFonts w:cs="Calibri Light"/>
                <w:sz w:val="18"/>
                <w:szCs w:val="18"/>
              </w:rPr>
            </w:pPr>
            <w:r w:rsidRPr="00490335">
              <w:rPr>
                <w:rFonts w:cs="Calibri Light"/>
                <w:sz w:val="18"/>
                <w:szCs w:val="18"/>
              </w:rPr>
              <w:t>Bendradarbiauti su aukštojo mokslo ir švietimo įstaigomis, siekiant rasti papildomų namudinio komposto realizacijos būdų.</w:t>
            </w:r>
          </w:p>
        </w:tc>
        <w:tc>
          <w:tcPr>
            <w:tcW w:w="715" w:type="pct"/>
            <w:tcBorders>
              <w:top w:val="single" w:sz="4" w:space="0" w:color="92A9A0" w:themeColor="text2"/>
              <w:bottom w:val="single" w:sz="4" w:space="0" w:color="92A9A0" w:themeColor="text2"/>
            </w:tcBorders>
          </w:tcPr>
          <w:p w14:paraId="1FBDBCA0" w14:textId="77777777" w:rsidR="008A4267" w:rsidRPr="00490335" w:rsidRDefault="008A4267" w:rsidP="00967558">
            <w:pPr>
              <w:spacing w:before="0" w:after="0"/>
              <w:rPr>
                <w:rFonts w:cs="Calibri Light"/>
                <w:sz w:val="18"/>
                <w:szCs w:val="18"/>
              </w:rPr>
            </w:pPr>
            <w:r w:rsidRPr="00490335">
              <w:rPr>
                <w:rFonts w:cs="Calibri Light"/>
                <w:sz w:val="18"/>
                <w:szCs w:val="18"/>
              </w:rPr>
              <w:t>ARATC ir (ar) savivaldybė</w:t>
            </w:r>
          </w:p>
        </w:tc>
        <w:tc>
          <w:tcPr>
            <w:tcW w:w="712" w:type="pct"/>
            <w:gridSpan w:val="2"/>
            <w:tcBorders>
              <w:top w:val="single" w:sz="4" w:space="0" w:color="92A9A0" w:themeColor="text2"/>
              <w:bottom w:val="single" w:sz="4" w:space="0" w:color="92A9A0" w:themeColor="text2"/>
            </w:tcBorders>
          </w:tcPr>
          <w:p w14:paraId="4CFA01FE" w14:textId="77777777" w:rsidR="008A4267" w:rsidRPr="00490335" w:rsidRDefault="008A4267" w:rsidP="00967558">
            <w:pPr>
              <w:spacing w:before="0" w:after="0"/>
              <w:rPr>
                <w:rFonts w:cs="Calibri Light"/>
                <w:sz w:val="18"/>
                <w:szCs w:val="18"/>
              </w:rPr>
            </w:pPr>
            <w:r w:rsidRPr="00490335">
              <w:rPr>
                <w:rFonts w:cs="Calibri Light"/>
                <w:sz w:val="18"/>
                <w:szCs w:val="18"/>
              </w:rPr>
              <w:t>2027 m.</w:t>
            </w:r>
          </w:p>
        </w:tc>
      </w:tr>
      <w:tr w:rsidR="008A4267" w:rsidRPr="0048047D" w14:paraId="05608252" w14:textId="77777777" w:rsidTr="00C76B87">
        <w:trPr>
          <w:trHeight w:val="79"/>
        </w:trPr>
        <w:tc>
          <w:tcPr>
            <w:tcW w:w="5000" w:type="pct"/>
            <w:gridSpan w:val="5"/>
            <w:tcBorders>
              <w:top w:val="single" w:sz="4" w:space="0" w:color="92A9A0" w:themeColor="text2"/>
              <w:left w:val="single" w:sz="12" w:space="0" w:color="FFFFFF" w:themeColor="background1"/>
              <w:bottom w:val="single" w:sz="4" w:space="0" w:color="92A9A0" w:themeColor="text2"/>
            </w:tcBorders>
            <w:shd w:val="clear" w:color="auto" w:fill="E1E1D5" w:themeFill="background2"/>
          </w:tcPr>
          <w:p w14:paraId="4E148C8B" w14:textId="77777777" w:rsidR="008A4267" w:rsidRPr="00490335" w:rsidRDefault="008A4267" w:rsidP="00967558">
            <w:pPr>
              <w:pStyle w:val="SCTableContent"/>
              <w:jc w:val="left"/>
              <w:rPr>
                <w:rFonts w:cs="Calibri Light"/>
                <w:szCs w:val="18"/>
              </w:rPr>
            </w:pPr>
            <w:r w:rsidRPr="00490335">
              <w:rPr>
                <w:rFonts w:cs="Calibri Light"/>
                <w:szCs w:val="18"/>
              </w:rPr>
              <w:t>2.2 uždavinys. Iki 2027 m. padidinti rūšiuojamuoju būdu surinktų PA ir AŽ dalį lyginant su susidarymu.</w:t>
            </w:r>
          </w:p>
        </w:tc>
      </w:tr>
      <w:tr w:rsidR="008A4267" w:rsidRPr="0048047D" w14:paraId="570937A2" w14:textId="77777777" w:rsidTr="00C76B87">
        <w:trPr>
          <w:trHeight w:val="79"/>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627444C0" w14:textId="77777777" w:rsidR="008A4267" w:rsidRPr="00490335" w:rsidRDefault="008A4267" w:rsidP="00967558">
            <w:pPr>
              <w:spacing w:before="0" w:after="0"/>
              <w:rPr>
                <w:rFonts w:cs="Calibri Light"/>
                <w:sz w:val="18"/>
                <w:szCs w:val="18"/>
              </w:rPr>
            </w:pPr>
            <w:r w:rsidRPr="00490335">
              <w:rPr>
                <w:rFonts w:cs="Calibri Light"/>
                <w:sz w:val="18"/>
                <w:szCs w:val="18"/>
              </w:rPr>
              <w:t>2.2.1</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217E6619" w14:textId="77777777" w:rsidR="008A4267" w:rsidRPr="00490335" w:rsidRDefault="008A4267" w:rsidP="00967558">
            <w:pPr>
              <w:spacing w:before="0" w:after="0"/>
              <w:rPr>
                <w:rFonts w:cs="Calibri Light"/>
                <w:sz w:val="18"/>
                <w:szCs w:val="18"/>
              </w:rPr>
            </w:pPr>
            <w:r w:rsidRPr="00490335">
              <w:rPr>
                <w:rFonts w:cs="Calibri Light"/>
                <w:sz w:val="18"/>
                <w:szCs w:val="18"/>
              </w:rPr>
              <w:t xml:space="preserve">Minimizavus maisto-virtuvės atliekų kiekį MKA sraute ir modernizavus mechaninio rūšiavimo liniją, siekti pagerinti surenkamų popieriaus PA ir AŽ kokybę, individualiose namų valdose plastiko ir metalo PA ir AŽ mesti į MKA konteinerius, o mėlynąjį pakuočių konteinerį skirti tik popieriaus PA ir AŽ. </w:t>
            </w:r>
          </w:p>
        </w:tc>
        <w:tc>
          <w:tcPr>
            <w:tcW w:w="715" w:type="pct"/>
            <w:tcBorders>
              <w:top w:val="single" w:sz="4" w:space="0" w:color="92A9A0" w:themeColor="text2"/>
              <w:bottom w:val="single" w:sz="4" w:space="0" w:color="92A9A0" w:themeColor="text2"/>
            </w:tcBorders>
          </w:tcPr>
          <w:p w14:paraId="091F9996" w14:textId="77777777" w:rsidR="008A4267" w:rsidRPr="00490335" w:rsidRDefault="008A4267" w:rsidP="00967558">
            <w:pPr>
              <w:spacing w:before="0" w:after="0"/>
              <w:rPr>
                <w:rFonts w:cs="Calibri Light"/>
                <w:sz w:val="18"/>
                <w:szCs w:val="18"/>
              </w:rPr>
            </w:pPr>
            <w:r w:rsidRPr="00490335">
              <w:rPr>
                <w:rFonts w:cs="Calibri Light"/>
                <w:sz w:val="18"/>
                <w:szCs w:val="18"/>
              </w:rPr>
              <w:t>GIO, ARATC ir (ar) savivaldybė</w:t>
            </w:r>
          </w:p>
        </w:tc>
        <w:tc>
          <w:tcPr>
            <w:tcW w:w="712" w:type="pct"/>
            <w:gridSpan w:val="2"/>
            <w:tcBorders>
              <w:top w:val="single" w:sz="4" w:space="0" w:color="92A9A0" w:themeColor="text2"/>
              <w:bottom w:val="single" w:sz="4" w:space="0" w:color="92A9A0" w:themeColor="text2"/>
            </w:tcBorders>
          </w:tcPr>
          <w:p w14:paraId="1C53D46E" w14:textId="77777777" w:rsidR="008A4267" w:rsidRPr="00490335" w:rsidRDefault="008A4267" w:rsidP="00967558">
            <w:pPr>
              <w:spacing w:before="0" w:after="0"/>
              <w:rPr>
                <w:rFonts w:cs="Calibri Light"/>
                <w:sz w:val="18"/>
                <w:szCs w:val="18"/>
              </w:rPr>
            </w:pPr>
            <w:r w:rsidRPr="00490335">
              <w:rPr>
                <w:rFonts w:cs="Calibri Light"/>
                <w:sz w:val="18"/>
                <w:szCs w:val="18"/>
              </w:rPr>
              <w:t>2027 m.</w:t>
            </w:r>
          </w:p>
        </w:tc>
      </w:tr>
      <w:tr w:rsidR="008A4267" w:rsidRPr="0048047D" w14:paraId="6F257673" w14:textId="77777777" w:rsidTr="00C76B87">
        <w:trPr>
          <w:trHeight w:val="79"/>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17A81A1F" w14:textId="77777777" w:rsidR="008A4267" w:rsidRPr="00490335" w:rsidRDefault="008A4267" w:rsidP="00967558">
            <w:pPr>
              <w:spacing w:before="0" w:after="0"/>
              <w:rPr>
                <w:rFonts w:cs="Calibri Light"/>
                <w:sz w:val="18"/>
                <w:szCs w:val="18"/>
              </w:rPr>
            </w:pPr>
            <w:r w:rsidRPr="00490335">
              <w:rPr>
                <w:rFonts w:cs="Calibri Light"/>
                <w:sz w:val="18"/>
                <w:szCs w:val="18"/>
              </w:rPr>
              <w:t>2.2.2</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26FEC9B1" w14:textId="77777777" w:rsidR="008A4267" w:rsidRPr="00490335" w:rsidRDefault="008A4267" w:rsidP="00967558">
            <w:pPr>
              <w:spacing w:before="0" w:after="0"/>
              <w:rPr>
                <w:rFonts w:cs="Calibri Light"/>
                <w:sz w:val="18"/>
                <w:szCs w:val="18"/>
              </w:rPr>
            </w:pPr>
            <w:r w:rsidRPr="00490335">
              <w:rPr>
                <w:rFonts w:cs="Calibri Light"/>
                <w:sz w:val="18"/>
                <w:szCs w:val="18"/>
              </w:rPr>
              <w:t xml:space="preserve">PA ir AŽ konteineriais ir kitomis priemonėmis aprūpinti visus atliekų surinkimo paslaugą, gaunančius, atliekų turėtojus, įskaitant juridinius asmenis.  </w:t>
            </w:r>
          </w:p>
        </w:tc>
        <w:tc>
          <w:tcPr>
            <w:tcW w:w="715" w:type="pct"/>
            <w:tcBorders>
              <w:top w:val="single" w:sz="4" w:space="0" w:color="92A9A0" w:themeColor="text2"/>
              <w:bottom w:val="single" w:sz="4" w:space="0" w:color="92A9A0" w:themeColor="text2"/>
            </w:tcBorders>
          </w:tcPr>
          <w:p w14:paraId="178C4825" w14:textId="77777777" w:rsidR="008A4267" w:rsidRPr="00490335" w:rsidRDefault="008A4267" w:rsidP="00967558">
            <w:pPr>
              <w:spacing w:before="0" w:after="0"/>
              <w:rPr>
                <w:rFonts w:cs="Calibri Light"/>
                <w:sz w:val="18"/>
                <w:szCs w:val="18"/>
              </w:rPr>
            </w:pPr>
            <w:r w:rsidRPr="00490335">
              <w:rPr>
                <w:rFonts w:cs="Calibri Light"/>
                <w:sz w:val="18"/>
                <w:szCs w:val="18"/>
              </w:rPr>
              <w:t>GIO, ARATC ir (ar) savivaldybė</w:t>
            </w:r>
          </w:p>
        </w:tc>
        <w:tc>
          <w:tcPr>
            <w:tcW w:w="712" w:type="pct"/>
            <w:gridSpan w:val="2"/>
            <w:tcBorders>
              <w:top w:val="single" w:sz="4" w:space="0" w:color="92A9A0" w:themeColor="text2"/>
              <w:bottom w:val="single" w:sz="4" w:space="0" w:color="92A9A0" w:themeColor="text2"/>
            </w:tcBorders>
          </w:tcPr>
          <w:p w14:paraId="7BB879CC" w14:textId="77777777" w:rsidR="008A4267" w:rsidRPr="00490335" w:rsidRDefault="008A4267" w:rsidP="00967558">
            <w:pPr>
              <w:spacing w:before="0" w:after="0"/>
              <w:rPr>
                <w:rFonts w:cs="Calibri Light"/>
                <w:sz w:val="18"/>
                <w:szCs w:val="18"/>
              </w:rPr>
            </w:pPr>
            <w:r w:rsidRPr="00490335">
              <w:rPr>
                <w:rFonts w:cs="Calibri Light"/>
                <w:sz w:val="18"/>
                <w:szCs w:val="18"/>
              </w:rPr>
              <w:t>2024 m.</w:t>
            </w:r>
          </w:p>
        </w:tc>
      </w:tr>
      <w:tr w:rsidR="008A4267" w:rsidRPr="0048047D" w14:paraId="7C447C51" w14:textId="77777777" w:rsidTr="00C76B87">
        <w:trPr>
          <w:trHeight w:val="79"/>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0B3E16D6" w14:textId="77777777" w:rsidR="008A4267" w:rsidRPr="00490335" w:rsidRDefault="008A4267" w:rsidP="00967558">
            <w:pPr>
              <w:spacing w:before="0" w:after="0"/>
              <w:rPr>
                <w:rFonts w:cs="Calibri Light"/>
                <w:sz w:val="18"/>
                <w:szCs w:val="18"/>
              </w:rPr>
            </w:pPr>
            <w:r w:rsidRPr="00490335">
              <w:rPr>
                <w:rFonts w:cs="Calibri Light"/>
                <w:sz w:val="18"/>
                <w:szCs w:val="18"/>
              </w:rPr>
              <w:t>2.2.3</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67FEC95C" w14:textId="77777777" w:rsidR="008A4267" w:rsidRPr="00490335" w:rsidRDefault="008A4267" w:rsidP="00967558">
            <w:pPr>
              <w:spacing w:before="0" w:after="0"/>
              <w:rPr>
                <w:rFonts w:cs="Calibri Light"/>
                <w:sz w:val="18"/>
                <w:szCs w:val="18"/>
              </w:rPr>
            </w:pPr>
            <w:r w:rsidRPr="00490335">
              <w:rPr>
                <w:rFonts w:cs="Calibri Light"/>
                <w:sz w:val="18"/>
                <w:szCs w:val="18"/>
              </w:rPr>
              <w:t>Vykdyti nuolatinį PA ir AŽ konteinerių rūšiavimo monitoringą ir kontrolę.</w:t>
            </w:r>
          </w:p>
        </w:tc>
        <w:tc>
          <w:tcPr>
            <w:tcW w:w="715" w:type="pct"/>
            <w:tcBorders>
              <w:top w:val="single" w:sz="4" w:space="0" w:color="92A9A0" w:themeColor="text2"/>
              <w:bottom w:val="single" w:sz="4" w:space="0" w:color="92A9A0" w:themeColor="text2"/>
            </w:tcBorders>
          </w:tcPr>
          <w:p w14:paraId="347FC269" w14:textId="77777777" w:rsidR="008A4267" w:rsidRPr="00490335" w:rsidRDefault="008A4267" w:rsidP="00967558">
            <w:pPr>
              <w:spacing w:before="0" w:after="0"/>
              <w:rPr>
                <w:rFonts w:cs="Calibri Light"/>
                <w:sz w:val="18"/>
                <w:szCs w:val="18"/>
              </w:rPr>
            </w:pPr>
            <w:r w:rsidRPr="00490335">
              <w:rPr>
                <w:rFonts w:cs="Calibri Light"/>
                <w:sz w:val="18"/>
                <w:szCs w:val="18"/>
              </w:rPr>
              <w:t>GIO, ARATC ir (ar) savivaldybė</w:t>
            </w:r>
          </w:p>
        </w:tc>
        <w:tc>
          <w:tcPr>
            <w:tcW w:w="712" w:type="pct"/>
            <w:gridSpan w:val="2"/>
            <w:tcBorders>
              <w:top w:val="single" w:sz="4" w:space="0" w:color="92A9A0" w:themeColor="text2"/>
              <w:bottom w:val="single" w:sz="4" w:space="0" w:color="92A9A0" w:themeColor="text2"/>
            </w:tcBorders>
          </w:tcPr>
          <w:p w14:paraId="245216E1" w14:textId="77777777" w:rsidR="008A4267" w:rsidRPr="00490335" w:rsidRDefault="008A4267" w:rsidP="00967558">
            <w:pPr>
              <w:spacing w:before="0" w:after="0"/>
              <w:rPr>
                <w:rFonts w:cs="Calibri Light"/>
                <w:sz w:val="18"/>
                <w:szCs w:val="18"/>
              </w:rPr>
            </w:pPr>
            <w:r w:rsidRPr="00490335">
              <w:rPr>
                <w:rFonts w:cs="Calibri Light"/>
                <w:sz w:val="18"/>
                <w:szCs w:val="18"/>
              </w:rPr>
              <w:t>2024 m.</w:t>
            </w:r>
          </w:p>
        </w:tc>
      </w:tr>
      <w:tr w:rsidR="008A4267" w:rsidRPr="0048047D" w14:paraId="4180B645" w14:textId="77777777" w:rsidTr="00C76B87">
        <w:trPr>
          <w:trHeight w:val="79"/>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6A6233AC" w14:textId="77777777" w:rsidR="008A4267" w:rsidRPr="00490335" w:rsidRDefault="008A4267" w:rsidP="00967558">
            <w:pPr>
              <w:spacing w:before="0" w:after="0"/>
              <w:rPr>
                <w:rFonts w:cs="Calibri Light"/>
                <w:sz w:val="18"/>
                <w:szCs w:val="18"/>
              </w:rPr>
            </w:pPr>
            <w:r w:rsidRPr="00490335">
              <w:rPr>
                <w:rFonts w:cs="Calibri Light"/>
                <w:sz w:val="18"/>
                <w:szCs w:val="18"/>
              </w:rPr>
              <w:t>2.2.4</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54653E40" w14:textId="77777777" w:rsidR="008A4267" w:rsidRPr="00490335" w:rsidRDefault="008A4267" w:rsidP="00967558">
            <w:pPr>
              <w:spacing w:before="0" w:after="0"/>
              <w:rPr>
                <w:rFonts w:cs="Calibri Light"/>
                <w:sz w:val="18"/>
                <w:szCs w:val="18"/>
              </w:rPr>
            </w:pPr>
            <w:r w:rsidRPr="00490335">
              <w:rPr>
                <w:rFonts w:cs="Calibri Light"/>
                <w:sz w:val="18"/>
                <w:szCs w:val="18"/>
              </w:rPr>
              <w:t>Vadovaujantis patvirtintais aplinkos ministro reikalavimais, įvertinus esamą konteinerių aikštelių tinklą, naujų aikštelių poreikį, parengti naujas (interaktyvias) jų išdėstymo schemas.</w:t>
            </w:r>
          </w:p>
        </w:tc>
        <w:tc>
          <w:tcPr>
            <w:tcW w:w="715" w:type="pct"/>
            <w:tcBorders>
              <w:top w:val="single" w:sz="4" w:space="0" w:color="92A9A0" w:themeColor="text2"/>
              <w:bottom w:val="single" w:sz="4" w:space="0" w:color="92A9A0" w:themeColor="text2"/>
            </w:tcBorders>
          </w:tcPr>
          <w:p w14:paraId="4B120540" w14:textId="77777777" w:rsidR="008A4267" w:rsidRPr="00490335" w:rsidRDefault="008A4267" w:rsidP="00967558">
            <w:pPr>
              <w:spacing w:before="0" w:after="0"/>
              <w:rPr>
                <w:rFonts w:cs="Calibri Light"/>
                <w:sz w:val="18"/>
                <w:szCs w:val="18"/>
              </w:rPr>
            </w:pPr>
            <w:r w:rsidRPr="00490335">
              <w:rPr>
                <w:rFonts w:cs="Calibri Light"/>
                <w:sz w:val="18"/>
                <w:szCs w:val="18"/>
              </w:rPr>
              <w:t>GIO, ARATC ir (ar) savivaldybė</w:t>
            </w:r>
          </w:p>
        </w:tc>
        <w:tc>
          <w:tcPr>
            <w:tcW w:w="712" w:type="pct"/>
            <w:gridSpan w:val="2"/>
            <w:tcBorders>
              <w:top w:val="single" w:sz="4" w:space="0" w:color="92A9A0" w:themeColor="text2"/>
              <w:bottom w:val="single" w:sz="4" w:space="0" w:color="92A9A0" w:themeColor="text2"/>
            </w:tcBorders>
          </w:tcPr>
          <w:p w14:paraId="0D604697" w14:textId="77777777" w:rsidR="008A4267" w:rsidRPr="00490335" w:rsidRDefault="008A4267" w:rsidP="00967558">
            <w:pPr>
              <w:spacing w:before="0" w:after="0"/>
              <w:rPr>
                <w:rFonts w:cs="Calibri Light"/>
                <w:sz w:val="18"/>
                <w:szCs w:val="18"/>
              </w:rPr>
            </w:pPr>
            <w:r w:rsidRPr="00490335">
              <w:rPr>
                <w:rFonts w:cs="Calibri Light"/>
                <w:sz w:val="18"/>
                <w:szCs w:val="18"/>
              </w:rPr>
              <w:t>2024 m.</w:t>
            </w:r>
          </w:p>
        </w:tc>
      </w:tr>
      <w:tr w:rsidR="008A4267" w:rsidRPr="0048047D" w14:paraId="362EAE0F" w14:textId="77777777" w:rsidTr="00C76B87">
        <w:trPr>
          <w:trHeight w:val="79"/>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01DD3D60" w14:textId="77777777" w:rsidR="008A4267" w:rsidRPr="00490335" w:rsidRDefault="008A4267" w:rsidP="00967558">
            <w:pPr>
              <w:spacing w:before="0" w:after="0"/>
              <w:rPr>
                <w:rFonts w:cs="Calibri Light"/>
                <w:sz w:val="18"/>
                <w:szCs w:val="18"/>
              </w:rPr>
            </w:pPr>
            <w:r w:rsidRPr="00490335">
              <w:rPr>
                <w:rFonts w:cs="Calibri Light"/>
                <w:sz w:val="18"/>
                <w:szCs w:val="18"/>
              </w:rPr>
              <w:t>2.2.5</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1F884A38" w14:textId="77777777" w:rsidR="008A4267" w:rsidRPr="00490335" w:rsidRDefault="008A4267" w:rsidP="00967558">
            <w:pPr>
              <w:spacing w:before="0" w:after="0"/>
              <w:rPr>
                <w:rFonts w:cs="Calibri Light"/>
                <w:sz w:val="18"/>
                <w:szCs w:val="18"/>
              </w:rPr>
            </w:pPr>
            <w:r w:rsidRPr="00490335">
              <w:rPr>
                <w:rFonts w:cs="Calibri Light"/>
                <w:sz w:val="18"/>
                <w:szCs w:val="18"/>
              </w:rPr>
              <w:t>Juridiniams asmenims, ypač apgyvendinimo, turizmo paslaugų teikėjams, organizuoti mokymus, dalinimąsi gerąja patirtimi kaip tvarkyti veiklos metu susidarančias atliekas nuo jų susidarymo iki atidavimo tvarkytojui.</w:t>
            </w:r>
          </w:p>
        </w:tc>
        <w:tc>
          <w:tcPr>
            <w:tcW w:w="715" w:type="pct"/>
            <w:tcBorders>
              <w:top w:val="single" w:sz="4" w:space="0" w:color="92A9A0" w:themeColor="text2"/>
              <w:bottom w:val="single" w:sz="4" w:space="0" w:color="92A9A0" w:themeColor="text2"/>
            </w:tcBorders>
          </w:tcPr>
          <w:p w14:paraId="4A93FE9E" w14:textId="77777777" w:rsidR="008A4267" w:rsidRPr="00490335" w:rsidRDefault="008A4267" w:rsidP="00967558">
            <w:pPr>
              <w:spacing w:before="0" w:after="0"/>
              <w:rPr>
                <w:rFonts w:cs="Calibri Light"/>
                <w:sz w:val="18"/>
                <w:szCs w:val="18"/>
              </w:rPr>
            </w:pPr>
            <w:r w:rsidRPr="00490335">
              <w:rPr>
                <w:rFonts w:cs="Calibri Light"/>
                <w:sz w:val="18"/>
                <w:szCs w:val="18"/>
              </w:rPr>
              <w:t>GIO, ARATC ir (ar) savivaldybė</w:t>
            </w:r>
          </w:p>
        </w:tc>
        <w:tc>
          <w:tcPr>
            <w:tcW w:w="712" w:type="pct"/>
            <w:gridSpan w:val="2"/>
            <w:tcBorders>
              <w:top w:val="single" w:sz="4" w:space="0" w:color="92A9A0" w:themeColor="text2"/>
              <w:bottom w:val="single" w:sz="4" w:space="0" w:color="92A9A0" w:themeColor="text2"/>
            </w:tcBorders>
          </w:tcPr>
          <w:p w14:paraId="2A9BCDB0" w14:textId="77777777" w:rsidR="008A4267" w:rsidRPr="00490335" w:rsidRDefault="008A4267" w:rsidP="00967558">
            <w:pPr>
              <w:spacing w:before="0" w:after="0"/>
              <w:rPr>
                <w:rFonts w:cs="Calibri Light"/>
                <w:sz w:val="18"/>
                <w:szCs w:val="18"/>
              </w:rPr>
            </w:pPr>
            <w:r w:rsidRPr="00490335">
              <w:rPr>
                <w:rFonts w:cs="Calibri Light"/>
                <w:sz w:val="18"/>
                <w:szCs w:val="18"/>
              </w:rPr>
              <w:t>2025 m.</w:t>
            </w:r>
          </w:p>
        </w:tc>
      </w:tr>
      <w:tr w:rsidR="008A4267" w:rsidRPr="0048047D" w14:paraId="0AFC0401" w14:textId="77777777" w:rsidTr="00C76B87">
        <w:trPr>
          <w:trHeight w:val="79"/>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37D8361D" w14:textId="77777777" w:rsidR="008A4267" w:rsidRPr="00490335" w:rsidRDefault="008A4267" w:rsidP="00967558">
            <w:pPr>
              <w:spacing w:before="0" w:after="0"/>
              <w:rPr>
                <w:rFonts w:cs="Calibri Light"/>
                <w:sz w:val="18"/>
                <w:szCs w:val="18"/>
              </w:rPr>
            </w:pPr>
            <w:r w:rsidRPr="00490335">
              <w:rPr>
                <w:rFonts w:cs="Calibri Light"/>
                <w:sz w:val="18"/>
                <w:szCs w:val="18"/>
              </w:rPr>
              <w:t>2.2.6</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7CA0C701" w14:textId="77777777" w:rsidR="008A4267" w:rsidRPr="00490335" w:rsidRDefault="008A4267" w:rsidP="00967558">
            <w:pPr>
              <w:spacing w:before="0" w:after="0"/>
              <w:rPr>
                <w:rFonts w:cs="Calibri Light"/>
                <w:sz w:val="18"/>
                <w:szCs w:val="18"/>
              </w:rPr>
            </w:pPr>
            <w:r w:rsidRPr="00490335">
              <w:rPr>
                <w:rFonts w:cs="Calibri Light"/>
                <w:sz w:val="18"/>
                <w:szCs w:val="18"/>
              </w:rPr>
              <w:t>Parengti reikalavimus viešų renginių organizatoriams kaip organizuoti atliekų, ypač pakuočių, tvarkymą viešų renginių metu (galima/negalima maisto, gėrimų tara, atliekų rūšiavimo surinkimo priemonės ir pan.).</w:t>
            </w:r>
          </w:p>
        </w:tc>
        <w:tc>
          <w:tcPr>
            <w:tcW w:w="715" w:type="pct"/>
            <w:tcBorders>
              <w:top w:val="single" w:sz="4" w:space="0" w:color="92A9A0" w:themeColor="text2"/>
              <w:bottom w:val="single" w:sz="4" w:space="0" w:color="92A9A0" w:themeColor="text2"/>
            </w:tcBorders>
          </w:tcPr>
          <w:p w14:paraId="3EFF74B7" w14:textId="77777777" w:rsidR="008A4267" w:rsidRPr="00490335" w:rsidRDefault="008A4267" w:rsidP="00967558">
            <w:pPr>
              <w:spacing w:before="0" w:after="0"/>
              <w:rPr>
                <w:rFonts w:cs="Calibri Light"/>
                <w:sz w:val="18"/>
                <w:szCs w:val="18"/>
              </w:rPr>
            </w:pPr>
            <w:r w:rsidRPr="00490335">
              <w:rPr>
                <w:rFonts w:cs="Calibri Light"/>
                <w:sz w:val="18"/>
                <w:szCs w:val="18"/>
              </w:rPr>
              <w:t>GIO, ARATC ir (ar) savivaldybė</w:t>
            </w:r>
          </w:p>
        </w:tc>
        <w:tc>
          <w:tcPr>
            <w:tcW w:w="712" w:type="pct"/>
            <w:gridSpan w:val="2"/>
            <w:tcBorders>
              <w:top w:val="single" w:sz="4" w:space="0" w:color="92A9A0" w:themeColor="text2"/>
              <w:bottom w:val="single" w:sz="4" w:space="0" w:color="92A9A0" w:themeColor="text2"/>
            </w:tcBorders>
          </w:tcPr>
          <w:p w14:paraId="692D53FD" w14:textId="77777777" w:rsidR="008A4267" w:rsidRPr="00490335" w:rsidRDefault="008A4267" w:rsidP="00967558">
            <w:pPr>
              <w:spacing w:before="0" w:after="0"/>
              <w:rPr>
                <w:rFonts w:cs="Calibri Light"/>
                <w:sz w:val="18"/>
                <w:szCs w:val="18"/>
              </w:rPr>
            </w:pPr>
            <w:r w:rsidRPr="00490335">
              <w:rPr>
                <w:rFonts w:cs="Calibri Light"/>
                <w:sz w:val="18"/>
                <w:szCs w:val="18"/>
              </w:rPr>
              <w:t>2025 m.</w:t>
            </w:r>
          </w:p>
        </w:tc>
      </w:tr>
      <w:tr w:rsidR="008A4267" w:rsidRPr="0048047D" w14:paraId="27D0815F" w14:textId="77777777" w:rsidTr="00C76B87">
        <w:trPr>
          <w:trHeight w:val="79"/>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01324DD8" w14:textId="77777777" w:rsidR="008A4267" w:rsidRPr="00490335" w:rsidRDefault="008A4267" w:rsidP="00967558">
            <w:pPr>
              <w:spacing w:before="0" w:after="0"/>
              <w:rPr>
                <w:rFonts w:cs="Calibri Light"/>
                <w:sz w:val="18"/>
                <w:szCs w:val="18"/>
              </w:rPr>
            </w:pPr>
            <w:r w:rsidRPr="00490335">
              <w:rPr>
                <w:rFonts w:cs="Calibri Light"/>
                <w:sz w:val="18"/>
                <w:szCs w:val="18"/>
              </w:rPr>
              <w:t>2.2.7</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01E102C8" w14:textId="77777777" w:rsidR="008A4267" w:rsidRPr="00490335" w:rsidRDefault="008A4267" w:rsidP="00967558">
            <w:pPr>
              <w:spacing w:before="0" w:after="0"/>
              <w:rPr>
                <w:rFonts w:cs="Calibri Light"/>
                <w:sz w:val="18"/>
                <w:szCs w:val="18"/>
              </w:rPr>
            </w:pPr>
            <w:r w:rsidRPr="00490335">
              <w:rPr>
                <w:rFonts w:cs="Calibri Light"/>
                <w:sz w:val="18"/>
                <w:szCs w:val="18"/>
              </w:rPr>
              <w:t>Tobulinti bendradarbiavimo modelius su GIO organizuojant PA tvarkymo sistemą Prienų r. sav.  (pvz. atsakomybės, atskaitomybė, vystymo kryptys ir pan.).</w:t>
            </w:r>
          </w:p>
        </w:tc>
        <w:tc>
          <w:tcPr>
            <w:tcW w:w="715" w:type="pct"/>
            <w:tcBorders>
              <w:top w:val="single" w:sz="4" w:space="0" w:color="92A9A0" w:themeColor="text2"/>
              <w:bottom w:val="single" w:sz="4" w:space="0" w:color="92A9A0" w:themeColor="text2"/>
            </w:tcBorders>
          </w:tcPr>
          <w:p w14:paraId="303465AF" w14:textId="77777777" w:rsidR="008A4267" w:rsidRPr="00490335" w:rsidRDefault="008A4267" w:rsidP="00967558">
            <w:pPr>
              <w:spacing w:before="0" w:after="0"/>
              <w:rPr>
                <w:rFonts w:cs="Calibri Light"/>
                <w:sz w:val="18"/>
                <w:szCs w:val="18"/>
              </w:rPr>
            </w:pPr>
            <w:r w:rsidRPr="00490335">
              <w:rPr>
                <w:rFonts w:cs="Calibri Light"/>
                <w:sz w:val="18"/>
                <w:szCs w:val="18"/>
              </w:rPr>
              <w:t>GIO, ARATC ir (ar) savivaldybė</w:t>
            </w:r>
          </w:p>
        </w:tc>
        <w:tc>
          <w:tcPr>
            <w:tcW w:w="712" w:type="pct"/>
            <w:gridSpan w:val="2"/>
            <w:tcBorders>
              <w:top w:val="single" w:sz="4" w:space="0" w:color="92A9A0" w:themeColor="text2"/>
              <w:bottom w:val="single" w:sz="4" w:space="0" w:color="92A9A0" w:themeColor="text2"/>
            </w:tcBorders>
          </w:tcPr>
          <w:p w14:paraId="652DC44C" w14:textId="77777777" w:rsidR="008A4267" w:rsidRPr="00490335" w:rsidRDefault="008A4267" w:rsidP="00967558">
            <w:pPr>
              <w:spacing w:before="0" w:after="0"/>
              <w:rPr>
                <w:rFonts w:cs="Calibri Light"/>
                <w:sz w:val="18"/>
                <w:szCs w:val="18"/>
              </w:rPr>
            </w:pPr>
            <w:r w:rsidRPr="00490335">
              <w:rPr>
                <w:rFonts w:cs="Calibri Light"/>
                <w:sz w:val="18"/>
                <w:szCs w:val="18"/>
              </w:rPr>
              <w:t>2027 m.</w:t>
            </w:r>
          </w:p>
        </w:tc>
      </w:tr>
      <w:tr w:rsidR="008A4267" w:rsidRPr="0048047D" w14:paraId="6980DCDE" w14:textId="77777777" w:rsidTr="00C76B87">
        <w:trPr>
          <w:trHeight w:val="79"/>
        </w:trPr>
        <w:tc>
          <w:tcPr>
            <w:tcW w:w="5000" w:type="pct"/>
            <w:gridSpan w:val="5"/>
            <w:tcBorders>
              <w:top w:val="single" w:sz="4" w:space="0" w:color="92A9A0" w:themeColor="text2"/>
              <w:left w:val="single" w:sz="12" w:space="0" w:color="FFFFFF" w:themeColor="background1"/>
              <w:bottom w:val="single" w:sz="4" w:space="0" w:color="92A9A0" w:themeColor="text2"/>
            </w:tcBorders>
            <w:shd w:val="clear" w:color="auto" w:fill="E1E1D5" w:themeFill="background2"/>
          </w:tcPr>
          <w:p w14:paraId="04FFEF02" w14:textId="77777777" w:rsidR="008A4267" w:rsidRPr="00490335" w:rsidRDefault="008A4267" w:rsidP="00967558">
            <w:pPr>
              <w:spacing w:before="0" w:after="0"/>
              <w:jc w:val="left"/>
              <w:rPr>
                <w:rFonts w:cs="Calibri Light"/>
                <w:sz w:val="18"/>
                <w:szCs w:val="18"/>
                <w:lang w:eastAsia="ar-SA"/>
              </w:rPr>
            </w:pPr>
            <w:r w:rsidRPr="00490335">
              <w:rPr>
                <w:rFonts w:cs="Calibri Light"/>
                <w:sz w:val="18"/>
                <w:szCs w:val="18"/>
                <w:lang w:eastAsia="ar-SA"/>
              </w:rPr>
              <w:t>2.3 uždavinys. Padidinti rūšiuojamuoju būdu surinktų kitų atliekų dalį lyginant su susidarymu.</w:t>
            </w:r>
          </w:p>
        </w:tc>
      </w:tr>
      <w:tr w:rsidR="008A4267" w:rsidRPr="0048047D" w14:paraId="619C42F2" w14:textId="77777777" w:rsidTr="00C76B87">
        <w:trPr>
          <w:trHeight w:val="79"/>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0FA612E2" w14:textId="77777777" w:rsidR="008A4267" w:rsidRPr="00490335" w:rsidRDefault="008A4267" w:rsidP="00967558">
            <w:pPr>
              <w:spacing w:before="0" w:after="0"/>
              <w:rPr>
                <w:rFonts w:cs="Calibri Light"/>
                <w:sz w:val="18"/>
                <w:szCs w:val="18"/>
              </w:rPr>
            </w:pPr>
            <w:r w:rsidRPr="00490335">
              <w:rPr>
                <w:rFonts w:cs="Calibri Light"/>
                <w:sz w:val="18"/>
                <w:szCs w:val="18"/>
              </w:rPr>
              <w:t>2.3.1</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712F2098" w14:textId="77777777" w:rsidR="008A4267" w:rsidRPr="00490335" w:rsidRDefault="008A4267" w:rsidP="00967558">
            <w:pPr>
              <w:spacing w:before="0" w:after="0"/>
              <w:rPr>
                <w:rFonts w:cs="Calibri Light"/>
                <w:sz w:val="18"/>
                <w:szCs w:val="18"/>
              </w:rPr>
            </w:pPr>
            <w:r w:rsidRPr="00490335">
              <w:rPr>
                <w:rFonts w:cs="Calibri Light"/>
                <w:sz w:val="18"/>
                <w:szCs w:val="18"/>
              </w:rPr>
              <w:t>Įrengti informacines lentas skirtas informuoti bendro naudojimo konteinerių aikštelėmis besinaudojančius atliekų turėtojus apie tinkamą atliekų tvarkymą, atliekų surinkimo grafikus, rūšiavimo klaidas ir pan.</w:t>
            </w:r>
          </w:p>
        </w:tc>
        <w:tc>
          <w:tcPr>
            <w:tcW w:w="715" w:type="pct"/>
            <w:tcBorders>
              <w:top w:val="single" w:sz="4" w:space="0" w:color="92A9A0" w:themeColor="text2"/>
              <w:bottom w:val="single" w:sz="4" w:space="0" w:color="92A9A0" w:themeColor="text2"/>
            </w:tcBorders>
          </w:tcPr>
          <w:p w14:paraId="380265C6" w14:textId="77777777" w:rsidR="008A4267" w:rsidRPr="00490335" w:rsidRDefault="008A4267" w:rsidP="00967558">
            <w:pPr>
              <w:spacing w:before="0" w:after="0"/>
              <w:rPr>
                <w:rFonts w:cs="Calibri Light"/>
                <w:sz w:val="18"/>
                <w:szCs w:val="18"/>
              </w:rPr>
            </w:pPr>
            <w:r w:rsidRPr="00490335">
              <w:rPr>
                <w:rFonts w:cs="Calibri Light"/>
                <w:sz w:val="18"/>
                <w:szCs w:val="18"/>
              </w:rPr>
              <w:t>ARATC ir (ar) savivaldybė</w:t>
            </w:r>
          </w:p>
        </w:tc>
        <w:tc>
          <w:tcPr>
            <w:tcW w:w="712" w:type="pct"/>
            <w:gridSpan w:val="2"/>
            <w:tcBorders>
              <w:top w:val="single" w:sz="4" w:space="0" w:color="92A9A0" w:themeColor="text2"/>
              <w:bottom w:val="single" w:sz="4" w:space="0" w:color="92A9A0" w:themeColor="text2"/>
            </w:tcBorders>
          </w:tcPr>
          <w:p w14:paraId="4F072ED3" w14:textId="77777777" w:rsidR="008A4267" w:rsidRPr="00490335" w:rsidRDefault="008A4267" w:rsidP="00967558">
            <w:pPr>
              <w:spacing w:before="0" w:after="0"/>
              <w:rPr>
                <w:rFonts w:cs="Calibri Light"/>
                <w:sz w:val="18"/>
                <w:szCs w:val="18"/>
              </w:rPr>
            </w:pPr>
            <w:r w:rsidRPr="00490335">
              <w:rPr>
                <w:rFonts w:cs="Calibri Light"/>
                <w:sz w:val="18"/>
                <w:szCs w:val="18"/>
              </w:rPr>
              <w:t>2024 m.</w:t>
            </w:r>
          </w:p>
        </w:tc>
      </w:tr>
      <w:tr w:rsidR="008A4267" w:rsidRPr="0048047D" w14:paraId="39C8E11D" w14:textId="77777777" w:rsidTr="00C76B87">
        <w:trPr>
          <w:trHeight w:val="79"/>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42C12624" w14:textId="77777777" w:rsidR="008A4267" w:rsidRPr="00490335" w:rsidRDefault="008A4267" w:rsidP="00967558">
            <w:pPr>
              <w:spacing w:before="0" w:after="0"/>
              <w:rPr>
                <w:rFonts w:cs="Calibri Light"/>
                <w:sz w:val="18"/>
                <w:szCs w:val="18"/>
              </w:rPr>
            </w:pPr>
            <w:r w:rsidRPr="00490335">
              <w:rPr>
                <w:rFonts w:cs="Calibri Light"/>
                <w:sz w:val="18"/>
                <w:szCs w:val="18"/>
              </w:rPr>
              <w:t>2.3.2</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06E0FFF5" w14:textId="77777777" w:rsidR="008A4267" w:rsidRPr="00490335" w:rsidRDefault="008A4267" w:rsidP="00967558">
            <w:pPr>
              <w:spacing w:before="0" w:after="0"/>
              <w:rPr>
                <w:rFonts w:cs="Calibri Light"/>
                <w:sz w:val="18"/>
                <w:szCs w:val="18"/>
              </w:rPr>
            </w:pPr>
            <w:r w:rsidRPr="00490335">
              <w:rPr>
                <w:rFonts w:cs="Calibri Light"/>
                <w:sz w:val="18"/>
                <w:szCs w:val="18"/>
              </w:rPr>
              <w:t>Naujai gyvenamąją vietą Prienų r. sav. deklaruojantiems asmenims, pateikti savivaldybės atliekų tvarkymo atmintinę ir suteikti galimybę susitikti su konteinerinių aikštelių priežiūros specialistais.</w:t>
            </w:r>
          </w:p>
        </w:tc>
        <w:tc>
          <w:tcPr>
            <w:tcW w:w="715" w:type="pct"/>
            <w:tcBorders>
              <w:top w:val="single" w:sz="4" w:space="0" w:color="92A9A0" w:themeColor="text2"/>
              <w:bottom w:val="single" w:sz="4" w:space="0" w:color="92A9A0" w:themeColor="text2"/>
            </w:tcBorders>
          </w:tcPr>
          <w:p w14:paraId="00C81B6C" w14:textId="77777777" w:rsidR="008A4267" w:rsidRPr="00490335" w:rsidRDefault="008A4267" w:rsidP="00967558">
            <w:pPr>
              <w:spacing w:before="0" w:after="0"/>
              <w:rPr>
                <w:rFonts w:cs="Calibri Light"/>
                <w:sz w:val="18"/>
                <w:szCs w:val="18"/>
              </w:rPr>
            </w:pPr>
            <w:r w:rsidRPr="00490335">
              <w:rPr>
                <w:rFonts w:cs="Calibri Light"/>
                <w:sz w:val="18"/>
                <w:szCs w:val="18"/>
              </w:rPr>
              <w:t>ARATC ir (ar) savivaldybė</w:t>
            </w:r>
          </w:p>
        </w:tc>
        <w:tc>
          <w:tcPr>
            <w:tcW w:w="712" w:type="pct"/>
            <w:gridSpan w:val="2"/>
            <w:tcBorders>
              <w:top w:val="single" w:sz="4" w:space="0" w:color="92A9A0" w:themeColor="text2"/>
              <w:bottom w:val="single" w:sz="4" w:space="0" w:color="92A9A0" w:themeColor="text2"/>
            </w:tcBorders>
          </w:tcPr>
          <w:p w14:paraId="17D0A14E" w14:textId="77777777" w:rsidR="008A4267" w:rsidRPr="00490335" w:rsidRDefault="008A4267" w:rsidP="00967558">
            <w:pPr>
              <w:spacing w:before="0" w:after="0"/>
              <w:rPr>
                <w:rFonts w:cs="Calibri Light"/>
                <w:sz w:val="18"/>
                <w:szCs w:val="18"/>
              </w:rPr>
            </w:pPr>
            <w:r w:rsidRPr="00490335">
              <w:rPr>
                <w:rFonts w:cs="Calibri Light"/>
                <w:sz w:val="18"/>
                <w:szCs w:val="18"/>
              </w:rPr>
              <w:t>2025 m.</w:t>
            </w:r>
          </w:p>
        </w:tc>
      </w:tr>
      <w:tr w:rsidR="008A4267" w:rsidRPr="0048047D" w14:paraId="5B7D2C6F" w14:textId="77777777" w:rsidTr="00C76B87">
        <w:trPr>
          <w:trHeight w:val="79"/>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6A70E837" w14:textId="77777777" w:rsidR="008A4267" w:rsidRPr="00490335" w:rsidRDefault="008A4267" w:rsidP="00967558">
            <w:pPr>
              <w:spacing w:before="0" w:after="0"/>
              <w:rPr>
                <w:rFonts w:cs="Calibri Light"/>
                <w:sz w:val="18"/>
                <w:szCs w:val="18"/>
              </w:rPr>
            </w:pPr>
            <w:r w:rsidRPr="00490335">
              <w:rPr>
                <w:rFonts w:cs="Calibri Light"/>
                <w:sz w:val="18"/>
                <w:szCs w:val="18"/>
              </w:rPr>
              <w:lastRenderedPageBreak/>
              <w:t>2.3.3</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088983F0" w14:textId="77777777" w:rsidR="008A4267" w:rsidRPr="00490335" w:rsidRDefault="008A4267" w:rsidP="00967558">
            <w:pPr>
              <w:spacing w:before="0" w:after="0"/>
              <w:rPr>
                <w:rFonts w:cs="Calibri Light"/>
                <w:sz w:val="18"/>
                <w:szCs w:val="18"/>
              </w:rPr>
            </w:pPr>
            <w:r w:rsidRPr="00490335">
              <w:rPr>
                <w:rFonts w:cs="Calibri Light"/>
                <w:sz w:val="18"/>
                <w:szCs w:val="18"/>
              </w:rPr>
              <w:t>Statybos ir remonto darbus atliekantiems asmenims pateikti statybos ir griovimo bei kitų atliekų tvarkymo rekomendacijas ir atmintines.</w:t>
            </w:r>
          </w:p>
        </w:tc>
        <w:tc>
          <w:tcPr>
            <w:tcW w:w="715" w:type="pct"/>
            <w:tcBorders>
              <w:top w:val="single" w:sz="4" w:space="0" w:color="92A9A0" w:themeColor="text2"/>
              <w:bottom w:val="single" w:sz="4" w:space="0" w:color="92A9A0" w:themeColor="text2"/>
            </w:tcBorders>
          </w:tcPr>
          <w:p w14:paraId="1E974EA1" w14:textId="77777777" w:rsidR="008A4267" w:rsidRPr="00490335" w:rsidRDefault="008A4267" w:rsidP="00967558">
            <w:pPr>
              <w:spacing w:before="0" w:after="0"/>
              <w:rPr>
                <w:rFonts w:cs="Calibri Light"/>
                <w:sz w:val="18"/>
                <w:szCs w:val="18"/>
              </w:rPr>
            </w:pPr>
            <w:r w:rsidRPr="00490335">
              <w:rPr>
                <w:rFonts w:cs="Calibri Light"/>
                <w:sz w:val="18"/>
                <w:szCs w:val="18"/>
              </w:rPr>
              <w:t>ARATC ir (ar) savivaldybė</w:t>
            </w:r>
          </w:p>
        </w:tc>
        <w:tc>
          <w:tcPr>
            <w:tcW w:w="712" w:type="pct"/>
            <w:gridSpan w:val="2"/>
            <w:tcBorders>
              <w:top w:val="single" w:sz="4" w:space="0" w:color="92A9A0" w:themeColor="text2"/>
              <w:bottom w:val="single" w:sz="4" w:space="0" w:color="92A9A0" w:themeColor="text2"/>
            </w:tcBorders>
          </w:tcPr>
          <w:p w14:paraId="2DB0320F" w14:textId="77777777" w:rsidR="008A4267" w:rsidRPr="00490335" w:rsidRDefault="008A4267" w:rsidP="00967558">
            <w:pPr>
              <w:spacing w:before="0" w:after="0"/>
              <w:rPr>
                <w:rFonts w:cs="Calibri Light"/>
                <w:sz w:val="18"/>
                <w:szCs w:val="18"/>
              </w:rPr>
            </w:pPr>
            <w:r w:rsidRPr="00490335">
              <w:rPr>
                <w:rFonts w:cs="Calibri Light"/>
                <w:sz w:val="18"/>
                <w:szCs w:val="18"/>
              </w:rPr>
              <w:t>2025 m.</w:t>
            </w:r>
          </w:p>
        </w:tc>
      </w:tr>
      <w:tr w:rsidR="008A4267" w:rsidRPr="0048047D" w14:paraId="5233E20C" w14:textId="77777777" w:rsidTr="00C76B87">
        <w:trPr>
          <w:trHeight w:val="79"/>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FFFFCC"/>
          </w:tcPr>
          <w:p w14:paraId="6C1E86FF" w14:textId="77777777" w:rsidR="008A4267" w:rsidRPr="00490335" w:rsidRDefault="008A4267" w:rsidP="00967558">
            <w:pPr>
              <w:spacing w:before="0" w:after="0"/>
              <w:rPr>
                <w:rFonts w:cs="Calibri Light"/>
                <w:sz w:val="18"/>
                <w:szCs w:val="18"/>
              </w:rPr>
            </w:pPr>
            <w:r w:rsidRPr="00490335">
              <w:rPr>
                <w:rFonts w:cs="Calibri Light"/>
                <w:sz w:val="18"/>
                <w:szCs w:val="18"/>
              </w:rPr>
              <w:t>2.3.4</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FFFFCC"/>
          </w:tcPr>
          <w:p w14:paraId="6A2DDB52" w14:textId="77777777" w:rsidR="008A4267" w:rsidRPr="00490335" w:rsidRDefault="008A4267" w:rsidP="00967558">
            <w:pPr>
              <w:spacing w:before="0" w:after="0"/>
              <w:rPr>
                <w:rFonts w:cs="Calibri Light"/>
                <w:sz w:val="18"/>
                <w:szCs w:val="18"/>
              </w:rPr>
            </w:pPr>
            <w:r w:rsidRPr="00490335">
              <w:rPr>
                <w:rFonts w:cs="Calibri Light"/>
                <w:sz w:val="18"/>
                <w:szCs w:val="18"/>
              </w:rPr>
              <w:t>Įrengti rūšiavimo centrą Stakliškėse.</w:t>
            </w:r>
          </w:p>
        </w:tc>
        <w:tc>
          <w:tcPr>
            <w:tcW w:w="715" w:type="pct"/>
            <w:tcBorders>
              <w:top w:val="single" w:sz="4" w:space="0" w:color="92A9A0" w:themeColor="text2"/>
              <w:bottom w:val="single" w:sz="4" w:space="0" w:color="92A9A0" w:themeColor="text2"/>
            </w:tcBorders>
            <w:shd w:val="clear" w:color="auto" w:fill="FFFFCC"/>
          </w:tcPr>
          <w:p w14:paraId="7C43CE33" w14:textId="77777777" w:rsidR="008A4267" w:rsidRPr="00490335" w:rsidRDefault="008A4267" w:rsidP="00967558">
            <w:pPr>
              <w:spacing w:before="0" w:after="0"/>
              <w:rPr>
                <w:rFonts w:cs="Calibri Light"/>
                <w:sz w:val="18"/>
                <w:szCs w:val="18"/>
              </w:rPr>
            </w:pPr>
            <w:r w:rsidRPr="00490335">
              <w:rPr>
                <w:rFonts w:cs="Calibri Light"/>
                <w:sz w:val="18"/>
                <w:szCs w:val="18"/>
              </w:rPr>
              <w:t>ARATC ir (ar) savivaldybė</w:t>
            </w:r>
          </w:p>
        </w:tc>
        <w:tc>
          <w:tcPr>
            <w:tcW w:w="712" w:type="pct"/>
            <w:gridSpan w:val="2"/>
            <w:tcBorders>
              <w:top w:val="single" w:sz="4" w:space="0" w:color="92A9A0" w:themeColor="text2"/>
              <w:bottom w:val="single" w:sz="4" w:space="0" w:color="92A9A0" w:themeColor="text2"/>
            </w:tcBorders>
            <w:shd w:val="clear" w:color="auto" w:fill="FFFFCC"/>
          </w:tcPr>
          <w:p w14:paraId="504A6C91" w14:textId="77777777" w:rsidR="008A4267" w:rsidRPr="00490335" w:rsidRDefault="008A4267" w:rsidP="00967558">
            <w:pPr>
              <w:spacing w:before="0" w:after="0"/>
              <w:rPr>
                <w:rFonts w:cs="Calibri Light"/>
                <w:sz w:val="18"/>
                <w:szCs w:val="18"/>
              </w:rPr>
            </w:pPr>
            <w:r w:rsidRPr="00490335">
              <w:rPr>
                <w:rFonts w:cs="Calibri Light"/>
                <w:sz w:val="18"/>
                <w:szCs w:val="18"/>
              </w:rPr>
              <w:t>2026 m.</w:t>
            </w:r>
          </w:p>
        </w:tc>
      </w:tr>
      <w:tr w:rsidR="008A4267" w:rsidRPr="0048047D" w14:paraId="6FA61763" w14:textId="77777777" w:rsidTr="00C76B87">
        <w:trPr>
          <w:trHeight w:val="79"/>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2B73CB5D" w14:textId="77777777" w:rsidR="008A4267" w:rsidRPr="00490335" w:rsidRDefault="008A4267" w:rsidP="00967558">
            <w:pPr>
              <w:spacing w:before="0" w:after="0"/>
              <w:rPr>
                <w:rFonts w:cs="Calibri Light"/>
                <w:sz w:val="18"/>
                <w:szCs w:val="18"/>
                <w:lang w:val="en-GB"/>
              </w:rPr>
            </w:pPr>
            <w:r w:rsidRPr="00490335">
              <w:rPr>
                <w:rFonts w:cs="Calibri Light"/>
                <w:sz w:val="18"/>
                <w:szCs w:val="18"/>
              </w:rPr>
              <w:t>2.3.</w:t>
            </w:r>
            <w:r w:rsidRPr="00490335">
              <w:rPr>
                <w:rFonts w:cs="Calibri Light"/>
                <w:sz w:val="18"/>
                <w:szCs w:val="18"/>
                <w:lang w:val="en-GB"/>
              </w:rPr>
              <w:t>5</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144D82EF" w14:textId="77777777" w:rsidR="008A4267" w:rsidRPr="00490335" w:rsidRDefault="008A4267" w:rsidP="00967558">
            <w:pPr>
              <w:spacing w:before="0" w:after="0"/>
              <w:rPr>
                <w:rFonts w:cs="Calibri Light"/>
                <w:sz w:val="18"/>
                <w:szCs w:val="18"/>
              </w:rPr>
            </w:pPr>
            <w:r w:rsidRPr="00490335">
              <w:rPr>
                <w:rFonts w:cs="Calibri Light"/>
                <w:sz w:val="18"/>
                <w:szCs w:val="18"/>
              </w:rPr>
              <w:t>Įdiegti slaugos ir higienos priemonių (sauskelnių) atskiro surinkimo sistemą.</w:t>
            </w:r>
          </w:p>
        </w:tc>
        <w:tc>
          <w:tcPr>
            <w:tcW w:w="715" w:type="pct"/>
            <w:tcBorders>
              <w:top w:val="single" w:sz="4" w:space="0" w:color="92A9A0" w:themeColor="text2"/>
              <w:bottom w:val="single" w:sz="4" w:space="0" w:color="92A9A0" w:themeColor="text2"/>
            </w:tcBorders>
          </w:tcPr>
          <w:p w14:paraId="7CA4BD9F" w14:textId="77777777" w:rsidR="008A4267" w:rsidRPr="00490335" w:rsidRDefault="008A4267" w:rsidP="00967558">
            <w:pPr>
              <w:spacing w:before="0" w:after="0"/>
              <w:rPr>
                <w:rFonts w:cs="Calibri Light"/>
                <w:sz w:val="18"/>
                <w:szCs w:val="18"/>
              </w:rPr>
            </w:pPr>
            <w:r w:rsidRPr="00490335">
              <w:rPr>
                <w:rFonts w:cs="Calibri Light"/>
                <w:sz w:val="18"/>
                <w:szCs w:val="18"/>
              </w:rPr>
              <w:t>ARATC ir (ar) savivaldybė</w:t>
            </w:r>
          </w:p>
        </w:tc>
        <w:tc>
          <w:tcPr>
            <w:tcW w:w="712" w:type="pct"/>
            <w:gridSpan w:val="2"/>
            <w:tcBorders>
              <w:top w:val="single" w:sz="4" w:space="0" w:color="92A9A0" w:themeColor="text2"/>
              <w:bottom w:val="single" w:sz="4" w:space="0" w:color="92A9A0" w:themeColor="text2"/>
            </w:tcBorders>
          </w:tcPr>
          <w:p w14:paraId="570B82CF" w14:textId="77777777" w:rsidR="008A4267" w:rsidRPr="00490335" w:rsidRDefault="008A4267" w:rsidP="00967558">
            <w:pPr>
              <w:spacing w:before="0" w:after="0"/>
              <w:rPr>
                <w:rFonts w:cs="Calibri Light"/>
                <w:sz w:val="18"/>
                <w:szCs w:val="18"/>
              </w:rPr>
            </w:pPr>
            <w:r w:rsidRPr="00490335">
              <w:rPr>
                <w:rFonts w:cs="Calibri Light"/>
                <w:sz w:val="18"/>
                <w:szCs w:val="18"/>
              </w:rPr>
              <w:t>2027 m.</w:t>
            </w:r>
          </w:p>
        </w:tc>
      </w:tr>
      <w:tr w:rsidR="008A4267" w:rsidRPr="0048047D" w14:paraId="0A86BB53" w14:textId="77777777" w:rsidTr="00C76B87">
        <w:trPr>
          <w:trHeight w:val="79"/>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51DC2926" w14:textId="77777777" w:rsidR="008A4267" w:rsidRPr="00490335" w:rsidRDefault="008A4267" w:rsidP="00967558">
            <w:pPr>
              <w:spacing w:before="0" w:after="0"/>
              <w:rPr>
                <w:rFonts w:cs="Calibri Light"/>
                <w:sz w:val="18"/>
                <w:szCs w:val="18"/>
              </w:rPr>
            </w:pPr>
            <w:r w:rsidRPr="00490335">
              <w:rPr>
                <w:rFonts w:cs="Calibri Light"/>
                <w:sz w:val="18"/>
                <w:szCs w:val="18"/>
              </w:rPr>
              <w:t>2.3.6</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06237E22" w14:textId="77777777" w:rsidR="008A4267" w:rsidRPr="00490335" w:rsidRDefault="008A4267" w:rsidP="00967558">
            <w:pPr>
              <w:spacing w:before="0" w:after="0"/>
              <w:rPr>
                <w:rFonts w:cs="Calibri Light"/>
                <w:sz w:val="18"/>
                <w:szCs w:val="18"/>
              </w:rPr>
            </w:pPr>
            <w:r w:rsidRPr="00490335">
              <w:rPr>
                <w:rFonts w:cs="Calibri Light"/>
                <w:sz w:val="18"/>
                <w:szCs w:val="18"/>
              </w:rPr>
              <w:t xml:space="preserve">Parengti pelenų naudojimo namų ūkiuose rekomendacijas (pelenų rūšys, kokiam dirvožemiui tinka, kaip tręšti ir pan.) ir tirti jų tinkamumą namų ūkių dirvožemiui.  </w:t>
            </w:r>
          </w:p>
        </w:tc>
        <w:tc>
          <w:tcPr>
            <w:tcW w:w="715" w:type="pct"/>
            <w:tcBorders>
              <w:top w:val="single" w:sz="4" w:space="0" w:color="92A9A0" w:themeColor="text2"/>
              <w:bottom w:val="single" w:sz="4" w:space="0" w:color="92A9A0" w:themeColor="text2"/>
            </w:tcBorders>
          </w:tcPr>
          <w:p w14:paraId="1AAAA456" w14:textId="77777777" w:rsidR="008A4267" w:rsidRPr="00490335" w:rsidRDefault="008A4267" w:rsidP="00967558">
            <w:pPr>
              <w:spacing w:before="0" w:after="0"/>
              <w:rPr>
                <w:rFonts w:cs="Calibri Light"/>
                <w:sz w:val="18"/>
                <w:szCs w:val="18"/>
              </w:rPr>
            </w:pPr>
            <w:r w:rsidRPr="00490335">
              <w:rPr>
                <w:rFonts w:cs="Calibri Light"/>
                <w:sz w:val="18"/>
                <w:szCs w:val="18"/>
              </w:rPr>
              <w:t>ARATC ir (ar) savivaldybė</w:t>
            </w:r>
          </w:p>
        </w:tc>
        <w:tc>
          <w:tcPr>
            <w:tcW w:w="712" w:type="pct"/>
            <w:gridSpan w:val="2"/>
            <w:tcBorders>
              <w:top w:val="single" w:sz="4" w:space="0" w:color="92A9A0" w:themeColor="text2"/>
              <w:bottom w:val="single" w:sz="4" w:space="0" w:color="92A9A0" w:themeColor="text2"/>
            </w:tcBorders>
          </w:tcPr>
          <w:p w14:paraId="1F6F43BF" w14:textId="77777777" w:rsidR="008A4267" w:rsidRPr="00490335" w:rsidRDefault="008A4267" w:rsidP="00967558">
            <w:pPr>
              <w:spacing w:before="0" w:after="0"/>
              <w:rPr>
                <w:rFonts w:cs="Calibri Light"/>
                <w:sz w:val="18"/>
                <w:szCs w:val="18"/>
              </w:rPr>
            </w:pPr>
            <w:r w:rsidRPr="00490335">
              <w:rPr>
                <w:rFonts w:cs="Calibri Light"/>
                <w:sz w:val="18"/>
                <w:szCs w:val="18"/>
              </w:rPr>
              <w:t>2025 m.</w:t>
            </w:r>
          </w:p>
        </w:tc>
      </w:tr>
      <w:tr w:rsidR="008A4267" w:rsidRPr="0048047D" w14:paraId="771147AC" w14:textId="77777777" w:rsidTr="00C76B87">
        <w:trPr>
          <w:trHeight w:val="79"/>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6DCD16D2" w14:textId="77777777" w:rsidR="008A4267" w:rsidRPr="00490335" w:rsidRDefault="008A4267" w:rsidP="00967558">
            <w:pPr>
              <w:spacing w:before="0" w:after="0"/>
              <w:rPr>
                <w:rFonts w:cs="Calibri Light"/>
                <w:sz w:val="18"/>
                <w:szCs w:val="18"/>
              </w:rPr>
            </w:pPr>
            <w:r w:rsidRPr="00490335">
              <w:rPr>
                <w:rFonts w:cs="Calibri Light"/>
                <w:sz w:val="18"/>
                <w:szCs w:val="18"/>
              </w:rPr>
              <w:t>2.3.7</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6FF174EA" w14:textId="77777777" w:rsidR="008A4267" w:rsidRPr="00490335" w:rsidRDefault="008A4267" w:rsidP="00967558">
            <w:pPr>
              <w:spacing w:before="0" w:after="0"/>
              <w:rPr>
                <w:rFonts w:cs="Calibri Light"/>
                <w:sz w:val="18"/>
                <w:szCs w:val="18"/>
              </w:rPr>
            </w:pPr>
            <w:r w:rsidRPr="00490335">
              <w:rPr>
                <w:rFonts w:cs="Calibri Light"/>
                <w:sz w:val="18"/>
                <w:szCs w:val="18"/>
              </w:rPr>
              <w:t>Įsigyti spec. transporto priemonę ar antstatą - mobilų konteinerį arba pirkti buityje susidarančių pavojingų atliekų surinkimo paslaugą</w:t>
            </w:r>
          </w:p>
        </w:tc>
        <w:tc>
          <w:tcPr>
            <w:tcW w:w="715" w:type="pct"/>
            <w:tcBorders>
              <w:top w:val="single" w:sz="4" w:space="0" w:color="92A9A0" w:themeColor="text2"/>
              <w:bottom w:val="single" w:sz="4" w:space="0" w:color="92A9A0" w:themeColor="text2"/>
            </w:tcBorders>
          </w:tcPr>
          <w:p w14:paraId="1D1F342A" w14:textId="77777777" w:rsidR="008A4267" w:rsidRPr="00490335" w:rsidRDefault="008A4267" w:rsidP="00967558">
            <w:pPr>
              <w:spacing w:before="0" w:after="0"/>
              <w:rPr>
                <w:rFonts w:cs="Calibri Light"/>
                <w:sz w:val="18"/>
                <w:szCs w:val="18"/>
              </w:rPr>
            </w:pPr>
            <w:r w:rsidRPr="00490335">
              <w:rPr>
                <w:rFonts w:cs="Calibri Light"/>
                <w:sz w:val="18"/>
                <w:szCs w:val="18"/>
              </w:rPr>
              <w:t>ARATC ir (ar) savivaldybė</w:t>
            </w:r>
          </w:p>
        </w:tc>
        <w:tc>
          <w:tcPr>
            <w:tcW w:w="712" w:type="pct"/>
            <w:gridSpan w:val="2"/>
            <w:tcBorders>
              <w:top w:val="single" w:sz="4" w:space="0" w:color="92A9A0" w:themeColor="text2"/>
              <w:bottom w:val="single" w:sz="4" w:space="0" w:color="92A9A0" w:themeColor="text2"/>
            </w:tcBorders>
          </w:tcPr>
          <w:p w14:paraId="5120EC2C" w14:textId="77777777" w:rsidR="008A4267" w:rsidRPr="00490335" w:rsidRDefault="008A4267" w:rsidP="00967558">
            <w:pPr>
              <w:spacing w:before="0" w:after="0"/>
              <w:rPr>
                <w:rFonts w:cs="Calibri Light"/>
                <w:sz w:val="18"/>
                <w:szCs w:val="18"/>
              </w:rPr>
            </w:pPr>
            <w:r w:rsidRPr="00490335">
              <w:rPr>
                <w:rFonts w:cs="Calibri Light"/>
                <w:sz w:val="18"/>
                <w:szCs w:val="18"/>
              </w:rPr>
              <w:t>2026 m.</w:t>
            </w:r>
          </w:p>
        </w:tc>
      </w:tr>
      <w:tr w:rsidR="008A4267" w:rsidRPr="0048047D" w14:paraId="71BA1A07" w14:textId="77777777" w:rsidTr="00C76B87">
        <w:trPr>
          <w:trHeight w:val="79"/>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6CF77CB4" w14:textId="77777777" w:rsidR="008A4267" w:rsidRPr="00490335" w:rsidRDefault="008A4267" w:rsidP="00967558">
            <w:pPr>
              <w:spacing w:before="0" w:after="0"/>
              <w:rPr>
                <w:rFonts w:cs="Calibri Light"/>
                <w:sz w:val="18"/>
                <w:szCs w:val="18"/>
              </w:rPr>
            </w:pPr>
            <w:r w:rsidRPr="00490335">
              <w:rPr>
                <w:rFonts w:cs="Calibri Light"/>
                <w:sz w:val="18"/>
                <w:szCs w:val="18"/>
              </w:rPr>
              <w:t>2.3.8</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6D7802E5" w14:textId="77777777" w:rsidR="008A4267" w:rsidRPr="00490335" w:rsidRDefault="008A4267" w:rsidP="00967558">
            <w:pPr>
              <w:spacing w:before="0" w:after="0"/>
              <w:rPr>
                <w:rFonts w:cs="Calibri Light"/>
                <w:sz w:val="18"/>
                <w:szCs w:val="18"/>
              </w:rPr>
            </w:pPr>
            <w:r w:rsidRPr="00490335">
              <w:rPr>
                <w:rFonts w:cs="Calibri Light"/>
                <w:sz w:val="18"/>
                <w:szCs w:val="18"/>
              </w:rPr>
              <w:t>Plėsti tekstilės atliekų rūšiavimo konteinerių tinklą.</w:t>
            </w:r>
          </w:p>
        </w:tc>
        <w:tc>
          <w:tcPr>
            <w:tcW w:w="715" w:type="pct"/>
            <w:tcBorders>
              <w:top w:val="single" w:sz="4" w:space="0" w:color="92A9A0" w:themeColor="text2"/>
              <w:bottom w:val="single" w:sz="4" w:space="0" w:color="92A9A0" w:themeColor="text2"/>
            </w:tcBorders>
          </w:tcPr>
          <w:p w14:paraId="3013EE9F" w14:textId="77777777" w:rsidR="008A4267" w:rsidRPr="00490335" w:rsidRDefault="008A4267" w:rsidP="00967558">
            <w:pPr>
              <w:spacing w:before="0" w:after="0"/>
              <w:rPr>
                <w:rFonts w:cs="Calibri Light"/>
                <w:sz w:val="18"/>
                <w:szCs w:val="18"/>
              </w:rPr>
            </w:pPr>
            <w:r w:rsidRPr="00490335">
              <w:rPr>
                <w:rFonts w:cs="Calibri Light"/>
                <w:sz w:val="18"/>
                <w:szCs w:val="18"/>
              </w:rPr>
              <w:t>ARATC ir (ar) savivaldybė</w:t>
            </w:r>
          </w:p>
        </w:tc>
        <w:tc>
          <w:tcPr>
            <w:tcW w:w="712" w:type="pct"/>
            <w:gridSpan w:val="2"/>
            <w:tcBorders>
              <w:top w:val="single" w:sz="4" w:space="0" w:color="92A9A0" w:themeColor="text2"/>
              <w:bottom w:val="single" w:sz="4" w:space="0" w:color="92A9A0" w:themeColor="text2"/>
            </w:tcBorders>
          </w:tcPr>
          <w:p w14:paraId="07B6251A" w14:textId="77777777" w:rsidR="008A4267" w:rsidRPr="00490335" w:rsidRDefault="008A4267" w:rsidP="00967558">
            <w:pPr>
              <w:spacing w:before="0" w:after="0"/>
              <w:rPr>
                <w:rFonts w:cs="Calibri Light"/>
                <w:sz w:val="18"/>
                <w:szCs w:val="18"/>
              </w:rPr>
            </w:pPr>
            <w:r w:rsidRPr="00490335">
              <w:rPr>
                <w:rFonts w:cs="Calibri Light"/>
                <w:sz w:val="18"/>
                <w:szCs w:val="18"/>
              </w:rPr>
              <w:t>2025 m.</w:t>
            </w:r>
          </w:p>
        </w:tc>
      </w:tr>
      <w:tr w:rsidR="008A4267" w:rsidRPr="0048047D" w14:paraId="4176F594" w14:textId="77777777" w:rsidTr="00C76B87">
        <w:trPr>
          <w:trHeight w:val="79"/>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0B85789B" w14:textId="77777777" w:rsidR="008A4267" w:rsidRPr="00490335" w:rsidRDefault="008A4267" w:rsidP="00967558">
            <w:pPr>
              <w:spacing w:before="0" w:after="0"/>
              <w:rPr>
                <w:rFonts w:cs="Calibri Light"/>
                <w:sz w:val="18"/>
                <w:szCs w:val="18"/>
              </w:rPr>
            </w:pPr>
            <w:r w:rsidRPr="00490335">
              <w:rPr>
                <w:rFonts w:cs="Calibri Light"/>
                <w:sz w:val="18"/>
                <w:szCs w:val="18"/>
              </w:rPr>
              <w:t>2.3.9</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1A7081BE" w14:textId="77777777" w:rsidR="008A4267" w:rsidRPr="00490335" w:rsidRDefault="008A4267" w:rsidP="00967558">
            <w:pPr>
              <w:spacing w:before="0" w:after="0"/>
              <w:rPr>
                <w:rFonts w:cs="Calibri Light"/>
                <w:sz w:val="18"/>
                <w:szCs w:val="18"/>
              </w:rPr>
            </w:pPr>
            <w:r w:rsidRPr="00490335">
              <w:rPr>
                <w:rFonts w:cs="Calibri Light"/>
                <w:sz w:val="18"/>
                <w:szCs w:val="18"/>
              </w:rPr>
              <w:t>Papildoma rūšiuojamojo surinkimo infrastruktūros plėtra</w:t>
            </w:r>
          </w:p>
        </w:tc>
        <w:tc>
          <w:tcPr>
            <w:tcW w:w="715" w:type="pct"/>
            <w:tcBorders>
              <w:top w:val="single" w:sz="4" w:space="0" w:color="92A9A0" w:themeColor="text2"/>
              <w:bottom w:val="single" w:sz="4" w:space="0" w:color="92A9A0" w:themeColor="text2"/>
            </w:tcBorders>
          </w:tcPr>
          <w:p w14:paraId="692E08AC" w14:textId="77777777" w:rsidR="008A4267" w:rsidRPr="00490335" w:rsidRDefault="008A4267" w:rsidP="00967558">
            <w:pPr>
              <w:spacing w:before="0" w:after="0"/>
              <w:rPr>
                <w:rFonts w:cs="Calibri Light"/>
                <w:sz w:val="18"/>
                <w:szCs w:val="18"/>
              </w:rPr>
            </w:pPr>
            <w:r w:rsidRPr="00490335">
              <w:rPr>
                <w:rFonts w:cs="Calibri Light"/>
                <w:sz w:val="18"/>
                <w:szCs w:val="18"/>
              </w:rPr>
              <w:t>ARATC ir (ar) savivaldybė</w:t>
            </w:r>
          </w:p>
        </w:tc>
        <w:tc>
          <w:tcPr>
            <w:tcW w:w="712" w:type="pct"/>
            <w:gridSpan w:val="2"/>
            <w:tcBorders>
              <w:top w:val="single" w:sz="4" w:space="0" w:color="92A9A0" w:themeColor="text2"/>
              <w:bottom w:val="single" w:sz="4" w:space="0" w:color="92A9A0" w:themeColor="text2"/>
            </w:tcBorders>
          </w:tcPr>
          <w:p w14:paraId="260FA699" w14:textId="77777777" w:rsidR="008A4267" w:rsidRPr="00490335" w:rsidRDefault="008A4267" w:rsidP="00967558">
            <w:pPr>
              <w:spacing w:before="0" w:after="0"/>
              <w:rPr>
                <w:rFonts w:cs="Calibri Light"/>
                <w:sz w:val="18"/>
                <w:szCs w:val="18"/>
              </w:rPr>
            </w:pPr>
            <w:r w:rsidRPr="00490335">
              <w:rPr>
                <w:rFonts w:cs="Calibri Light"/>
                <w:sz w:val="18"/>
                <w:szCs w:val="18"/>
              </w:rPr>
              <w:t>2025 m.</w:t>
            </w:r>
          </w:p>
        </w:tc>
      </w:tr>
      <w:tr w:rsidR="008A4267" w:rsidRPr="0048047D" w14:paraId="2BD34F24" w14:textId="77777777" w:rsidTr="00C76B87">
        <w:trPr>
          <w:trHeight w:val="292"/>
        </w:trPr>
        <w:tc>
          <w:tcPr>
            <w:tcW w:w="5000" w:type="pct"/>
            <w:gridSpan w:val="5"/>
            <w:tcBorders>
              <w:top w:val="single" w:sz="4" w:space="0" w:color="92A9A0" w:themeColor="text2"/>
              <w:left w:val="single" w:sz="12" w:space="0" w:color="FFFFFF" w:themeColor="background1"/>
              <w:bottom w:val="single" w:sz="4" w:space="0" w:color="92A9A0" w:themeColor="text2"/>
            </w:tcBorders>
            <w:shd w:val="clear" w:color="auto" w:fill="E1E1D5" w:themeFill="background2"/>
            <w:vAlign w:val="center"/>
          </w:tcPr>
          <w:p w14:paraId="0BB7F8E0" w14:textId="77777777" w:rsidR="008A4267" w:rsidRPr="00490335" w:rsidRDefault="008A4267" w:rsidP="00967558">
            <w:pPr>
              <w:pStyle w:val="SCTableContent"/>
              <w:jc w:val="center"/>
              <w:rPr>
                <w:rFonts w:cs="Calibri Light"/>
                <w:szCs w:val="18"/>
              </w:rPr>
            </w:pPr>
            <w:r w:rsidRPr="00490335">
              <w:rPr>
                <w:rFonts w:cs="Calibri Light"/>
                <w:szCs w:val="18"/>
              </w:rPr>
              <w:t>3 tikslas. Padidinti pakartotinai naudoti paruošiamų, perdirbamų komunalinių atliekų kiekį ir mažinti šalinimą</w:t>
            </w:r>
          </w:p>
        </w:tc>
      </w:tr>
      <w:tr w:rsidR="008A4267" w:rsidRPr="0048047D" w14:paraId="7EA5B40B" w14:textId="77777777" w:rsidTr="00C76B87">
        <w:trPr>
          <w:trHeight w:val="292"/>
        </w:trPr>
        <w:tc>
          <w:tcPr>
            <w:tcW w:w="5000" w:type="pct"/>
            <w:gridSpan w:val="5"/>
            <w:tcBorders>
              <w:top w:val="single" w:sz="4" w:space="0" w:color="92A9A0" w:themeColor="text2"/>
              <w:left w:val="single" w:sz="12" w:space="0" w:color="FFFFFF" w:themeColor="background1"/>
              <w:bottom w:val="single" w:sz="4" w:space="0" w:color="92A9A0" w:themeColor="text2"/>
            </w:tcBorders>
            <w:shd w:val="clear" w:color="auto" w:fill="E1E1D5" w:themeFill="background2"/>
            <w:vAlign w:val="center"/>
          </w:tcPr>
          <w:p w14:paraId="648FE088" w14:textId="77777777" w:rsidR="008A4267" w:rsidRPr="00490335" w:rsidRDefault="008A4267" w:rsidP="00967558">
            <w:pPr>
              <w:pStyle w:val="SCTableContent"/>
              <w:jc w:val="left"/>
              <w:rPr>
                <w:rFonts w:cs="Calibri Light"/>
                <w:szCs w:val="18"/>
              </w:rPr>
            </w:pPr>
            <w:r w:rsidRPr="00490335">
              <w:rPr>
                <w:rFonts w:cs="Calibri Light"/>
                <w:szCs w:val="18"/>
              </w:rPr>
              <w:t>3.1 uždavinys. Užtikrinti, kad pakartotinai panaudotų daiktų apimtys iki 2027 m. Prienų r. sav. išaugtų ne mažiau kaip 5 kartus.</w:t>
            </w:r>
          </w:p>
        </w:tc>
      </w:tr>
      <w:tr w:rsidR="008A4267" w:rsidRPr="0048047D" w14:paraId="5E05C490" w14:textId="77777777" w:rsidTr="00C76B87">
        <w:trPr>
          <w:trHeight w:val="340"/>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35F906C1" w14:textId="77777777" w:rsidR="008A4267" w:rsidRPr="00490335" w:rsidRDefault="008A4267" w:rsidP="00967558">
            <w:pPr>
              <w:spacing w:before="0" w:after="0"/>
              <w:jc w:val="left"/>
              <w:rPr>
                <w:rFonts w:cs="Calibri Light"/>
                <w:sz w:val="18"/>
                <w:szCs w:val="18"/>
              </w:rPr>
            </w:pPr>
            <w:r w:rsidRPr="00490335">
              <w:rPr>
                <w:rFonts w:cs="Calibri Light"/>
                <w:sz w:val="18"/>
                <w:szCs w:val="18"/>
              </w:rPr>
              <w:t>3.1.1</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2D84DE39" w14:textId="77777777" w:rsidR="008A4267" w:rsidRPr="00490335" w:rsidDel="00655D4F" w:rsidRDefault="008A4267" w:rsidP="00967558">
            <w:pPr>
              <w:spacing w:before="0" w:after="0"/>
              <w:rPr>
                <w:rFonts w:cs="Calibri Light"/>
                <w:sz w:val="18"/>
                <w:szCs w:val="18"/>
              </w:rPr>
            </w:pPr>
            <w:r w:rsidRPr="00490335">
              <w:rPr>
                <w:rFonts w:cs="Calibri Light"/>
                <w:sz w:val="18"/>
                <w:szCs w:val="18"/>
              </w:rPr>
              <w:t>Modernizuoti rūšiavimo centruose esančius daiktų mainų punktus – Mainukus</w:t>
            </w:r>
          </w:p>
        </w:tc>
        <w:tc>
          <w:tcPr>
            <w:tcW w:w="715" w:type="pct"/>
            <w:tcBorders>
              <w:top w:val="single" w:sz="4" w:space="0" w:color="92A9A0" w:themeColor="text2"/>
              <w:bottom w:val="single" w:sz="4" w:space="0" w:color="92A9A0" w:themeColor="text2"/>
            </w:tcBorders>
            <w:shd w:val="clear" w:color="auto" w:fill="auto"/>
          </w:tcPr>
          <w:p w14:paraId="5D4E0ED1" w14:textId="77777777" w:rsidR="008A4267" w:rsidRPr="00490335" w:rsidRDefault="008A4267" w:rsidP="00967558">
            <w:pPr>
              <w:spacing w:before="0" w:after="0"/>
              <w:rPr>
                <w:rFonts w:cs="Calibri Light"/>
                <w:sz w:val="18"/>
                <w:szCs w:val="18"/>
              </w:rPr>
            </w:pPr>
            <w:r w:rsidRPr="00490335">
              <w:rPr>
                <w:rFonts w:cs="Calibri Light"/>
                <w:sz w:val="18"/>
                <w:szCs w:val="18"/>
              </w:rPr>
              <w:t>ARATC ir (ar) savivaldybė</w:t>
            </w:r>
          </w:p>
        </w:tc>
        <w:tc>
          <w:tcPr>
            <w:tcW w:w="712" w:type="pct"/>
            <w:gridSpan w:val="2"/>
            <w:tcBorders>
              <w:top w:val="single" w:sz="4" w:space="0" w:color="92A9A0" w:themeColor="text2"/>
              <w:bottom w:val="single" w:sz="4" w:space="0" w:color="92A9A0" w:themeColor="text2"/>
            </w:tcBorders>
            <w:shd w:val="clear" w:color="auto" w:fill="auto"/>
          </w:tcPr>
          <w:p w14:paraId="169B472A" w14:textId="77777777" w:rsidR="008A4267" w:rsidRPr="00490335" w:rsidRDefault="008A4267" w:rsidP="00967558">
            <w:pPr>
              <w:spacing w:before="0" w:after="0"/>
              <w:rPr>
                <w:rFonts w:cs="Calibri Light"/>
                <w:sz w:val="18"/>
                <w:szCs w:val="18"/>
              </w:rPr>
            </w:pPr>
            <w:r w:rsidRPr="00490335">
              <w:rPr>
                <w:rFonts w:cs="Calibri Light"/>
                <w:sz w:val="18"/>
                <w:szCs w:val="18"/>
              </w:rPr>
              <w:t>2027 m.</w:t>
            </w:r>
          </w:p>
        </w:tc>
      </w:tr>
      <w:tr w:rsidR="008A4267" w:rsidRPr="0048047D" w14:paraId="7F15BF81" w14:textId="77777777" w:rsidTr="00C76B87">
        <w:trPr>
          <w:trHeight w:val="340"/>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1E52ABE5" w14:textId="77777777" w:rsidR="008A4267" w:rsidRPr="00490335" w:rsidRDefault="008A4267" w:rsidP="00967558">
            <w:pPr>
              <w:spacing w:before="0" w:after="0"/>
              <w:jc w:val="left"/>
              <w:rPr>
                <w:rFonts w:cs="Calibri Light"/>
                <w:sz w:val="18"/>
                <w:szCs w:val="18"/>
              </w:rPr>
            </w:pPr>
            <w:r w:rsidRPr="00490335">
              <w:rPr>
                <w:rFonts w:cs="Calibri Light"/>
                <w:sz w:val="18"/>
                <w:szCs w:val="18"/>
              </w:rPr>
              <w:t>3.1.2</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64993307" w14:textId="77777777" w:rsidR="008A4267" w:rsidRPr="00490335" w:rsidRDefault="008A4267" w:rsidP="00967558">
            <w:pPr>
              <w:spacing w:before="0" w:after="0"/>
              <w:rPr>
                <w:rFonts w:cs="Calibri Light"/>
                <w:sz w:val="18"/>
                <w:szCs w:val="18"/>
              </w:rPr>
            </w:pPr>
            <w:r w:rsidRPr="00490335">
              <w:rPr>
                <w:rFonts w:cs="Calibri Light"/>
                <w:sz w:val="18"/>
                <w:szCs w:val="18"/>
              </w:rPr>
              <w:t>Skatinti ir informuoti gyventojus, kad dar tinkamus naudoti nereikalingus baldus į rūšiavimo centrus pristatytų neišardytus.</w:t>
            </w:r>
          </w:p>
        </w:tc>
        <w:tc>
          <w:tcPr>
            <w:tcW w:w="715" w:type="pct"/>
            <w:tcBorders>
              <w:top w:val="single" w:sz="4" w:space="0" w:color="92A9A0" w:themeColor="text2"/>
              <w:bottom w:val="single" w:sz="4" w:space="0" w:color="92A9A0" w:themeColor="text2"/>
            </w:tcBorders>
            <w:shd w:val="clear" w:color="auto" w:fill="auto"/>
          </w:tcPr>
          <w:p w14:paraId="64476E47" w14:textId="77777777" w:rsidR="008A4267" w:rsidRPr="00490335" w:rsidRDefault="008A4267" w:rsidP="00967558">
            <w:pPr>
              <w:spacing w:before="0" w:after="0"/>
              <w:rPr>
                <w:rFonts w:cs="Calibri Light"/>
                <w:sz w:val="18"/>
                <w:szCs w:val="18"/>
              </w:rPr>
            </w:pPr>
            <w:r w:rsidRPr="00490335">
              <w:rPr>
                <w:rFonts w:cs="Calibri Light"/>
                <w:sz w:val="18"/>
                <w:szCs w:val="18"/>
              </w:rPr>
              <w:t>ARATC ir (ar) savivaldybė</w:t>
            </w:r>
          </w:p>
        </w:tc>
        <w:tc>
          <w:tcPr>
            <w:tcW w:w="712" w:type="pct"/>
            <w:gridSpan w:val="2"/>
            <w:tcBorders>
              <w:top w:val="single" w:sz="4" w:space="0" w:color="92A9A0" w:themeColor="text2"/>
              <w:bottom w:val="single" w:sz="4" w:space="0" w:color="92A9A0" w:themeColor="text2"/>
            </w:tcBorders>
            <w:shd w:val="clear" w:color="auto" w:fill="auto"/>
          </w:tcPr>
          <w:p w14:paraId="235E98B9" w14:textId="77777777" w:rsidR="008A4267" w:rsidRPr="00490335" w:rsidRDefault="008A4267" w:rsidP="00967558">
            <w:pPr>
              <w:spacing w:before="0" w:after="0"/>
              <w:rPr>
                <w:rFonts w:cs="Calibri Light"/>
                <w:sz w:val="18"/>
                <w:szCs w:val="18"/>
              </w:rPr>
            </w:pPr>
            <w:r w:rsidRPr="00490335">
              <w:rPr>
                <w:rFonts w:cs="Calibri Light"/>
                <w:sz w:val="18"/>
                <w:szCs w:val="18"/>
              </w:rPr>
              <w:t>2025 m.</w:t>
            </w:r>
          </w:p>
        </w:tc>
      </w:tr>
      <w:tr w:rsidR="008A4267" w:rsidRPr="0048047D" w14:paraId="0870AEBF" w14:textId="77777777" w:rsidTr="00C76B87">
        <w:trPr>
          <w:trHeight w:val="340"/>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0060B0F4" w14:textId="77777777" w:rsidR="008A4267" w:rsidRPr="00490335" w:rsidRDefault="008A4267" w:rsidP="00967558">
            <w:pPr>
              <w:spacing w:before="0" w:after="0"/>
              <w:jc w:val="left"/>
              <w:rPr>
                <w:rFonts w:cs="Calibri Light"/>
                <w:sz w:val="18"/>
                <w:szCs w:val="18"/>
              </w:rPr>
            </w:pPr>
            <w:r w:rsidRPr="00490335">
              <w:rPr>
                <w:rFonts w:cs="Calibri Light"/>
                <w:sz w:val="18"/>
                <w:szCs w:val="18"/>
              </w:rPr>
              <w:t>3.1.3</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18712223" w14:textId="77777777" w:rsidR="008A4267" w:rsidRPr="00490335" w:rsidRDefault="008A4267" w:rsidP="00967558">
            <w:pPr>
              <w:spacing w:before="0" w:after="0"/>
              <w:rPr>
                <w:rFonts w:cs="Calibri Light"/>
                <w:sz w:val="18"/>
                <w:szCs w:val="18"/>
              </w:rPr>
            </w:pPr>
            <w:r w:rsidRPr="00490335">
              <w:rPr>
                <w:rFonts w:cs="Calibri Light"/>
                <w:sz w:val="18"/>
                <w:szCs w:val="18"/>
              </w:rPr>
              <w:t>Už papildomą mokestį teikti nereikalingų, tinkamų naudoti, daiktų surinkimo paslaugas pagal individualius užsakymus.</w:t>
            </w:r>
          </w:p>
        </w:tc>
        <w:tc>
          <w:tcPr>
            <w:tcW w:w="715" w:type="pct"/>
            <w:tcBorders>
              <w:top w:val="single" w:sz="4" w:space="0" w:color="92A9A0" w:themeColor="text2"/>
              <w:bottom w:val="single" w:sz="4" w:space="0" w:color="92A9A0" w:themeColor="text2"/>
            </w:tcBorders>
            <w:shd w:val="clear" w:color="auto" w:fill="auto"/>
          </w:tcPr>
          <w:p w14:paraId="4737539C" w14:textId="77777777" w:rsidR="008A4267" w:rsidRPr="00490335" w:rsidRDefault="008A4267" w:rsidP="00967558">
            <w:pPr>
              <w:spacing w:before="0" w:after="0"/>
              <w:rPr>
                <w:rFonts w:cs="Calibri Light"/>
                <w:sz w:val="18"/>
                <w:szCs w:val="18"/>
              </w:rPr>
            </w:pPr>
            <w:r w:rsidRPr="00490335">
              <w:rPr>
                <w:rFonts w:cs="Calibri Light"/>
                <w:sz w:val="18"/>
                <w:szCs w:val="18"/>
              </w:rPr>
              <w:t>ARATC ir (ar) savivaldybė</w:t>
            </w:r>
          </w:p>
        </w:tc>
        <w:tc>
          <w:tcPr>
            <w:tcW w:w="712" w:type="pct"/>
            <w:gridSpan w:val="2"/>
            <w:tcBorders>
              <w:top w:val="single" w:sz="4" w:space="0" w:color="92A9A0" w:themeColor="text2"/>
              <w:bottom w:val="single" w:sz="4" w:space="0" w:color="92A9A0" w:themeColor="text2"/>
            </w:tcBorders>
            <w:shd w:val="clear" w:color="auto" w:fill="auto"/>
          </w:tcPr>
          <w:p w14:paraId="308F670A" w14:textId="77777777" w:rsidR="008A4267" w:rsidRPr="00490335" w:rsidRDefault="008A4267" w:rsidP="00967558">
            <w:pPr>
              <w:spacing w:before="0" w:after="0"/>
              <w:rPr>
                <w:rFonts w:cs="Calibri Light"/>
                <w:sz w:val="18"/>
                <w:szCs w:val="18"/>
              </w:rPr>
            </w:pPr>
            <w:r w:rsidRPr="00490335">
              <w:rPr>
                <w:rFonts w:cs="Calibri Light"/>
                <w:sz w:val="18"/>
                <w:szCs w:val="18"/>
              </w:rPr>
              <w:t>2025 m.</w:t>
            </w:r>
          </w:p>
        </w:tc>
      </w:tr>
      <w:tr w:rsidR="008A4267" w:rsidRPr="0048047D" w14:paraId="3D70EA3B" w14:textId="77777777" w:rsidTr="00C76B87">
        <w:trPr>
          <w:trHeight w:val="340"/>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65EC8D22" w14:textId="77777777" w:rsidR="008A4267" w:rsidRPr="00490335" w:rsidRDefault="008A4267" w:rsidP="00967558">
            <w:pPr>
              <w:spacing w:before="0" w:after="0"/>
              <w:jc w:val="left"/>
              <w:rPr>
                <w:rFonts w:cs="Calibri Light"/>
                <w:sz w:val="18"/>
                <w:szCs w:val="18"/>
              </w:rPr>
            </w:pPr>
            <w:r w:rsidRPr="00490335">
              <w:rPr>
                <w:rFonts w:cs="Calibri Light"/>
                <w:sz w:val="18"/>
                <w:szCs w:val="18"/>
              </w:rPr>
              <w:t>3.1.4</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3EEF3096" w14:textId="77777777" w:rsidR="008A4267" w:rsidRPr="00490335" w:rsidRDefault="008A4267" w:rsidP="00967558">
            <w:pPr>
              <w:spacing w:before="0" w:after="0"/>
              <w:rPr>
                <w:rFonts w:cs="Calibri Light"/>
                <w:sz w:val="18"/>
                <w:szCs w:val="18"/>
              </w:rPr>
            </w:pPr>
            <w:r w:rsidRPr="00490335">
              <w:rPr>
                <w:rFonts w:cs="Calibri Light"/>
                <w:sz w:val="18"/>
                <w:szCs w:val="18"/>
              </w:rPr>
              <w:t>Teikti mobilaus konteinerio paslaugą, kuriuo būtų sudarytos sąlygos daugiabučių namų gyventojams nemokamai atiduoti pakartotiniam naudojimui tinkamus daiktus.</w:t>
            </w:r>
          </w:p>
        </w:tc>
        <w:tc>
          <w:tcPr>
            <w:tcW w:w="715" w:type="pct"/>
            <w:tcBorders>
              <w:top w:val="single" w:sz="4" w:space="0" w:color="92A9A0" w:themeColor="text2"/>
              <w:bottom w:val="single" w:sz="4" w:space="0" w:color="92A9A0" w:themeColor="text2"/>
            </w:tcBorders>
            <w:shd w:val="clear" w:color="auto" w:fill="auto"/>
          </w:tcPr>
          <w:p w14:paraId="7927BF28" w14:textId="77777777" w:rsidR="008A4267" w:rsidRPr="00490335" w:rsidRDefault="008A4267" w:rsidP="00967558">
            <w:pPr>
              <w:spacing w:before="0" w:after="0"/>
              <w:rPr>
                <w:rFonts w:cs="Calibri Light"/>
                <w:sz w:val="18"/>
                <w:szCs w:val="18"/>
              </w:rPr>
            </w:pPr>
            <w:r w:rsidRPr="00490335">
              <w:rPr>
                <w:rFonts w:cs="Calibri Light"/>
                <w:sz w:val="18"/>
                <w:szCs w:val="18"/>
              </w:rPr>
              <w:t>GIO, ARATC ir (ar) savivaldybė</w:t>
            </w:r>
          </w:p>
        </w:tc>
        <w:tc>
          <w:tcPr>
            <w:tcW w:w="712" w:type="pct"/>
            <w:gridSpan w:val="2"/>
            <w:tcBorders>
              <w:top w:val="single" w:sz="4" w:space="0" w:color="92A9A0" w:themeColor="text2"/>
              <w:bottom w:val="single" w:sz="4" w:space="0" w:color="92A9A0" w:themeColor="text2"/>
            </w:tcBorders>
            <w:shd w:val="clear" w:color="auto" w:fill="auto"/>
          </w:tcPr>
          <w:p w14:paraId="04DD6B7A" w14:textId="77777777" w:rsidR="008A4267" w:rsidRPr="00490335" w:rsidRDefault="008A4267" w:rsidP="00967558">
            <w:pPr>
              <w:spacing w:before="0" w:after="0"/>
              <w:rPr>
                <w:rFonts w:cs="Calibri Light"/>
                <w:sz w:val="18"/>
                <w:szCs w:val="18"/>
              </w:rPr>
            </w:pPr>
            <w:r w:rsidRPr="00490335">
              <w:rPr>
                <w:rFonts w:cs="Calibri Light"/>
                <w:sz w:val="18"/>
                <w:szCs w:val="18"/>
              </w:rPr>
              <w:t>2025 m.</w:t>
            </w:r>
          </w:p>
        </w:tc>
      </w:tr>
      <w:tr w:rsidR="008A4267" w:rsidRPr="0048047D" w14:paraId="64762A97" w14:textId="77777777" w:rsidTr="00C76B87">
        <w:trPr>
          <w:trHeight w:val="209"/>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2FD6BB24" w14:textId="77777777" w:rsidR="008A4267" w:rsidRPr="00490335" w:rsidRDefault="008A4267" w:rsidP="00967558">
            <w:pPr>
              <w:spacing w:before="0" w:after="0"/>
              <w:rPr>
                <w:rFonts w:cs="Calibri Light"/>
                <w:sz w:val="18"/>
                <w:szCs w:val="18"/>
              </w:rPr>
            </w:pPr>
            <w:r w:rsidRPr="00490335">
              <w:rPr>
                <w:rFonts w:cs="Calibri Light"/>
                <w:sz w:val="18"/>
                <w:szCs w:val="18"/>
              </w:rPr>
              <w:t>3.1.5</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5BD62885" w14:textId="77777777" w:rsidR="008A4267" w:rsidRPr="00490335" w:rsidRDefault="008A4267" w:rsidP="00967558">
            <w:pPr>
              <w:spacing w:before="0" w:after="0"/>
              <w:rPr>
                <w:rFonts w:cs="Calibri Light"/>
                <w:sz w:val="18"/>
                <w:szCs w:val="18"/>
              </w:rPr>
            </w:pPr>
            <w:r w:rsidRPr="00490335">
              <w:rPr>
                <w:rFonts w:cs="Calibri Light"/>
                <w:sz w:val="18"/>
                <w:szCs w:val="18"/>
              </w:rPr>
              <w:t>Už dar tinkamus naudoti nereikalingus daiktus, nustatant minimalų jų kiekį, neatlygintinai dalinti žaliųjų ar maisto atliekų kompostą, daugkartinio naudojimo ar aplinkai draugiškas priemones</w:t>
            </w:r>
          </w:p>
        </w:tc>
        <w:tc>
          <w:tcPr>
            <w:tcW w:w="715" w:type="pct"/>
            <w:tcBorders>
              <w:top w:val="single" w:sz="4" w:space="0" w:color="92A9A0" w:themeColor="text2"/>
              <w:bottom w:val="single" w:sz="4" w:space="0" w:color="92A9A0" w:themeColor="text2"/>
            </w:tcBorders>
            <w:shd w:val="clear" w:color="auto" w:fill="auto"/>
          </w:tcPr>
          <w:p w14:paraId="41DD6B5B" w14:textId="77777777" w:rsidR="008A4267" w:rsidRPr="00490335" w:rsidRDefault="008A4267" w:rsidP="00967558">
            <w:pPr>
              <w:spacing w:before="0" w:after="0"/>
              <w:rPr>
                <w:rFonts w:cs="Calibri Light"/>
                <w:sz w:val="18"/>
                <w:szCs w:val="18"/>
              </w:rPr>
            </w:pPr>
            <w:r w:rsidRPr="00490335">
              <w:rPr>
                <w:rFonts w:cs="Calibri Light"/>
                <w:sz w:val="18"/>
                <w:szCs w:val="18"/>
              </w:rPr>
              <w:t>GIO, ARATC ir (ar) savivaldybė</w:t>
            </w:r>
          </w:p>
        </w:tc>
        <w:tc>
          <w:tcPr>
            <w:tcW w:w="712" w:type="pct"/>
            <w:gridSpan w:val="2"/>
            <w:tcBorders>
              <w:top w:val="single" w:sz="4" w:space="0" w:color="92A9A0" w:themeColor="text2"/>
              <w:bottom w:val="single" w:sz="4" w:space="0" w:color="92A9A0" w:themeColor="text2"/>
            </w:tcBorders>
            <w:shd w:val="clear" w:color="auto" w:fill="auto"/>
          </w:tcPr>
          <w:p w14:paraId="666C5141" w14:textId="77777777" w:rsidR="008A4267" w:rsidRPr="00490335" w:rsidRDefault="008A4267" w:rsidP="00967558">
            <w:pPr>
              <w:pStyle w:val="SCTableContent"/>
              <w:jc w:val="left"/>
              <w:rPr>
                <w:rFonts w:cs="Calibri Light"/>
                <w:szCs w:val="18"/>
                <w:lang w:eastAsia="en-US"/>
              </w:rPr>
            </w:pPr>
            <w:r w:rsidRPr="00490335">
              <w:rPr>
                <w:rFonts w:cs="Calibri Light"/>
                <w:szCs w:val="18"/>
              </w:rPr>
              <w:t>2024 m.</w:t>
            </w:r>
          </w:p>
        </w:tc>
      </w:tr>
      <w:tr w:rsidR="008A4267" w:rsidRPr="0048047D" w14:paraId="780E4BC5" w14:textId="77777777" w:rsidTr="00C76B87">
        <w:trPr>
          <w:trHeight w:val="209"/>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244CC5FD" w14:textId="77777777" w:rsidR="008A4267" w:rsidRPr="00490335" w:rsidRDefault="008A4267" w:rsidP="00967558">
            <w:pPr>
              <w:spacing w:before="0" w:after="0"/>
              <w:rPr>
                <w:rFonts w:cs="Calibri Light"/>
                <w:sz w:val="18"/>
                <w:szCs w:val="18"/>
              </w:rPr>
            </w:pPr>
            <w:r w:rsidRPr="00490335">
              <w:rPr>
                <w:rFonts w:cs="Calibri Light"/>
                <w:sz w:val="18"/>
                <w:szCs w:val="18"/>
              </w:rPr>
              <w:t>3.1.6</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30543A4D" w14:textId="77777777" w:rsidR="008A4267" w:rsidRPr="00490335" w:rsidRDefault="008A4267" w:rsidP="00967558">
            <w:pPr>
              <w:spacing w:before="0" w:after="0"/>
              <w:rPr>
                <w:rFonts w:cs="Calibri Light"/>
                <w:sz w:val="18"/>
                <w:szCs w:val="18"/>
              </w:rPr>
            </w:pPr>
            <w:r w:rsidRPr="00490335">
              <w:rPr>
                <w:rFonts w:cs="Calibri Light"/>
                <w:sz w:val="18"/>
                <w:szCs w:val="18"/>
              </w:rPr>
              <w:t xml:space="preserve">Daiktų mainų ir rengimo pakartotinai naudoti punkte </w:t>
            </w:r>
            <w:proofErr w:type="spellStart"/>
            <w:r w:rsidRPr="00490335">
              <w:rPr>
                <w:rFonts w:cs="Calibri Light"/>
                <w:sz w:val="18"/>
                <w:szCs w:val="18"/>
              </w:rPr>
              <w:t>TikoTiks</w:t>
            </w:r>
            <w:proofErr w:type="spellEnd"/>
            <w:r w:rsidRPr="00490335">
              <w:rPr>
                <w:rFonts w:cs="Calibri Light"/>
                <w:sz w:val="18"/>
                <w:szCs w:val="18"/>
              </w:rPr>
              <w:t xml:space="preserve">, kaupti rankdarbiams tinkamas medžiagas (Antrinių žaliavų bankas), kurias įstaigos ar bendruomenės galėtų naudoti įvairioms veikloms; ir vykdyti </w:t>
            </w:r>
            <w:proofErr w:type="spellStart"/>
            <w:r w:rsidRPr="00490335">
              <w:rPr>
                <w:rFonts w:cs="Calibri Light"/>
                <w:sz w:val="18"/>
                <w:szCs w:val="18"/>
              </w:rPr>
              <w:t>eko</w:t>
            </w:r>
            <w:proofErr w:type="spellEnd"/>
            <w:r w:rsidRPr="00490335">
              <w:rPr>
                <w:rFonts w:cs="Calibri Light"/>
                <w:sz w:val="18"/>
                <w:szCs w:val="18"/>
              </w:rPr>
              <w:t>-dizaino edukacijas.</w:t>
            </w:r>
          </w:p>
        </w:tc>
        <w:tc>
          <w:tcPr>
            <w:tcW w:w="715" w:type="pct"/>
            <w:tcBorders>
              <w:top w:val="single" w:sz="4" w:space="0" w:color="92A9A0" w:themeColor="text2"/>
              <w:bottom w:val="single" w:sz="4" w:space="0" w:color="92A9A0" w:themeColor="text2"/>
            </w:tcBorders>
            <w:shd w:val="clear" w:color="auto" w:fill="auto"/>
          </w:tcPr>
          <w:p w14:paraId="2A4D6913" w14:textId="77777777" w:rsidR="008A4267" w:rsidRPr="00490335" w:rsidRDefault="008A4267" w:rsidP="00967558">
            <w:pPr>
              <w:spacing w:before="0" w:after="0"/>
              <w:rPr>
                <w:rFonts w:cs="Calibri Light"/>
                <w:sz w:val="18"/>
                <w:szCs w:val="18"/>
              </w:rPr>
            </w:pPr>
            <w:r w:rsidRPr="00490335">
              <w:rPr>
                <w:rFonts w:cs="Calibri Light"/>
                <w:sz w:val="18"/>
                <w:szCs w:val="18"/>
              </w:rPr>
              <w:t>ARATC ir (ar) savivaldybė</w:t>
            </w:r>
          </w:p>
        </w:tc>
        <w:tc>
          <w:tcPr>
            <w:tcW w:w="712" w:type="pct"/>
            <w:gridSpan w:val="2"/>
            <w:tcBorders>
              <w:top w:val="single" w:sz="4" w:space="0" w:color="92A9A0" w:themeColor="text2"/>
              <w:bottom w:val="single" w:sz="4" w:space="0" w:color="92A9A0" w:themeColor="text2"/>
            </w:tcBorders>
            <w:shd w:val="clear" w:color="auto" w:fill="auto"/>
          </w:tcPr>
          <w:p w14:paraId="76C4D437" w14:textId="77777777" w:rsidR="008A4267" w:rsidRPr="00490335" w:rsidRDefault="008A4267" w:rsidP="00967558">
            <w:pPr>
              <w:pStyle w:val="SCTableContent"/>
              <w:jc w:val="left"/>
              <w:rPr>
                <w:rFonts w:cs="Calibri Light"/>
                <w:szCs w:val="18"/>
              </w:rPr>
            </w:pPr>
            <w:r w:rsidRPr="00490335">
              <w:rPr>
                <w:rFonts w:cs="Calibri Light"/>
                <w:szCs w:val="18"/>
              </w:rPr>
              <w:t>2024 m.</w:t>
            </w:r>
          </w:p>
        </w:tc>
      </w:tr>
      <w:tr w:rsidR="008A4267" w:rsidRPr="0048047D" w14:paraId="232A5A1D" w14:textId="77777777" w:rsidTr="00C76B87">
        <w:trPr>
          <w:trHeight w:val="78"/>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577DC644" w14:textId="77777777" w:rsidR="008A4267" w:rsidRPr="00490335" w:rsidRDefault="008A4267" w:rsidP="00967558">
            <w:pPr>
              <w:spacing w:before="0" w:after="0"/>
              <w:rPr>
                <w:rFonts w:cs="Calibri Light"/>
                <w:sz w:val="18"/>
                <w:szCs w:val="18"/>
              </w:rPr>
            </w:pPr>
            <w:r w:rsidRPr="00490335">
              <w:rPr>
                <w:rFonts w:cs="Calibri Light"/>
                <w:sz w:val="18"/>
                <w:szCs w:val="18"/>
              </w:rPr>
              <w:t>3.1.7</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0F2C08BB" w14:textId="77777777" w:rsidR="008A4267" w:rsidRPr="00490335" w:rsidRDefault="008A4267" w:rsidP="00967558">
            <w:pPr>
              <w:spacing w:before="0" w:after="0"/>
              <w:rPr>
                <w:rFonts w:cs="Calibri Light"/>
                <w:sz w:val="18"/>
                <w:szCs w:val="18"/>
              </w:rPr>
            </w:pPr>
            <w:r w:rsidRPr="00490335">
              <w:rPr>
                <w:rFonts w:cs="Calibri Light"/>
                <w:sz w:val="18"/>
                <w:szCs w:val="18"/>
              </w:rPr>
              <w:t xml:space="preserve">Bendradarbiaujant su ugdymo įstaigomis, sudaryti sąlygas jų mokiniams atlikti praktiką taisant, atnaujinant nereikalingus daiktus, vertinti jų </w:t>
            </w:r>
            <w:proofErr w:type="spellStart"/>
            <w:r w:rsidRPr="00490335">
              <w:rPr>
                <w:rFonts w:cs="Calibri Light"/>
                <w:sz w:val="18"/>
                <w:szCs w:val="18"/>
              </w:rPr>
              <w:t>perdirbamumą</w:t>
            </w:r>
            <w:proofErr w:type="spellEnd"/>
            <w:r w:rsidRPr="00490335">
              <w:rPr>
                <w:rFonts w:cs="Calibri Light"/>
                <w:sz w:val="18"/>
                <w:szCs w:val="18"/>
              </w:rPr>
              <w:t xml:space="preserve">, </w:t>
            </w:r>
            <w:proofErr w:type="spellStart"/>
            <w:r w:rsidRPr="00490335">
              <w:rPr>
                <w:rFonts w:cs="Calibri Light"/>
                <w:sz w:val="18"/>
                <w:szCs w:val="18"/>
              </w:rPr>
              <w:t>pataisomumą</w:t>
            </w:r>
            <w:proofErr w:type="spellEnd"/>
            <w:r w:rsidRPr="00490335">
              <w:rPr>
                <w:rFonts w:cs="Calibri Light"/>
                <w:sz w:val="18"/>
                <w:szCs w:val="18"/>
              </w:rPr>
              <w:t xml:space="preserve">, ilgaamžiškumą, organizuoti </w:t>
            </w:r>
            <w:proofErr w:type="spellStart"/>
            <w:r w:rsidRPr="00490335">
              <w:rPr>
                <w:rFonts w:cs="Calibri Light"/>
                <w:sz w:val="18"/>
                <w:szCs w:val="18"/>
              </w:rPr>
              <w:t>eko</w:t>
            </w:r>
            <w:proofErr w:type="spellEnd"/>
            <w:r w:rsidRPr="00490335">
              <w:rPr>
                <w:rFonts w:cs="Calibri Light"/>
                <w:sz w:val="18"/>
                <w:szCs w:val="18"/>
              </w:rPr>
              <w:t>-dizaino principais paremtų gaminių projektavimo projektus ar konkursus.</w:t>
            </w:r>
          </w:p>
        </w:tc>
        <w:tc>
          <w:tcPr>
            <w:tcW w:w="715" w:type="pct"/>
            <w:tcBorders>
              <w:top w:val="single" w:sz="4" w:space="0" w:color="92A9A0" w:themeColor="text2"/>
              <w:bottom w:val="single" w:sz="4" w:space="0" w:color="92A9A0" w:themeColor="text2"/>
            </w:tcBorders>
            <w:shd w:val="clear" w:color="auto" w:fill="auto"/>
          </w:tcPr>
          <w:p w14:paraId="2757A23C" w14:textId="77777777" w:rsidR="008A4267" w:rsidRPr="00490335" w:rsidRDefault="008A4267" w:rsidP="00967558">
            <w:pPr>
              <w:spacing w:before="0" w:after="0"/>
              <w:rPr>
                <w:rFonts w:cs="Calibri Light"/>
                <w:sz w:val="18"/>
                <w:szCs w:val="18"/>
              </w:rPr>
            </w:pPr>
            <w:r w:rsidRPr="00490335">
              <w:rPr>
                <w:rFonts w:cs="Calibri Light"/>
                <w:sz w:val="18"/>
                <w:szCs w:val="18"/>
              </w:rPr>
              <w:t>GIO, ARATC ir (ar) savivaldybė</w:t>
            </w:r>
          </w:p>
        </w:tc>
        <w:tc>
          <w:tcPr>
            <w:tcW w:w="712" w:type="pct"/>
            <w:gridSpan w:val="2"/>
            <w:tcBorders>
              <w:top w:val="single" w:sz="4" w:space="0" w:color="92A9A0" w:themeColor="text2"/>
              <w:bottom w:val="single" w:sz="4" w:space="0" w:color="92A9A0" w:themeColor="text2"/>
            </w:tcBorders>
            <w:shd w:val="clear" w:color="auto" w:fill="auto"/>
          </w:tcPr>
          <w:p w14:paraId="67F7A964" w14:textId="77777777" w:rsidR="008A4267" w:rsidRPr="00490335" w:rsidRDefault="008A4267" w:rsidP="00967558">
            <w:pPr>
              <w:pStyle w:val="SCTableContent"/>
              <w:jc w:val="left"/>
              <w:rPr>
                <w:rFonts w:cs="Calibri Light"/>
                <w:szCs w:val="18"/>
                <w:lang w:eastAsia="en-US"/>
              </w:rPr>
            </w:pPr>
            <w:r w:rsidRPr="00490335">
              <w:rPr>
                <w:rFonts w:cs="Calibri Light"/>
                <w:szCs w:val="18"/>
              </w:rPr>
              <w:t>2024 m.</w:t>
            </w:r>
          </w:p>
        </w:tc>
      </w:tr>
      <w:tr w:rsidR="008A4267" w:rsidRPr="0048047D" w14:paraId="5E1C402C" w14:textId="77777777" w:rsidTr="00C76B87">
        <w:trPr>
          <w:trHeight w:val="340"/>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2ACFDCE2" w14:textId="77777777" w:rsidR="008A4267" w:rsidRPr="00490335" w:rsidRDefault="008A4267" w:rsidP="00967558">
            <w:pPr>
              <w:spacing w:before="0" w:after="0"/>
              <w:rPr>
                <w:rFonts w:cs="Calibri Light"/>
                <w:sz w:val="18"/>
                <w:szCs w:val="18"/>
              </w:rPr>
            </w:pPr>
            <w:r w:rsidRPr="00490335">
              <w:rPr>
                <w:rFonts w:cs="Calibri Light"/>
                <w:sz w:val="18"/>
                <w:szCs w:val="18"/>
              </w:rPr>
              <w:t>3.1.8</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0359957C" w14:textId="77777777" w:rsidR="008A4267" w:rsidRPr="00490335" w:rsidRDefault="008A4267" w:rsidP="00967558">
            <w:pPr>
              <w:spacing w:before="0" w:after="0"/>
              <w:rPr>
                <w:rFonts w:cs="Calibri Light"/>
                <w:sz w:val="18"/>
                <w:szCs w:val="18"/>
              </w:rPr>
            </w:pPr>
            <w:r w:rsidRPr="00490335">
              <w:rPr>
                <w:rFonts w:cs="Calibri Light"/>
                <w:sz w:val="18"/>
                <w:szCs w:val="18"/>
              </w:rPr>
              <w:t xml:space="preserve">Sudaryti patrauklias sąlygas naujų ir dėvėtų drabužių bei avalynės bei kitų prekių (namų apyvokos daiktų, baldų, elektros prietaisų ir pan.) pardavėjams, neparduotas prekes perduoti pakartotiniam naudojimui į daiktų mainų punktus.  </w:t>
            </w:r>
          </w:p>
        </w:tc>
        <w:tc>
          <w:tcPr>
            <w:tcW w:w="715" w:type="pct"/>
            <w:tcBorders>
              <w:top w:val="single" w:sz="4" w:space="0" w:color="92A9A0" w:themeColor="text2"/>
              <w:bottom w:val="single" w:sz="4" w:space="0" w:color="92A9A0" w:themeColor="text2"/>
            </w:tcBorders>
            <w:shd w:val="clear" w:color="auto" w:fill="auto"/>
          </w:tcPr>
          <w:p w14:paraId="1EC85F2F" w14:textId="77777777" w:rsidR="008A4267" w:rsidRPr="00490335" w:rsidRDefault="008A4267" w:rsidP="00967558">
            <w:pPr>
              <w:spacing w:before="0" w:after="0"/>
              <w:rPr>
                <w:rFonts w:cs="Calibri Light"/>
                <w:sz w:val="18"/>
                <w:szCs w:val="18"/>
              </w:rPr>
            </w:pPr>
            <w:r w:rsidRPr="00490335">
              <w:rPr>
                <w:rFonts w:cs="Calibri Light"/>
                <w:sz w:val="18"/>
                <w:szCs w:val="18"/>
              </w:rPr>
              <w:t>ARATC ir (ar) savivaldybė</w:t>
            </w:r>
          </w:p>
        </w:tc>
        <w:tc>
          <w:tcPr>
            <w:tcW w:w="712" w:type="pct"/>
            <w:gridSpan w:val="2"/>
            <w:tcBorders>
              <w:top w:val="single" w:sz="4" w:space="0" w:color="92A9A0" w:themeColor="text2"/>
              <w:bottom w:val="single" w:sz="4" w:space="0" w:color="92A9A0" w:themeColor="text2"/>
            </w:tcBorders>
            <w:shd w:val="clear" w:color="auto" w:fill="auto"/>
          </w:tcPr>
          <w:p w14:paraId="07F85D34" w14:textId="77777777" w:rsidR="008A4267" w:rsidRPr="00490335" w:rsidRDefault="008A4267" w:rsidP="00967558">
            <w:pPr>
              <w:pStyle w:val="SCTableContent"/>
              <w:jc w:val="left"/>
              <w:rPr>
                <w:rFonts w:cs="Calibri Light"/>
                <w:szCs w:val="18"/>
                <w:lang w:eastAsia="en-US"/>
              </w:rPr>
            </w:pPr>
            <w:r w:rsidRPr="00490335">
              <w:rPr>
                <w:rFonts w:cs="Calibri Light"/>
                <w:szCs w:val="18"/>
              </w:rPr>
              <w:t>2024 m.</w:t>
            </w:r>
          </w:p>
        </w:tc>
      </w:tr>
      <w:tr w:rsidR="008A4267" w:rsidRPr="0048047D" w14:paraId="69C461E6" w14:textId="77777777" w:rsidTr="00C76B87">
        <w:trPr>
          <w:trHeight w:val="340"/>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7CD6BF3B" w14:textId="77777777" w:rsidR="008A4267" w:rsidRPr="00490335" w:rsidRDefault="008A4267" w:rsidP="00967558">
            <w:pPr>
              <w:spacing w:before="0" w:after="0"/>
              <w:rPr>
                <w:rFonts w:cs="Calibri Light"/>
                <w:sz w:val="18"/>
                <w:szCs w:val="18"/>
              </w:rPr>
            </w:pPr>
            <w:r w:rsidRPr="00490335">
              <w:rPr>
                <w:rFonts w:cs="Calibri Light"/>
                <w:sz w:val="18"/>
                <w:szCs w:val="18"/>
              </w:rPr>
              <w:t>3.1.9</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5573462D" w14:textId="77777777" w:rsidR="008A4267" w:rsidRPr="00490335" w:rsidRDefault="008A4267" w:rsidP="00967558">
            <w:pPr>
              <w:spacing w:before="0" w:after="0"/>
              <w:rPr>
                <w:rFonts w:cs="Calibri Light"/>
                <w:sz w:val="18"/>
                <w:szCs w:val="18"/>
              </w:rPr>
            </w:pPr>
            <w:r w:rsidRPr="00490335">
              <w:rPr>
                <w:rFonts w:cs="Calibri Light"/>
                <w:sz w:val="18"/>
                <w:szCs w:val="18"/>
              </w:rPr>
              <w:t>Daiktų mainų punkte sudaryti sąlygas mainytis tinkamais naudoti remonto ir statybinių medžiagų ir priemonių likučiais.</w:t>
            </w:r>
          </w:p>
        </w:tc>
        <w:tc>
          <w:tcPr>
            <w:tcW w:w="715" w:type="pct"/>
            <w:tcBorders>
              <w:top w:val="single" w:sz="4" w:space="0" w:color="92A9A0" w:themeColor="text2"/>
              <w:bottom w:val="single" w:sz="4" w:space="0" w:color="92A9A0" w:themeColor="text2"/>
            </w:tcBorders>
            <w:shd w:val="clear" w:color="auto" w:fill="auto"/>
          </w:tcPr>
          <w:p w14:paraId="4257FD0C" w14:textId="77777777" w:rsidR="008A4267" w:rsidRPr="00490335" w:rsidRDefault="008A4267" w:rsidP="00967558">
            <w:pPr>
              <w:spacing w:before="0" w:after="0"/>
              <w:rPr>
                <w:rFonts w:cs="Calibri Light"/>
                <w:sz w:val="18"/>
                <w:szCs w:val="18"/>
              </w:rPr>
            </w:pPr>
            <w:r w:rsidRPr="00490335">
              <w:rPr>
                <w:rFonts w:cs="Calibri Light"/>
                <w:sz w:val="18"/>
                <w:szCs w:val="18"/>
              </w:rPr>
              <w:t>ARATC ir (ar) savivaldybė</w:t>
            </w:r>
          </w:p>
        </w:tc>
        <w:tc>
          <w:tcPr>
            <w:tcW w:w="712" w:type="pct"/>
            <w:gridSpan w:val="2"/>
            <w:tcBorders>
              <w:top w:val="single" w:sz="4" w:space="0" w:color="92A9A0" w:themeColor="text2"/>
              <w:bottom w:val="single" w:sz="4" w:space="0" w:color="92A9A0" w:themeColor="text2"/>
            </w:tcBorders>
            <w:shd w:val="clear" w:color="auto" w:fill="auto"/>
          </w:tcPr>
          <w:p w14:paraId="449380E3" w14:textId="77777777" w:rsidR="008A4267" w:rsidRPr="00490335" w:rsidRDefault="008A4267" w:rsidP="00967558">
            <w:pPr>
              <w:pStyle w:val="SCTableContent"/>
              <w:jc w:val="left"/>
              <w:rPr>
                <w:rFonts w:cs="Calibri Light"/>
                <w:szCs w:val="18"/>
                <w:lang w:eastAsia="en-US"/>
              </w:rPr>
            </w:pPr>
            <w:r w:rsidRPr="00490335">
              <w:rPr>
                <w:rFonts w:cs="Calibri Light"/>
                <w:szCs w:val="18"/>
              </w:rPr>
              <w:t>2026 m.</w:t>
            </w:r>
          </w:p>
        </w:tc>
      </w:tr>
      <w:tr w:rsidR="008A4267" w:rsidRPr="0048047D" w14:paraId="779916B9" w14:textId="77777777" w:rsidTr="00C76B87">
        <w:trPr>
          <w:trHeight w:val="340"/>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2DECA1CD" w14:textId="77777777" w:rsidR="008A4267" w:rsidRPr="00490335" w:rsidRDefault="008A4267" w:rsidP="00967558">
            <w:pPr>
              <w:spacing w:before="0" w:after="0"/>
              <w:rPr>
                <w:rFonts w:cs="Calibri Light"/>
                <w:sz w:val="18"/>
                <w:szCs w:val="18"/>
              </w:rPr>
            </w:pPr>
            <w:r w:rsidRPr="00490335">
              <w:rPr>
                <w:rFonts w:cs="Calibri Light"/>
                <w:sz w:val="18"/>
                <w:szCs w:val="18"/>
              </w:rPr>
              <w:t>3.1.10</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6A0808DE" w14:textId="77777777" w:rsidR="008A4267" w:rsidRPr="00490335" w:rsidRDefault="008A4267" w:rsidP="00967558">
            <w:pPr>
              <w:spacing w:before="0" w:after="0"/>
              <w:rPr>
                <w:rFonts w:cs="Calibri Light"/>
                <w:sz w:val="18"/>
                <w:szCs w:val="18"/>
              </w:rPr>
            </w:pPr>
            <w:r w:rsidRPr="00490335">
              <w:rPr>
                <w:rFonts w:cs="Calibri Light"/>
                <w:sz w:val="18"/>
                <w:szCs w:val="18"/>
              </w:rPr>
              <w:t>Bendradarbiaujant su įvairia taisymo, atnaujinimo veikla užsiimančiais asmenimis, restauruoti nereikalingus daiktus (pvz. baldus, dviračius), kurie tinkami naudoti pakartotinai ir atiduoti socialiai remtinoms grupėms ar senelių namams.</w:t>
            </w:r>
          </w:p>
        </w:tc>
        <w:tc>
          <w:tcPr>
            <w:tcW w:w="715" w:type="pct"/>
            <w:tcBorders>
              <w:top w:val="single" w:sz="4" w:space="0" w:color="92A9A0" w:themeColor="text2"/>
              <w:bottom w:val="single" w:sz="4" w:space="0" w:color="92A9A0" w:themeColor="text2"/>
            </w:tcBorders>
            <w:shd w:val="clear" w:color="auto" w:fill="auto"/>
          </w:tcPr>
          <w:p w14:paraId="51490CDB" w14:textId="77777777" w:rsidR="008A4267" w:rsidRPr="00490335" w:rsidRDefault="008A4267" w:rsidP="00967558">
            <w:pPr>
              <w:spacing w:before="0" w:after="0"/>
              <w:rPr>
                <w:rFonts w:cs="Calibri Light"/>
                <w:sz w:val="18"/>
                <w:szCs w:val="18"/>
              </w:rPr>
            </w:pPr>
            <w:r w:rsidRPr="00490335">
              <w:rPr>
                <w:rFonts w:cs="Calibri Light"/>
                <w:sz w:val="18"/>
                <w:szCs w:val="18"/>
              </w:rPr>
              <w:t>ARATC ir (ar) savivaldybė</w:t>
            </w:r>
          </w:p>
        </w:tc>
        <w:tc>
          <w:tcPr>
            <w:tcW w:w="712" w:type="pct"/>
            <w:gridSpan w:val="2"/>
            <w:tcBorders>
              <w:top w:val="single" w:sz="4" w:space="0" w:color="92A9A0" w:themeColor="text2"/>
              <w:bottom w:val="single" w:sz="4" w:space="0" w:color="92A9A0" w:themeColor="text2"/>
            </w:tcBorders>
            <w:shd w:val="clear" w:color="auto" w:fill="auto"/>
          </w:tcPr>
          <w:p w14:paraId="7A7F1016" w14:textId="77777777" w:rsidR="008A4267" w:rsidRPr="00490335" w:rsidRDefault="008A4267" w:rsidP="00967558">
            <w:pPr>
              <w:pStyle w:val="SCTableContent"/>
              <w:jc w:val="left"/>
              <w:rPr>
                <w:rFonts w:cs="Calibri Light"/>
                <w:szCs w:val="18"/>
                <w:lang w:eastAsia="en-US"/>
              </w:rPr>
            </w:pPr>
            <w:r w:rsidRPr="00490335">
              <w:rPr>
                <w:rFonts w:cs="Calibri Light"/>
                <w:szCs w:val="18"/>
              </w:rPr>
              <w:t>2023</w:t>
            </w:r>
            <w:r>
              <w:t>–</w:t>
            </w:r>
            <w:r w:rsidRPr="00490335">
              <w:rPr>
                <w:rFonts w:cs="Calibri Light"/>
                <w:szCs w:val="18"/>
              </w:rPr>
              <w:t>2027 m.</w:t>
            </w:r>
          </w:p>
        </w:tc>
      </w:tr>
      <w:tr w:rsidR="008A4267" w:rsidRPr="0048047D" w14:paraId="58166830" w14:textId="77777777" w:rsidTr="00C76B87">
        <w:trPr>
          <w:trHeight w:val="340"/>
        </w:trPr>
        <w:tc>
          <w:tcPr>
            <w:tcW w:w="5000" w:type="pct"/>
            <w:gridSpan w:val="5"/>
            <w:tcBorders>
              <w:top w:val="single" w:sz="4" w:space="0" w:color="92A9A0" w:themeColor="text2"/>
              <w:left w:val="single" w:sz="12" w:space="0" w:color="FFFFFF" w:themeColor="background1"/>
              <w:bottom w:val="single" w:sz="4" w:space="0" w:color="92A9A0" w:themeColor="text2"/>
            </w:tcBorders>
            <w:shd w:val="clear" w:color="auto" w:fill="E1E1D5" w:themeFill="background2"/>
          </w:tcPr>
          <w:p w14:paraId="4709A547" w14:textId="77777777" w:rsidR="008A4267" w:rsidRPr="00490335" w:rsidRDefault="008A4267" w:rsidP="00967558">
            <w:pPr>
              <w:pStyle w:val="SCTableContent"/>
              <w:jc w:val="left"/>
              <w:rPr>
                <w:rFonts w:cs="Calibri Light"/>
                <w:szCs w:val="18"/>
              </w:rPr>
            </w:pPr>
            <w:r w:rsidRPr="00490335">
              <w:rPr>
                <w:rFonts w:cs="Calibri Light"/>
                <w:szCs w:val="18"/>
              </w:rPr>
              <w:t>3.2 uždavinys. Iki 2027 m. padidinti perduotų perdirbti / perdirbtų KA kiekį.</w:t>
            </w:r>
          </w:p>
        </w:tc>
      </w:tr>
      <w:tr w:rsidR="008A4267" w:rsidRPr="0048047D" w14:paraId="536748EB" w14:textId="77777777" w:rsidTr="00C76B87">
        <w:trPr>
          <w:trHeight w:val="340"/>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FFFFCC"/>
          </w:tcPr>
          <w:p w14:paraId="6EA7D9A5" w14:textId="77777777" w:rsidR="008A4267" w:rsidRPr="00490335" w:rsidRDefault="008A4267" w:rsidP="00967558">
            <w:pPr>
              <w:spacing w:before="0" w:after="0"/>
              <w:rPr>
                <w:rFonts w:cs="Calibri Light"/>
                <w:sz w:val="18"/>
                <w:szCs w:val="18"/>
              </w:rPr>
            </w:pPr>
            <w:r w:rsidRPr="00490335">
              <w:rPr>
                <w:rFonts w:cs="Calibri Light"/>
                <w:sz w:val="18"/>
                <w:szCs w:val="18"/>
              </w:rPr>
              <w:t>3.2.1</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FFFFCC"/>
          </w:tcPr>
          <w:p w14:paraId="38557179" w14:textId="77777777" w:rsidR="008A4267" w:rsidRPr="00490335" w:rsidRDefault="008A4267" w:rsidP="00967558">
            <w:pPr>
              <w:spacing w:before="0" w:after="0"/>
              <w:rPr>
                <w:rFonts w:cs="Calibri Light"/>
                <w:sz w:val="18"/>
                <w:szCs w:val="18"/>
              </w:rPr>
            </w:pPr>
            <w:r w:rsidRPr="00490335">
              <w:rPr>
                <w:rFonts w:cs="Calibri Light"/>
                <w:sz w:val="18"/>
                <w:szCs w:val="18"/>
              </w:rPr>
              <w:t>Rekonstruoti kompostavimo aikštelę Prienų r. sav., siekiant padidinti perdirbamų atliekų kiekį, mažinti poveikį aplinkai ir gerinti komposto kokybę įsigyjant žaliųjų atliekų smulkintuvą, komposto vartytuvą, sietuvą, teleskopinį ir frontalinius krautuvus.</w:t>
            </w:r>
          </w:p>
        </w:tc>
        <w:tc>
          <w:tcPr>
            <w:tcW w:w="715" w:type="pct"/>
            <w:tcBorders>
              <w:top w:val="single" w:sz="4" w:space="0" w:color="92A9A0" w:themeColor="text2"/>
              <w:bottom w:val="single" w:sz="4" w:space="0" w:color="92A9A0" w:themeColor="text2"/>
            </w:tcBorders>
            <w:shd w:val="clear" w:color="auto" w:fill="FFFFCC"/>
          </w:tcPr>
          <w:p w14:paraId="40EF0367" w14:textId="77777777" w:rsidR="008A4267" w:rsidRPr="00490335" w:rsidRDefault="008A4267" w:rsidP="00967558">
            <w:pPr>
              <w:spacing w:before="0" w:after="0"/>
              <w:rPr>
                <w:rFonts w:cs="Calibri Light"/>
                <w:sz w:val="18"/>
                <w:szCs w:val="18"/>
              </w:rPr>
            </w:pPr>
            <w:r w:rsidRPr="00490335">
              <w:rPr>
                <w:rFonts w:cs="Calibri Light"/>
                <w:sz w:val="18"/>
                <w:szCs w:val="18"/>
              </w:rPr>
              <w:t>ARATC ir (ar) savivaldybė</w:t>
            </w:r>
          </w:p>
        </w:tc>
        <w:tc>
          <w:tcPr>
            <w:tcW w:w="712" w:type="pct"/>
            <w:gridSpan w:val="2"/>
            <w:tcBorders>
              <w:top w:val="single" w:sz="4" w:space="0" w:color="92A9A0" w:themeColor="text2"/>
              <w:bottom w:val="single" w:sz="4" w:space="0" w:color="92A9A0" w:themeColor="text2"/>
            </w:tcBorders>
            <w:shd w:val="clear" w:color="auto" w:fill="FFFFCC"/>
          </w:tcPr>
          <w:p w14:paraId="2C625518" w14:textId="77777777" w:rsidR="008A4267" w:rsidRPr="00490335" w:rsidRDefault="008A4267" w:rsidP="00967558">
            <w:pPr>
              <w:pStyle w:val="SCTableContent"/>
              <w:jc w:val="left"/>
              <w:rPr>
                <w:rFonts w:cs="Calibri Light"/>
                <w:szCs w:val="18"/>
                <w:lang w:eastAsia="en-US"/>
              </w:rPr>
            </w:pPr>
            <w:r w:rsidRPr="00490335">
              <w:rPr>
                <w:rFonts w:cs="Calibri Light"/>
                <w:szCs w:val="18"/>
              </w:rPr>
              <w:t>2026 m.</w:t>
            </w:r>
          </w:p>
        </w:tc>
      </w:tr>
      <w:tr w:rsidR="008A4267" w:rsidRPr="0048047D" w14:paraId="66DA37C0" w14:textId="77777777" w:rsidTr="00C76B87">
        <w:trPr>
          <w:trHeight w:val="340"/>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3C6538FC" w14:textId="77777777" w:rsidR="008A4267" w:rsidRPr="00490335" w:rsidRDefault="008A4267" w:rsidP="00967558">
            <w:pPr>
              <w:spacing w:before="0" w:after="0"/>
              <w:rPr>
                <w:rFonts w:cs="Calibri Light"/>
                <w:sz w:val="18"/>
                <w:szCs w:val="18"/>
              </w:rPr>
            </w:pPr>
            <w:r w:rsidRPr="00490335">
              <w:rPr>
                <w:rFonts w:cs="Calibri Light"/>
                <w:sz w:val="18"/>
                <w:szCs w:val="18"/>
              </w:rPr>
              <w:t>3.2.2</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1247FEAE" w14:textId="77777777" w:rsidR="008A4267" w:rsidRPr="00490335" w:rsidRDefault="008A4267" w:rsidP="00967558">
            <w:pPr>
              <w:spacing w:before="0" w:after="0"/>
              <w:rPr>
                <w:rFonts w:cs="Calibri Light"/>
                <w:sz w:val="18"/>
                <w:szCs w:val="18"/>
              </w:rPr>
            </w:pPr>
            <w:r w:rsidRPr="00490335">
              <w:rPr>
                <w:rFonts w:cs="Calibri Light"/>
                <w:sz w:val="18"/>
                <w:szCs w:val="18"/>
              </w:rPr>
              <w:t>Skatinti bendruomenines kompostavimo iniciatyvas.</w:t>
            </w:r>
          </w:p>
        </w:tc>
        <w:tc>
          <w:tcPr>
            <w:tcW w:w="715" w:type="pct"/>
            <w:tcBorders>
              <w:top w:val="single" w:sz="4" w:space="0" w:color="92A9A0" w:themeColor="text2"/>
              <w:bottom w:val="single" w:sz="4" w:space="0" w:color="92A9A0" w:themeColor="text2"/>
            </w:tcBorders>
            <w:shd w:val="clear" w:color="auto" w:fill="auto"/>
          </w:tcPr>
          <w:p w14:paraId="6F021899" w14:textId="77777777" w:rsidR="008A4267" w:rsidRPr="00490335" w:rsidRDefault="008A4267" w:rsidP="00967558">
            <w:pPr>
              <w:spacing w:before="0" w:after="0"/>
              <w:rPr>
                <w:rFonts w:cs="Calibri Light"/>
                <w:sz w:val="18"/>
                <w:szCs w:val="18"/>
              </w:rPr>
            </w:pPr>
            <w:r w:rsidRPr="00490335">
              <w:rPr>
                <w:rFonts w:cs="Calibri Light"/>
                <w:sz w:val="18"/>
                <w:szCs w:val="18"/>
              </w:rPr>
              <w:t>ARATC ir (ar) savivaldybė</w:t>
            </w:r>
          </w:p>
        </w:tc>
        <w:tc>
          <w:tcPr>
            <w:tcW w:w="712" w:type="pct"/>
            <w:gridSpan w:val="2"/>
            <w:tcBorders>
              <w:top w:val="single" w:sz="4" w:space="0" w:color="92A9A0" w:themeColor="text2"/>
              <w:bottom w:val="single" w:sz="4" w:space="0" w:color="92A9A0" w:themeColor="text2"/>
            </w:tcBorders>
            <w:shd w:val="clear" w:color="auto" w:fill="auto"/>
          </w:tcPr>
          <w:p w14:paraId="3E76990C" w14:textId="77777777" w:rsidR="008A4267" w:rsidRPr="00490335" w:rsidRDefault="008A4267" w:rsidP="00967558">
            <w:pPr>
              <w:pStyle w:val="SCTableContent"/>
              <w:jc w:val="left"/>
              <w:rPr>
                <w:rFonts w:cs="Calibri Light"/>
                <w:szCs w:val="18"/>
                <w:lang w:eastAsia="en-US"/>
              </w:rPr>
            </w:pPr>
            <w:r w:rsidRPr="00490335">
              <w:rPr>
                <w:rFonts w:cs="Calibri Light"/>
                <w:szCs w:val="18"/>
              </w:rPr>
              <w:t>2025 m.</w:t>
            </w:r>
          </w:p>
        </w:tc>
      </w:tr>
      <w:tr w:rsidR="008A4267" w:rsidRPr="0048047D" w14:paraId="0628319A" w14:textId="77777777" w:rsidTr="00C76B87">
        <w:trPr>
          <w:trHeight w:val="340"/>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5C99AB26" w14:textId="77777777" w:rsidR="008A4267" w:rsidRPr="00490335" w:rsidRDefault="008A4267" w:rsidP="00967558">
            <w:pPr>
              <w:spacing w:before="0" w:after="0"/>
              <w:rPr>
                <w:rFonts w:cs="Calibri Light"/>
                <w:sz w:val="18"/>
                <w:szCs w:val="18"/>
              </w:rPr>
            </w:pPr>
            <w:r w:rsidRPr="00490335">
              <w:rPr>
                <w:rFonts w:cs="Calibri Light"/>
                <w:sz w:val="18"/>
                <w:szCs w:val="18"/>
              </w:rPr>
              <w:lastRenderedPageBreak/>
              <w:t>3.2.3</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0E47A7F3" w14:textId="77777777" w:rsidR="008A4267" w:rsidRPr="00490335" w:rsidRDefault="008A4267" w:rsidP="00967558">
            <w:pPr>
              <w:spacing w:before="0" w:after="0"/>
              <w:rPr>
                <w:rFonts w:cs="Calibri Light"/>
                <w:sz w:val="18"/>
                <w:szCs w:val="18"/>
              </w:rPr>
            </w:pPr>
            <w:r w:rsidRPr="00490335">
              <w:rPr>
                <w:rFonts w:cs="Calibri Light"/>
                <w:sz w:val="18"/>
                <w:szCs w:val="18"/>
              </w:rPr>
              <w:t xml:space="preserve">Siekti sudaryti sutartis su GIO dėl tekstilės, baldų atliekų tvarkymo ir perdavimo perdirbimui. </w:t>
            </w:r>
          </w:p>
        </w:tc>
        <w:tc>
          <w:tcPr>
            <w:tcW w:w="715" w:type="pct"/>
            <w:tcBorders>
              <w:top w:val="single" w:sz="4" w:space="0" w:color="92A9A0" w:themeColor="text2"/>
              <w:bottom w:val="single" w:sz="4" w:space="0" w:color="92A9A0" w:themeColor="text2"/>
            </w:tcBorders>
            <w:shd w:val="clear" w:color="auto" w:fill="auto"/>
          </w:tcPr>
          <w:p w14:paraId="6E02D244" w14:textId="77777777" w:rsidR="008A4267" w:rsidRPr="00490335" w:rsidRDefault="008A4267" w:rsidP="00967558">
            <w:pPr>
              <w:spacing w:before="0" w:after="0"/>
              <w:rPr>
                <w:rFonts w:cs="Calibri Light"/>
                <w:sz w:val="18"/>
                <w:szCs w:val="18"/>
              </w:rPr>
            </w:pPr>
            <w:r w:rsidRPr="00490335">
              <w:rPr>
                <w:rFonts w:cs="Calibri Light"/>
                <w:sz w:val="18"/>
                <w:szCs w:val="18"/>
              </w:rPr>
              <w:t>GIO, ARATC ir (ar) savivaldybė</w:t>
            </w:r>
          </w:p>
        </w:tc>
        <w:tc>
          <w:tcPr>
            <w:tcW w:w="712" w:type="pct"/>
            <w:gridSpan w:val="2"/>
            <w:tcBorders>
              <w:top w:val="single" w:sz="4" w:space="0" w:color="92A9A0" w:themeColor="text2"/>
              <w:bottom w:val="single" w:sz="4" w:space="0" w:color="92A9A0" w:themeColor="text2"/>
            </w:tcBorders>
            <w:shd w:val="clear" w:color="auto" w:fill="auto"/>
          </w:tcPr>
          <w:p w14:paraId="7D49755B" w14:textId="77777777" w:rsidR="008A4267" w:rsidRPr="00490335" w:rsidRDefault="008A4267" w:rsidP="00967558">
            <w:pPr>
              <w:pStyle w:val="SCTableContent"/>
              <w:jc w:val="left"/>
              <w:rPr>
                <w:rFonts w:cs="Calibri Light"/>
                <w:szCs w:val="18"/>
                <w:lang w:eastAsia="en-US"/>
              </w:rPr>
            </w:pPr>
            <w:r w:rsidRPr="00490335">
              <w:rPr>
                <w:rFonts w:cs="Calibri Light"/>
                <w:szCs w:val="18"/>
              </w:rPr>
              <w:t>2026 m.</w:t>
            </w:r>
          </w:p>
        </w:tc>
      </w:tr>
      <w:tr w:rsidR="008A4267" w:rsidRPr="0048047D" w14:paraId="5813FCE3" w14:textId="77777777" w:rsidTr="00C76B87">
        <w:trPr>
          <w:trHeight w:val="340"/>
        </w:trPr>
        <w:tc>
          <w:tcPr>
            <w:tcW w:w="5000" w:type="pct"/>
            <w:gridSpan w:val="5"/>
            <w:tcBorders>
              <w:top w:val="single" w:sz="4" w:space="0" w:color="92A9A0" w:themeColor="text2"/>
              <w:left w:val="single" w:sz="12" w:space="0" w:color="FFFFFF" w:themeColor="background1"/>
              <w:bottom w:val="single" w:sz="4" w:space="0" w:color="92A9A0" w:themeColor="text2"/>
            </w:tcBorders>
            <w:shd w:val="clear" w:color="auto" w:fill="E1E1D5" w:themeFill="background2"/>
          </w:tcPr>
          <w:p w14:paraId="4F039911" w14:textId="77777777" w:rsidR="008A4267" w:rsidRPr="00490335" w:rsidRDefault="008A4267" w:rsidP="00967558">
            <w:pPr>
              <w:pStyle w:val="SCTableContent"/>
              <w:jc w:val="left"/>
              <w:rPr>
                <w:rFonts w:cs="Calibri Light"/>
                <w:szCs w:val="18"/>
                <w:lang w:eastAsia="en-US"/>
              </w:rPr>
            </w:pPr>
            <w:r w:rsidRPr="00490335">
              <w:rPr>
                <w:rFonts w:cs="Calibri Light"/>
                <w:szCs w:val="18"/>
              </w:rPr>
              <w:t>3.4 uždavinys. Iki 2027 m. sumažinti komunalinių atliekų tvarkymo veiklos poveikį aplinkai.</w:t>
            </w:r>
          </w:p>
        </w:tc>
      </w:tr>
      <w:tr w:rsidR="008A4267" w:rsidRPr="0048047D" w14:paraId="46E6D05E" w14:textId="77777777" w:rsidTr="00C76B87">
        <w:trPr>
          <w:trHeight w:val="340"/>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11D976E5" w14:textId="77777777" w:rsidR="008A4267" w:rsidRPr="00490335" w:rsidRDefault="008A4267" w:rsidP="00967558">
            <w:pPr>
              <w:spacing w:before="0" w:after="0"/>
              <w:rPr>
                <w:rFonts w:cs="Calibri Light"/>
                <w:sz w:val="18"/>
                <w:szCs w:val="18"/>
              </w:rPr>
            </w:pPr>
            <w:r w:rsidRPr="00490335">
              <w:rPr>
                <w:rFonts w:cs="Calibri Light"/>
                <w:sz w:val="18"/>
                <w:szCs w:val="18"/>
              </w:rPr>
              <w:t>3.4.1</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5EB2EE48" w14:textId="77777777" w:rsidR="008A4267" w:rsidRPr="00490335" w:rsidRDefault="008A4267" w:rsidP="00967558">
            <w:pPr>
              <w:spacing w:before="0" w:after="0"/>
              <w:rPr>
                <w:rFonts w:cs="Calibri Light"/>
                <w:sz w:val="18"/>
                <w:szCs w:val="18"/>
              </w:rPr>
            </w:pPr>
            <w:r w:rsidRPr="00490335">
              <w:rPr>
                <w:rFonts w:cs="Calibri Light"/>
                <w:sz w:val="18"/>
                <w:szCs w:val="18"/>
              </w:rPr>
              <w:t>Siekti atliekų tvarkymo veiklose naudoti technologinę įrangą ir techniką naudojančią atsinaujinančios energetikos šaltinius.</w:t>
            </w:r>
          </w:p>
        </w:tc>
        <w:tc>
          <w:tcPr>
            <w:tcW w:w="715" w:type="pct"/>
            <w:tcBorders>
              <w:top w:val="single" w:sz="4" w:space="0" w:color="92A9A0" w:themeColor="text2"/>
              <w:bottom w:val="single" w:sz="4" w:space="0" w:color="92A9A0" w:themeColor="text2"/>
            </w:tcBorders>
            <w:shd w:val="clear" w:color="auto" w:fill="auto"/>
          </w:tcPr>
          <w:p w14:paraId="116C17C0" w14:textId="77777777" w:rsidR="008A4267" w:rsidRPr="00490335" w:rsidRDefault="008A4267" w:rsidP="00967558">
            <w:pPr>
              <w:spacing w:before="0" w:after="0"/>
              <w:rPr>
                <w:rFonts w:cs="Calibri Light"/>
                <w:sz w:val="18"/>
                <w:szCs w:val="18"/>
              </w:rPr>
            </w:pPr>
            <w:r w:rsidRPr="00490335">
              <w:rPr>
                <w:rFonts w:cs="Calibri Light"/>
                <w:sz w:val="18"/>
                <w:szCs w:val="18"/>
              </w:rPr>
              <w:t>ARATC ir (ar) savivaldybė</w:t>
            </w:r>
          </w:p>
        </w:tc>
        <w:tc>
          <w:tcPr>
            <w:tcW w:w="712" w:type="pct"/>
            <w:gridSpan w:val="2"/>
            <w:tcBorders>
              <w:top w:val="single" w:sz="4" w:space="0" w:color="92A9A0" w:themeColor="text2"/>
              <w:bottom w:val="single" w:sz="4" w:space="0" w:color="92A9A0" w:themeColor="text2"/>
            </w:tcBorders>
            <w:shd w:val="clear" w:color="auto" w:fill="auto"/>
          </w:tcPr>
          <w:p w14:paraId="7AD7E12F" w14:textId="77777777" w:rsidR="008A4267" w:rsidRPr="00490335" w:rsidRDefault="008A4267" w:rsidP="00967558">
            <w:pPr>
              <w:pStyle w:val="SCTableContent"/>
              <w:jc w:val="left"/>
              <w:rPr>
                <w:rFonts w:cs="Calibri Light"/>
                <w:szCs w:val="18"/>
                <w:lang w:eastAsia="en-US"/>
              </w:rPr>
            </w:pPr>
            <w:r w:rsidRPr="00490335">
              <w:rPr>
                <w:rFonts w:cs="Calibri Light"/>
                <w:szCs w:val="18"/>
              </w:rPr>
              <w:t>2027 m.</w:t>
            </w:r>
          </w:p>
        </w:tc>
      </w:tr>
      <w:tr w:rsidR="008A4267" w:rsidRPr="0048047D" w14:paraId="351E9400" w14:textId="77777777" w:rsidTr="00C76B87">
        <w:trPr>
          <w:trHeight w:val="340"/>
        </w:trPr>
        <w:tc>
          <w:tcPr>
            <w:tcW w:w="387"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1FD48F93" w14:textId="77777777" w:rsidR="008A4267" w:rsidRPr="00490335" w:rsidRDefault="008A4267" w:rsidP="00967558">
            <w:pPr>
              <w:spacing w:before="0" w:after="0"/>
              <w:rPr>
                <w:rFonts w:cs="Calibri Light"/>
                <w:sz w:val="18"/>
                <w:szCs w:val="18"/>
              </w:rPr>
            </w:pPr>
            <w:r w:rsidRPr="00490335">
              <w:rPr>
                <w:rFonts w:cs="Calibri Light"/>
                <w:sz w:val="18"/>
                <w:szCs w:val="18"/>
              </w:rPr>
              <w:t>3.4.2</w:t>
            </w:r>
          </w:p>
        </w:tc>
        <w:tc>
          <w:tcPr>
            <w:tcW w:w="3186" w:type="pct"/>
            <w:tcBorders>
              <w:top w:val="single" w:sz="4" w:space="0" w:color="92A9A0" w:themeColor="text2"/>
              <w:left w:val="single" w:sz="12" w:space="0" w:color="FFFFFF" w:themeColor="background1"/>
              <w:bottom w:val="single" w:sz="4" w:space="0" w:color="92A9A0" w:themeColor="text2"/>
            </w:tcBorders>
            <w:shd w:val="clear" w:color="auto" w:fill="auto"/>
          </w:tcPr>
          <w:p w14:paraId="3894C3AF" w14:textId="77777777" w:rsidR="008A4267" w:rsidRPr="00490335" w:rsidRDefault="008A4267" w:rsidP="00967558">
            <w:pPr>
              <w:spacing w:before="0" w:after="0"/>
              <w:rPr>
                <w:rFonts w:cs="Calibri Light"/>
                <w:sz w:val="18"/>
                <w:szCs w:val="18"/>
              </w:rPr>
            </w:pPr>
            <w:r w:rsidRPr="00490335">
              <w:rPr>
                <w:rFonts w:cs="Calibri Light"/>
                <w:sz w:val="18"/>
                <w:szCs w:val="18"/>
              </w:rPr>
              <w:t xml:space="preserve">Taikyti atliekų vežimo efektyvumą didinančias technologijas surenkant KA (skaitmenizavimas, išmanūs sprendimai, maršrutų optimizavimas ir pan.) </w:t>
            </w:r>
          </w:p>
        </w:tc>
        <w:tc>
          <w:tcPr>
            <w:tcW w:w="715" w:type="pct"/>
            <w:tcBorders>
              <w:top w:val="single" w:sz="4" w:space="0" w:color="92A9A0" w:themeColor="text2"/>
              <w:bottom w:val="single" w:sz="4" w:space="0" w:color="92A9A0" w:themeColor="text2"/>
            </w:tcBorders>
            <w:shd w:val="clear" w:color="auto" w:fill="auto"/>
          </w:tcPr>
          <w:p w14:paraId="3E23DCC7" w14:textId="77777777" w:rsidR="008A4267" w:rsidRPr="00490335" w:rsidRDefault="008A4267" w:rsidP="00967558">
            <w:pPr>
              <w:spacing w:before="0" w:after="0"/>
              <w:rPr>
                <w:rFonts w:cs="Calibri Light"/>
                <w:sz w:val="18"/>
                <w:szCs w:val="18"/>
              </w:rPr>
            </w:pPr>
            <w:r w:rsidRPr="00490335">
              <w:rPr>
                <w:rFonts w:cs="Calibri Light"/>
                <w:sz w:val="18"/>
                <w:szCs w:val="18"/>
              </w:rPr>
              <w:t>ARATC ir (ar) savivaldybė</w:t>
            </w:r>
          </w:p>
        </w:tc>
        <w:tc>
          <w:tcPr>
            <w:tcW w:w="712" w:type="pct"/>
            <w:gridSpan w:val="2"/>
            <w:tcBorders>
              <w:top w:val="single" w:sz="4" w:space="0" w:color="92A9A0" w:themeColor="text2"/>
              <w:bottom w:val="single" w:sz="4" w:space="0" w:color="92A9A0" w:themeColor="text2"/>
            </w:tcBorders>
            <w:shd w:val="clear" w:color="auto" w:fill="auto"/>
          </w:tcPr>
          <w:p w14:paraId="00D98DB9" w14:textId="77777777" w:rsidR="008A4267" w:rsidRPr="00490335" w:rsidRDefault="008A4267" w:rsidP="00967558">
            <w:pPr>
              <w:pStyle w:val="SCTableContent"/>
              <w:jc w:val="left"/>
              <w:rPr>
                <w:rFonts w:cs="Calibri Light"/>
                <w:szCs w:val="18"/>
                <w:lang w:eastAsia="en-US"/>
              </w:rPr>
            </w:pPr>
            <w:r w:rsidRPr="00490335">
              <w:rPr>
                <w:rFonts w:cs="Calibri Light"/>
                <w:szCs w:val="18"/>
              </w:rPr>
              <w:t>2027 m.</w:t>
            </w:r>
          </w:p>
        </w:tc>
      </w:tr>
    </w:tbl>
    <w:p w14:paraId="39FC1464" w14:textId="5B3F734E" w:rsidR="008A4267" w:rsidRDefault="008A4267" w:rsidP="00C76B87">
      <w:pPr>
        <w:spacing w:before="0"/>
        <w:rPr>
          <w:rStyle w:val="SubtleEmphasis"/>
        </w:rPr>
      </w:pPr>
      <w:r w:rsidRPr="00A0552A">
        <w:rPr>
          <w:rStyle w:val="SubtleEmphasis"/>
        </w:rPr>
        <w:t>Šaltinis: Parengta Konsultanto</w:t>
      </w:r>
      <w:bookmarkStart w:id="15" w:name="_Toc157075095"/>
      <w:bookmarkStart w:id="16" w:name="_Toc157080768"/>
      <w:bookmarkStart w:id="17" w:name="_Toc157084025"/>
      <w:bookmarkStart w:id="18" w:name="_Toc157084203"/>
      <w:bookmarkStart w:id="19" w:name="_Toc157084716"/>
      <w:bookmarkStart w:id="20" w:name="_Toc157084909"/>
      <w:bookmarkStart w:id="21" w:name="_Toc157075096"/>
      <w:bookmarkStart w:id="22" w:name="_Toc157080769"/>
      <w:bookmarkStart w:id="23" w:name="_Toc157084026"/>
      <w:bookmarkStart w:id="24" w:name="_Toc157084204"/>
      <w:bookmarkStart w:id="25" w:name="_Toc157084717"/>
      <w:bookmarkStart w:id="26" w:name="_Toc157084910"/>
      <w:bookmarkEnd w:id="15"/>
      <w:bookmarkEnd w:id="16"/>
      <w:bookmarkEnd w:id="17"/>
      <w:bookmarkEnd w:id="18"/>
      <w:bookmarkEnd w:id="19"/>
      <w:bookmarkEnd w:id="20"/>
      <w:bookmarkEnd w:id="21"/>
      <w:bookmarkEnd w:id="22"/>
      <w:bookmarkEnd w:id="23"/>
      <w:bookmarkEnd w:id="24"/>
      <w:bookmarkEnd w:id="25"/>
      <w:bookmarkEnd w:id="26"/>
    </w:p>
    <w:p w14:paraId="5C84392B" w14:textId="77777777" w:rsidR="002B4D6D" w:rsidRPr="002B4D6D" w:rsidRDefault="002B4D6D" w:rsidP="00C76B87">
      <w:pPr>
        <w:rPr>
          <w:color w:val="92A9A0"/>
          <w:sz w:val="18"/>
          <w:szCs w:val="18"/>
        </w:rPr>
      </w:pPr>
    </w:p>
    <w:p w14:paraId="236D17C1" w14:textId="77777777" w:rsidR="008A4267" w:rsidRDefault="008A4267" w:rsidP="00C76B87">
      <w:pPr>
        <w:spacing w:before="0" w:after="200" w:line="276" w:lineRule="auto"/>
        <w:jc w:val="left"/>
        <w:rPr>
          <w:rFonts w:eastAsiaTheme="majorEastAsia" w:cstheme="majorBidi"/>
          <w:b/>
          <w:bCs/>
          <w:sz w:val="44"/>
          <w:szCs w:val="40"/>
        </w:rPr>
      </w:pPr>
      <w:r>
        <w:rPr>
          <w:b/>
        </w:rPr>
        <w:br w:type="page"/>
      </w:r>
    </w:p>
    <w:p w14:paraId="2144A9A1" w14:textId="16A718BF" w:rsidR="00386211" w:rsidRPr="00044E78" w:rsidRDefault="00386211" w:rsidP="00C76B87">
      <w:pPr>
        <w:pStyle w:val="Heading1"/>
        <w:rPr>
          <w:bCs w:val="0"/>
        </w:rPr>
      </w:pPr>
      <w:bookmarkStart w:id="27" w:name="_Toc160108304"/>
      <w:r w:rsidRPr="00044E78">
        <w:rPr>
          <w:bCs w:val="0"/>
        </w:rPr>
        <w:lastRenderedPageBreak/>
        <w:t>Su Planu susiję tarptautiniu, Europos Bendrijos arba nacionaliniu lygmeniu nustatyti aplinkos apsaugos tikslai, aplinkosaugos problemos</w:t>
      </w:r>
      <w:bookmarkEnd w:id="27"/>
    </w:p>
    <w:p w14:paraId="04172EF8" w14:textId="77777777" w:rsidR="00CA2E40" w:rsidRPr="00886997" w:rsidRDefault="00CA2E40" w:rsidP="00C76B87">
      <w:r w:rsidRPr="00886997">
        <w:t xml:space="preserve">Atliekų prevencijos ir tvarkymo strategija Lietuvoje ir kitose ES šalyse planuojama ir plėtojama remiantis ES lygiu nustatytais tikslais bei uždaviniais, kurie nukreipti į atliekų susidarymo mažinimą, maksimalų galimą daiktų pakartotinį panaudojimą ir perdirbimą bei minimalų šalinimą. Bendrai ES lygiu atliekų tvarkymo sektoriuje siekiama skatinti žiedinę ekonomiką, kurioje atliekos būtų laikomos vertingais ištekliais, o jų tvarkymas darytų kuo mažesnį neigiamą poveikį aplinkai. </w:t>
      </w:r>
    </w:p>
    <w:p w14:paraId="08718988" w14:textId="453491E8" w:rsidR="00CA2E40" w:rsidRPr="00886997" w:rsidRDefault="00D77339" w:rsidP="00C76B87">
      <w:pPr>
        <w:pStyle w:val="SCFigTitle"/>
      </w:pPr>
      <w:r>
        <w:fldChar w:fldCharType="begin"/>
      </w:r>
      <w:r>
        <w:instrText xml:space="preserve"> SEQ lentelė \* ARABIC </w:instrText>
      </w:r>
      <w:r>
        <w:fldChar w:fldCharType="separate"/>
      </w:r>
      <w:bookmarkStart w:id="28" w:name="_Toc137724080"/>
      <w:bookmarkStart w:id="29" w:name="_Toc142304371"/>
      <w:bookmarkStart w:id="30" w:name="_Toc158189996"/>
      <w:r w:rsidR="0049265C">
        <w:rPr>
          <w:noProof/>
        </w:rPr>
        <w:t>3</w:t>
      </w:r>
      <w:r>
        <w:rPr>
          <w:noProof/>
        </w:rPr>
        <w:fldChar w:fldCharType="end"/>
      </w:r>
      <w:r w:rsidR="00CA2E40" w:rsidRPr="00886997">
        <w:t xml:space="preserve"> lentelė. ES atliekų prevencijos ir tvarkymo užduotys</w:t>
      </w:r>
      <w:bookmarkEnd w:id="28"/>
      <w:bookmarkEnd w:id="29"/>
      <w:bookmarkEnd w:id="30"/>
    </w:p>
    <w:tbl>
      <w:tblPr>
        <w:tblStyle w:val="PlainTable2"/>
        <w:tblW w:w="8930" w:type="dxa"/>
        <w:tblBorders>
          <w:insideH w:val="single" w:sz="4" w:space="0" w:color="7F7F7F" w:themeColor="text1" w:themeTint="80"/>
        </w:tblBorders>
        <w:tblLook w:val="0400" w:firstRow="0" w:lastRow="0" w:firstColumn="0" w:lastColumn="0" w:noHBand="0" w:noVBand="1"/>
      </w:tblPr>
      <w:tblGrid>
        <w:gridCol w:w="1598"/>
        <w:gridCol w:w="1097"/>
        <w:gridCol w:w="4635"/>
        <w:gridCol w:w="616"/>
        <w:gridCol w:w="984"/>
      </w:tblGrid>
      <w:tr w:rsidR="00490335" w:rsidRPr="00886997" w14:paraId="1095C5C9" w14:textId="77777777" w:rsidTr="00C76B87">
        <w:trPr>
          <w:trHeight w:val="20"/>
          <w:tblHeader/>
        </w:trPr>
        <w:tc>
          <w:tcPr>
            <w:tcW w:w="0" w:type="auto"/>
            <w:tcBorders>
              <w:left w:val="nil"/>
              <w:right w:val="nil"/>
            </w:tcBorders>
            <w:shd w:val="clear" w:color="auto" w:fill="1F7B61" w:themeFill="accent1"/>
            <w:vAlign w:val="center"/>
          </w:tcPr>
          <w:p w14:paraId="06B5EB0B" w14:textId="77777777" w:rsidR="00CA2E40" w:rsidRPr="00886997" w:rsidRDefault="00CA2E40" w:rsidP="00FB7568">
            <w:pPr>
              <w:pStyle w:val="SCTableHeaderrow"/>
              <w:rPr>
                <w:rFonts w:cs="Calibri Light"/>
                <w:color w:val="E1E1D5" w:themeColor="background2"/>
                <w:lang w:val="lt-LT"/>
              </w:rPr>
            </w:pPr>
            <w:r w:rsidRPr="00886997">
              <w:rPr>
                <w:rFonts w:cs="Calibri Light"/>
                <w:color w:val="E1E1D5" w:themeColor="background2"/>
                <w:lang w:val="lt-LT"/>
              </w:rPr>
              <w:t>Taikymo sritis</w:t>
            </w:r>
          </w:p>
        </w:tc>
        <w:tc>
          <w:tcPr>
            <w:tcW w:w="0" w:type="auto"/>
            <w:tcBorders>
              <w:left w:val="nil"/>
              <w:right w:val="nil"/>
            </w:tcBorders>
            <w:shd w:val="clear" w:color="auto" w:fill="1F7B61" w:themeFill="accent1"/>
            <w:vAlign w:val="center"/>
          </w:tcPr>
          <w:p w14:paraId="0C06C729" w14:textId="77777777" w:rsidR="00CA2E40" w:rsidRPr="00886997" w:rsidRDefault="00CA2E40" w:rsidP="00FB7568">
            <w:pPr>
              <w:pStyle w:val="SCTableHeaderrow"/>
              <w:rPr>
                <w:rFonts w:cs="Calibri Light"/>
                <w:color w:val="E1E1D5" w:themeColor="background2"/>
                <w:lang w:val="lt-LT"/>
              </w:rPr>
            </w:pPr>
            <w:r w:rsidRPr="00886997">
              <w:rPr>
                <w:rFonts w:cs="Calibri Light"/>
                <w:color w:val="E1E1D5" w:themeColor="background2"/>
                <w:lang w:val="lt-LT"/>
              </w:rPr>
              <w:t>Direktyva</w:t>
            </w:r>
          </w:p>
        </w:tc>
        <w:tc>
          <w:tcPr>
            <w:tcW w:w="0" w:type="auto"/>
            <w:gridSpan w:val="2"/>
            <w:tcBorders>
              <w:left w:val="nil"/>
              <w:right w:val="nil"/>
            </w:tcBorders>
            <w:shd w:val="clear" w:color="auto" w:fill="1F7B61" w:themeFill="accent1"/>
            <w:vAlign w:val="center"/>
          </w:tcPr>
          <w:p w14:paraId="7B133247" w14:textId="77777777" w:rsidR="00CA2E40" w:rsidRPr="00886997" w:rsidRDefault="00CA2E40" w:rsidP="00FB7568">
            <w:pPr>
              <w:pStyle w:val="SCTableHeaderrow"/>
              <w:rPr>
                <w:rFonts w:cs="Calibri Light"/>
                <w:color w:val="E1E1D5" w:themeColor="background2"/>
                <w:lang w:val="lt-LT"/>
              </w:rPr>
            </w:pPr>
            <w:r w:rsidRPr="00886997">
              <w:rPr>
                <w:rFonts w:cs="Calibri Light"/>
                <w:color w:val="E1E1D5" w:themeColor="background2"/>
                <w:lang w:val="lt-LT"/>
              </w:rPr>
              <w:t>Užduotis</w:t>
            </w:r>
          </w:p>
        </w:tc>
        <w:tc>
          <w:tcPr>
            <w:tcW w:w="0" w:type="auto"/>
            <w:tcBorders>
              <w:left w:val="nil"/>
              <w:right w:val="nil"/>
            </w:tcBorders>
            <w:shd w:val="clear" w:color="auto" w:fill="1F7B61" w:themeFill="accent1"/>
            <w:vAlign w:val="center"/>
          </w:tcPr>
          <w:p w14:paraId="2A7CCB73" w14:textId="77777777" w:rsidR="00CA2E40" w:rsidRPr="00886997" w:rsidRDefault="00CA2E40" w:rsidP="00FB7568">
            <w:pPr>
              <w:pStyle w:val="SCTableHeaderrow"/>
              <w:jc w:val="both"/>
              <w:rPr>
                <w:rFonts w:cs="Calibri Light"/>
                <w:color w:val="E1E1D5" w:themeColor="background2"/>
                <w:lang w:val="lt-LT"/>
              </w:rPr>
            </w:pPr>
            <w:r w:rsidRPr="00886997">
              <w:rPr>
                <w:rFonts w:cs="Calibri Light"/>
                <w:color w:val="E1E1D5" w:themeColor="background2"/>
                <w:lang w:val="lt-LT"/>
              </w:rPr>
              <w:t>Terminas</w:t>
            </w:r>
          </w:p>
        </w:tc>
      </w:tr>
      <w:tr w:rsidR="00CA2E40" w:rsidRPr="00886997" w14:paraId="333E8D18" w14:textId="77777777" w:rsidTr="00C76B87">
        <w:trPr>
          <w:cnfStyle w:val="000000100000" w:firstRow="0" w:lastRow="0" w:firstColumn="0" w:lastColumn="0" w:oddVBand="0" w:evenVBand="0" w:oddHBand="1" w:evenHBand="0" w:firstRowFirstColumn="0" w:firstRowLastColumn="0" w:lastRowFirstColumn="0" w:lastRowLastColumn="0"/>
          <w:trHeight w:val="20"/>
        </w:trPr>
        <w:tc>
          <w:tcPr>
            <w:tcW w:w="0" w:type="auto"/>
            <w:vMerge w:val="restart"/>
            <w:tcBorders>
              <w:left w:val="nil"/>
              <w:right w:val="nil"/>
            </w:tcBorders>
            <w:vAlign w:val="center"/>
          </w:tcPr>
          <w:p w14:paraId="5CD15CAD" w14:textId="77777777" w:rsidR="00CA2E40" w:rsidRPr="00886997" w:rsidRDefault="00CA2E40" w:rsidP="00FB7568">
            <w:pPr>
              <w:spacing w:before="0" w:after="0"/>
              <w:rPr>
                <w:sz w:val="18"/>
                <w:szCs w:val="18"/>
                <w:lang w:val="lt-LT"/>
              </w:rPr>
            </w:pPr>
            <w:r w:rsidRPr="00886997">
              <w:rPr>
                <w:sz w:val="18"/>
                <w:szCs w:val="18"/>
                <w:lang w:val="lt-LT"/>
              </w:rPr>
              <w:t>Komunalinės atliekos</w:t>
            </w:r>
          </w:p>
        </w:tc>
        <w:tc>
          <w:tcPr>
            <w:tcW w:w="0" w:type="auto"/>
            <w:vMerge w:val="restart"/>
            <w:tcBorders>
              <w:left w:val="nil"/>
              <w:right w:val="nil"/>
            </w:tcBorders>
            <w:vAlign w:val="center"/>
          </w:tcPr>
          <w:p w14:paraId="66DD3C93" w14:textId="6A15D60F" w:rsidR="00CA2E40" w:rsidRPr="00886997" w:rsidRDefault="00D77339" w:rsidP="00FB7568">
            <w:pPr>
              <w:spacing w:before="0" w:after="0"/>
              <w:rPr>
                <w:sz w:val="18"/>
                <w:szCs w:val="18"/>
                <w:lang w:val="lt-LT"/>
              </w:rPr>
            </w:pPr>
            <w:hyperlink r:id="rId12" w:history="1">
              <w:r w:rsidR="00CA2E40" w:rsidRPr="00886997">
                <w:rPr>
                  <w:sz w:val="18"/>
                  <w:szCs w:val="18"/>
                  <w:lang w:val="lt-LT"/>
                </w:rPr>
                <w:t>2018/851</w:t>
              </w:r>
            </w:hyperlink>
          </w:p>
        </w:tc>
        <w:tc>
          <w:tcPr>
            <w:tcW w:w="0" w:type="auto"/>
            <w:vMerge w:val="restart"/>
            <w:tcBorders>
              <w:left w:val="nil"/>
              <w:right w:val="nil"/>
            </w:tcBorders>
            <w:vAlign w:val="center"/>
          </w:tcPr>
          <w:p w14:paraId="5069CA8A" w14:textId="77777777" w:rsidR="00CA2E40" w:rsidRPr="00886997" w:rsidRDefault="00CA2E40" w:rsidP="00FB7568">
            <w:pPr>
              <w:spacing w:before="0" w:after="0"/>
              <w:rPr>
                <w:sz w:val="18"/>
                <w:szCs w:val="18"/>
                <w:lang w:val="lt-LT"/>
              </w:rPr>
            </w:pPr>
            <w:r w:rsidRPr="00886997">
              <w:rPr>
                <w:sz w:val="18"/>
                <w:szCs w:val="18"/>
                <w:lang w:val="lt-LT"/>
              </w:rPr>
              <w:t>Komunalinių atliekų paruošimas pakartotiniam naudojimui ir perdirbimas</w:t>
            </w:r>
          </w:p>
        </w:tc>
        <w:tc>
          <w:tcPr>
            <w:tcW w:w="0" w:type="auto"/>
            <w:tcBorders>
              <w:left w:val="nil"/>
              <w:right w:val="nil"/>
            </w:tcBorders>
            <w:vAlign w:val="center"/>
          </w:tcPr>
          <w:p w14:paraId="058BE2A2" w14:textId="77777777" w:rsidR="00CA2E40" w:rsidRPr="00886997" w:rsidRDefault="00CA2E40" w:rsidP="00FB7568">
            <w:pPr>
              <w:spacing w:before="0" w:after="0"/>
              <w:rPr>
                <w:sz w:val="18"/>
                <w:szCs w:val="18"/>
                <w:lang w:val="lt-LT"/>
              </w:rPr>
            </w:pPr>
            <w:r w:rsidRPr="00886997">
              <w:rPr>
                <w:sz w:val="18"/>
                <w:szCs w:val="18"/>
                <w:lang w:val="lt-LT"/>
              </w:rPr>
              <w:t>≥55%</w:t>
            </w:r>
          </w:p>
        </w:tc>
        <w:tc>
          <w:tcPr>
            <w:tcW w:w="0" w:type="auto"/>
            <w:tcBorders>
              <w:left w:val="nil"/>
              <w:right w:val="nil"/>
            </w:tcBorders>
            <w:vAlign w:val="center"/>
          </w:tcPr>
          <w:p w14:paraId="628213CD" w14:textId="77777777" w:rsidR="00CA2E40" w:rsidRPr="00886997" w:rsidRDefault="00CA2E40" w:rsidP="00FB7568">
            <w:pPr>
              <w:spacing w:before="0" w:after="0"/>
              <w:rPr>
                <w:sz w:val="18"/>
                <w:szCs w:val="18"/>
                <w:lang w:val="lt-LT"/>
              </w:rPr>
            </w:pPr>
            <w:r w:rsidRPr="00886997">
              <w:rPr>
                <w:sz w:val="18"/>
                <w:szCs w:val="18"/>
                <w:lang w:val="lt-LT"/>
              </w:rPr>
              <w:t>2025 m.</w:t>
            </w:r>
          </w:p>
        </w:tc>
      </w:tr>
      <w:tr w:rsidR="00CA2E40" w:rsidRPr="00886997" w14:paraId="502B7029" w14:textId="77777777" w:rsidTr="00C76B87">
        <w:trPr>
          <w:trHeight w:val="20"/>
        </w:trPr>
        <w:tc>
          <w:tcPr>
            <w:tcW w:w="0" w:type="auto"/>
            <w:vMerge/>
            <w:tcBorders>
              <w:left w:val="nil"/>
              <w:right w:val="nil"/>
            </w:tcBorders>
            <w:vAlign w:val="center"/>
          </w:tcPr>
          <w:p w14:paraId="01B7A199" w14:textId="77777777" w:rsidR="00CA2E40" w:rsidRPr="00886997" w:rsidRDefault="00CA2E40" w:rsidP="00FB7568">
            <w:pPr>
              <w:spacing w:before="0" w:after="0"/>
              <w:rPr>
                <w:sz w:val="18"/>
                <w:szCs w:val="18"/>
                <w:lang w:val="lt-LT"/>
              </w:rPr>
            </w:pPr>
          </w:p>
        </w:tc>
        <w:tc>
          <w:tcPr>
            <w:tcW w:w="0" w:type="auto"/>
            <w:vMerge/>
            <w:tcBorders>
              <w:left w:val="nil"/>
              <w:right w:val="nil"/>
            </w:tcBorders>
            <w:vAlign w:val="center"/>
          </w:tcPr>
          <w:p w14:paraId="7CBF0FD1" w14:textId="77777777" w:rsidR="00CA2E40" w:rsidRPr="00886997" w:rsidRDefault="00CA2E40" w:rsidP="00FB7568">
            <w:pPr>
              <w:spacing w:before="0" w:after="0"/>
              <w:rPr>
                <w:sz w:val="18"/>
                <w:szCs w:val="18"/>
                <w:lang w:val="lt-LT"/>
              </w:rPr>
            </w:pPr>
          </w:p>
        </w:tc>
        <w:tc>
          <w:tcPr>
            <w:tcW w:w="0" w:type="auto"/>
            <w:vMerge/>
            <w:tcBorders>
              <w:left w:val="nil"/>
              <w:right w:val="nil"/>
            </w:tcBorders>
            <w:vAlign w:val="center"/>
          </w:tcPr>
          <w:p w14:paraId="48CECFB2" w14:textId="77777777" w:rsidR="00CA2E40" w:rsidRPr="00886997" w:rsidRDefault="00CA2E40" w:rsidP="00FB7568">
            <w:pPr>
              <w:spacing w:before="0" w:after="0"/>
              <w:rPr>
                <w:sz w:val="18"/>
                <w:szCs w:val="18"/>
                <w:lang w:val="lt-LT"/>
              </w:rPr>
            </w:pPr>
          </w:p>
        </w:tc>
        <w:tc>
          <w:tcPr>
            <w:tcW w:w="0" w:type="auto"/>
            <w:tcBorders>
              <w:left w:val="nil"/>
              <w:right w:val="nil"/>
            </w:tcBorders>
            <w:vAlign w:val="center"/>
          </w:tcPr>
          <w:p w14:paraId="4102B981" w14:textId="77777777" w:rsidR="00CA2E40" w:rsidRPr="00886997" w:rsidRDefault="00CA2E40" w:rsidP="00FB7568">
            <w:pPr>
              <w:spacing w:before="0" w:after="0"/>
              <w:rPr>
                <w:sz w:val="18"/>
                <w:szCs w:val="18"/>
                <w:lang w:val="lt-LT"/>
              </w:rPr>
            </w:pPr>
            <w:r w:rsidRPr="00886997">
              <w:rPr>
                <w:sz w:val="18"/>
                <w:szCs w:val="18"/>
                <w:lang w:val="lt-LT"/>
              </w:rPr>
              <w:t>≥60%</w:t>
            </w:r>
          </w:p>
        </w:tc>
        <w:tc>
          <w:tcPr>
            <w:tcW w:w="0" w:type="auto"/>
            <w:tcBorders>
              <w:left w:val="nil"/>
              <w:right w:val="nil"/>
            </w:tcBorders>
            <w:vAlign w:val="center"/>
          </w:tcPr>
          <w:p w14:paraId="20935B8A" w14:textId="77777777" w:rsidR="00CA2E40" w:rsidRPr="00886997" w:rsidRDefault="00CA2E40" w:rsidP="00FB7568">
            <w:pPr>
              <w:spacing w:before="0" w:after="0"/>
              <w:rPr>
                <w:sz w:val="18"/>
                <w:szCs w:val="18"/>
                <w:lang w:val="lt-LT"/>
              </w:rPr>
            </w:pPr>
            <w:r w:rsidRPr="00886997">
              <w:rPr>
                <w:sz w:val="18"/>
                <w:szCs w:val="18"/>
                <w:lang w:val="lt-LT"/>
              </w:rPr>
              <w:t>2030 m.</w:t>
            </w:r>
          </w:p>
        </w:tc>
      </w:tr>
      <w:tr w:rsidR="00CA2E40" w:rsidRPr="00886997" w14:paraId="3A1F468E" w14:textId="77777777" w:rsidTr="00C76B87">
        <w:trPr>
          <w:cnfStyle w:val="000000100000" w:firstRow="0" w:lastRow="0" w:firstColumn="0" w:lastColumn="0" w:oddVBand="0" w:evenVBand="0" w:oddHBand="1" w:evenHBand="0" w:firstRowFirstColumn="0" w:firstRowLastColumn="0" w:lastRowFirstColumn="0" w:lastRowLastColumn="0"/>
          <w:trHeight w:val="20"/>
        </w:trPr>
        <w:tc>
          <w:tcPr>
            <w:tcW w:w="0" w:type="auto"/>
            <w:vMerge/>
            <w:tcBorders>
              <w:left w:val="nil"/>
              <w:right w:val="nil"/>
            </w:tcBorders>
            <w:vAlign w:val="center"/>
          </w:tcPr>
          <w:p w14:paraId="2D7AA31F" w14:textId="77777777" w:rsidR="00CA2E40" w:rsidRPr="00886997" w:rsidRDefault="00CA2E40" w:rsidP="00FB7568">
            <w:pPr>
              <w:spacing w:before="0" w:after="0"/>
              <w:rPr>
                <w:sz w:val="18"/>
                <w:szCs w:val="18"/>
                <w:lang w:val="lt-LT"/>
              </w:rPr>
            </w:pPr>
          </w:p>
        </w:tc>
        <w:tc>
          <w:tcPr>
            <w:tcW w:w="0" w:type="auto"/>
            <w:vMerge/>
            <w:tcBorders>
              <w:left w:val="nil"/>
              <w:right w:val="nil"/>
            </w:tcBorders>
            <w:vAlign w:val="center"/>
          </w:tcPr>
          <w:p w14:paraId="54D0A803" w14:textId="77777777" w:rsidR="00CA2E40" w:rsidRPr="00886997" w:rsidRDefault="00CA2E40" w:rsidP="00FB7568">
            <w:pPr>
              <w:spacing w:before="0" w:after="0"/>
              <w:rPr>
                <w:sz w:val="18"/>
                <w:szCs w:val="18"/>
                <w:lang w:val="lt-LT"/>
              </w:rPr>
            </w:pPr>
          </w:p>
        </w:tc>
        <w:tc>
          <w:tcPr>
            <w:tcW w:w="0" w:type="auto"/>
            <w:vMerge/>
            <w:tcBorders>
              <w:left w:val="nil"/>
              <w:right w:val="nil"/>
            </w:tcBorders>
            <w:vAlign w:val="center"/>
          </w:tcPr>
          <w:p w14:paraId="63CA6D6E" w14:textId="77777777" w:rsidR="00CA2E40" w:rsidRPr="00886997" w:rsidRDefault="00CA2E40" w:rsidP="00FB7568">
            <w:pPr>
              <w:spacing w:before="0" w:after="0"/>
              <w:rPr>
                <w:sz w:val="18"/>
                <w:szCs w:val="18"/>
                <w:lang w:val="lt-LT"/>
              </w:rPr>
            </w:pPr>
          </w:p>
        </w:tc>
        <w:tc>
          <w:tcPr>
            <w:tcW w:w="0" w:type="auto"/>
            <w:tcBorders>
              <w:left w:val="nil"/>
              <w:right w:val="nil"/>
            </w:tcBorders>
            <w:vAlign w:val="center"/>
          </w:tcPr>
          <w:p w14:paraId="67D4F5D7" w14:textId="77777777" w:rsidR="00CA2E40" w:rsidRPr="00886997" w:rsidRDefault="00CA2E40" w:rsidP="00FB7568">
            <w:pPr>
              <w:spacing w:before="0" w:after="0"/>
              <w:rPr>
                <w:sz w:val="18"/>
                <w:szCs w:val="18"/>
                <w:lang w:val="lt-LT"/>
              </w:rPr>
            </w:pPr>
            <w:r w:rsidRPr="00886997">
              <w:rPr>
                <w:sz w:val="18"/>
                <w:szCs w:val="18"/>
                <w:lang w:val="lt-LT"/>
              </w:rPr>
              <w:t>≥65%</w:t>
            </w:r>
          </w:p>
        </w:tc>
        <w:tc>
          <w:tcPr>
            <w:tcW w:w="0" w:type="auto"/>
            <w:tcBorders>
              <w:left w:val="nil"/>
              <w:right w:val="nil"/>
            </w:tcBorders>
            <w:vAlign w:val="center"/>
          </w:tcPr>
          <w:p w14:paraId="6FE833FC" w14:textId="77777777" w:rsidR="00CA2E40" w:rsidRPr="00886997" w:rsidRDefault="00CA2E40" w:rsidP="00FB7568">
            <w:pPr>
              <w:spacing w:before="0" w:after="0"/>
              <w:rPr>
                <w:sz w:val="18"/>
                <w:szCs w:val="18"/>
                <w:lang w:val="lt-LT"/>
              </w:rPr>
            </w:pPr>
            <w:r w:rsidRPr="00886997">
              <w:rPr>
                <w:sz w:val="18"/>
                <w:szCs w:val="18"/>
                <w:lang w:val="lt-LT"/>
              </w:rPr>
              <w:t>2035 m.</w:t>
            </w:r>
          </w:p>
        </w:tc>
      </w:tr>
      <w:tr w:rsidR="00CA2E40" w:rsidRPr="00886997" w14:paraId="657FF924" w14:textId="77777777" w:rsidTr="00C76B87">
        <w:trPr>
          <w:trHeight w:val="20"/>
        </w:trPr>
        <w:tc>
          <w:tcPr>
            <w:tcW w:w="0" w:type="auto"/>
            <w:vMerge/>
            <w:tcBorders>
              <w:left w:val="nil"/>
              <w:right w:val="nil"/>
            </w:tcBorders>
            <w:vAlign w:val="center"/>
          </w:tcPr>
          <w:p w14:paraId="5CE280BD" w14:textId="77777777" w:rsidR="00CA2E40" w:rsidRPr="00886997" w:rsidRDefault="00CA2E40" w:rsidP="00FB7568">
            <w:pPr>
              <w:spacing w:before="0" w:after="0"/>
              <w:rPr>
                <w:sz w:val="18"/>
                <w:szCs w:val="18"/>
                <w:lang w:val="lt-LT"/>
              </w:rPr>
            </w:pPr>
          </w:p>
        </w:tc>
        <w:tc>
          <w:tcPr>
            <w:tcW w:w="0" w:type="auto"/>
            <w:tcBorders>
              <w:left w:val="nil"/>
              <w:right w:val="nil"/>
            </w:tcBorders>
            <w:vAlign w:val="center"/>
          </w:tcPr>
          <w:p w14:paraId="7871B39D" w14:textId="46D0C57A" w:rsidR="00CA2E40" w:rsidRPr="00886997" w:rsidRDefault="00D77339" w:rsidP="00FB7568">
            <w:pPr>
              <w:spacing w:before="0" w:after="0"/>
              <w:rPr>
                <w:sz w:val="18"/>
                <w:szCs w:val="18"/>
                <w:lang w:val="lt-LT"/>
              </w:rPr>
            </w:pPr>
            <w:hyperlink r:id="rId13" w:history="1">
              <w:r w:rsidR="00CA2E40" w:rsidRPr="00886997">
                <w:rPr>
                  <w:sz w:val="18"/>
                  <w:szCs w:val="18"/>
                  <w:lang w:val="lt-LT"/>
                </w:rPr>
                <w:t>2018/850</w:t>
              </w:r>
            </w:hyperlink>
          </w:p>
        </w:tc>
        <w:tc>
          <w:tcPr>
            <w:tcW w:w="0" w:type="auto"/>
            <w:tcBorders>
              <w:left w:val="nil"/>
              <w:right w:val="nil"/>
            </w:tcBorders>
            <w:vAlign w:val="center"/>
          </w:tcPr>
          <w:p w14:paraId="3D048FE3" w14:textId="77777777" w:rsidR="00CA2E40" w:rsidRPr="00886997" w:rsidRDefault="00CA2E40" w:rsidP="00FB7568">
            <w:pPr>
              <w:spacing w:before="0" w:after="0"/>
              <w:rPr>
                <w:sz w:val="18"/>
                <w:szCs w:val="18"/>
                <w:lang w:val="lt-LT"/>
              </w:rPr>
            </w:pPr>
            <w:r w:rsidRPr="00886997">
              <w:rPr>
                <w:sz w:val="18"/>
                <w:szCs w:val="18"/>
                <w:lang w:val="lt-LT"/>
              </w:rPr>
              <w:t>Komunalinių atliekų šalinimas sąvartyne</w:t>
            </w:r>
          </w:p>
        </w:tc>
        <w:tc>
          <w:tcPr>
            <w:tcW w:w="0" w:type="auto"/>
            <w:tcBorders>
              <w:left w:val="nil"/>
              <w:right w:val="nil"/>
            </w:tcBorders>
            <w:vAlign w:val="center"/>
          </w:tcPr>
          <w:p w14:paraId="7310C90F" w14:textId="77777777" w:rsidR="00CA2E40" w:rsidRPr="00886997" w:rsidRDefault="00CA2E40" w:rsidP="00FB7568">
            <w:pPr>
              <w:spacing w:before="0" w:after="0"/>
              <w:rPr>
                <w:sz w:val="18"/>
                <w:szCs w:val="18"/>
                <w:lang w:val="lt-LT"/>
              </w:rPr>
            </w:pPr>
            <w:r w:rsidRPr="00886997">
              <w:rPr>
                <w:sz w:val="18"/>
                <w:szCs w:val="18"/>
                <w:lang w:val="lt-LT"/>
              </w:rPr>
              <w:t>≤10%</w:t>
            </w:r>
          </w:p>
        </w:tc>
        <w:tc>
          <w:tcPr>
            <w:tcW w:w="0" w:type="auto"/>
            <w:tcBorders>
              <w:left w:val="nil"/>
              <w:right w:val="nil"/>
            </w:tcBorders>
            <w:vAlign w:val="center"/>
          </w:tcPr>
          <w:p w14:paraId="65FE3D3B" w14:textId="77777777" w:rsidR="00CA2E40" w:rsidRPr="00886997" w:rsidRDefault="00CA2E40" w:rsidP="00FB7568">
            <w:pPr>
              <w:spacing w:before="0" w:after="0"/>
              <w:rPr>
                <w:sz w:val="18"/>
                <w:szCs w:val="18"/>
                <w:lang w:val="lt-LT"/>
              </w:rPr>
            </w:pPr>
            <w:r w:rsidRPr="00886997">
              <w:rPr>
                <w:sz w:val="18"/>
                <w:szCs w:val="18"/>
                <w:lang w:val="lt-LT"/>
              </w:rPr>
              <w:t>2035 m.</w:t>
            </w:r>
          </w:p>
        </w:tc>
      </w:tr>
      <w:tr w:rsidR="00CA2E40" w:rsidRPr="00886997" w14:paraId="3DB7C8EC" w14:textId="77777777" w:rsidTr="00C76B87">
        <w:trPr>
          <w:cnfStyle w:val="000000100000" w:firstRow="0" w:lastRow="0" w:firstColumn="0" w:lastColumn="0" w:oddVBand="0" w:evenVBand="0" w:oddHBand="1" w:evenHBand="0" w:firstRowFirstColumn="0" w:firstRowLastColumn="0" w:lastRowFirstColumn="0" w:lastRowLastColumn="0"/>
          <w:trHeight w:val="20"/>
        </w:trPr>
        <w:tc>
          <w:tcPr>
            <w:tcW w:w="0" w:type="auto"/>
            <w:vMerge w:val="restart"/>
            <w:tcBorders>
              <w:left w:val="nil"/>
              <w:right w:val="nil"/>
            </w:tcBorders>
            <w:vAlign w:val="center"/>
          </w:tcPr>
          <w:p w14:paraId="7985CBD1" w14:textId="77777777" w:rsidR="00CA2E40" w:rsidRPr="00886997" w:rsidRDefault="00CA2E40" w:rsidP="00FB7568">
            <w:pPr>
              <w:spacing w:before="0" w:after="0"/>
              <w:rPr>
                <w:sz w:val="18"/>
                <w:szCs w:val="18"/>
                <w:lang w:val="lt-LT"/>
              </w:rPr>
            </w:pPr>
            <w:r w:rsidRPr="00886997">
              <w:rPr>
                <w:sz w:val="18"/>
                <w:szCs w:val="18"/>
                <w:lang w:val="lt-LT"/>
              </w:rPr>
              <w:t>Pakuotės ir pakuočių atliekos</w:t>
            </w:r>
          </w:p>
        </w:tc>
        <w:tc>
          <w:tcPr>
            <w:tcW w:w="0" w:type="auto"/>
            <w:vMerge w:val="restart"/>
            <w:tcBorders>
              <w:left w:val="nil"/>
              <w:right w:val="nil"/>
            </w:tcBorders>
            <w:vAlign w:val="center"/>
          </w:tcPr>
          <w:p w14:paraId="1CE906CA" w14:textId="4D3CA15F" w:rsidR="00CA2E40" w:rsidRPr="00886997" w:rsidRDefault="00D77339" w:rsidP="00FB7568">
            <w:pPr>
              <w:spacing w:before="0" w:after="0"/>
              <w:rPr>
                <w:sz w:val="18"/>
                <w:szCs w:val="18"/>
                <w:lang w:val="lt-LT"/>
              </w:rPr>
            </w:pPr>
            <w:hyperlink r:id="rId14" w:history="1">
              <w:r w:rsidR="00CA2E40" w:rsidRPr="00886997">
                <w:rPr>
                  <w:sz w:val="18"/>
                  <w:szCs w:val="18"/>
                  <w:lang w:val="lt-LT"/>
                </w:rPr>
                <w:t>2018/852</w:t>
              </w:r>
            </w:hyperlink>
          </w:p>
        </w:tc>
        <w:tc>
          <w:tcPr>
            <w:tcW w:w="0" w:type="auto"/>
            <w:tcBorders>
              <w:left w:val="nil"/>
              <w:right w:val="nil"/>
            </w:tcBorders>
            <w:vAlign w:val="center"/>
          </w:tcPr>
          <w:p w14:paraId="32B64295" w14:textId="77777777" w:rsidR="00CA2E40" w:rsidRPr="00886997" w:rsidRDefault="00CA2E40" w:rsidP="00FB7568">
            <w:pPr>
              <w:spacing w:before="0" w:after="0"/>
              <w:rPr>
                <w:sz w:val="18"/>
                <w:szCs w:val="18"/>
                <w:lang w:val="lt-LT"/>
              </w:rPr>
            </w:pPr>
            <w:r w:rsidRPr="00886997">
              <w:rPr>
                <w:sz w:val="18"/>
                <w:szCs w:val="18"/>
                <w:lang w:val="lt-LT"/>
              </w:rPr>
              <w:t>Pakuočių atliekų perdirbimas</w:t>
            </w:r>
          </w:p>
        </w:tc>
        <w:tc>
          <w:tcPr>
            <w:tcW w:w="0" w:type="auto"/>
            <w:tcBorders>
              <w:left w:val="nil"/>
              <w:right w:val="nil"/>
            </w:tcBorders>
            <w:vAlign w:val="center"/>
          </w:tcPr>
          <w:p w14:paraId="152527BF" w14:textId="77777777" w:rsidR="00CA2E40" w:rsidRPr="00886997" w:rsidRDefault="00CA2E40" w:rsidP="00FB7568">
            <w:pPr>
              <w:spacing w:before="0" w:after="0"/>
              <w:rPr>
                <w:sz w:val="18"/>
                <w:szCs w:val="18"/>
                <w:lang w:val="lt-LT"/>
              </w:rPr>
            </w:pPr>
            <w:r w:rsidRPr="00886997">
              <w:rPr>
                <w:sz w:val="18"/>
                <w:szCs w:val="18"/>
                <w:lang w:val="lt-LT"/>
              </w:rPr>
              <w:t>≥65%</w:t>
            </w:r>
          </w:p>
        </w:tc>
        <w:tc>
          <w:tcPr>
            <w:tcW w:w="0" w:type="auto"/>
            <w:vMerge w:val="restart"/>
            <w:tcBorders>
              <w:left w:val="nil"/>
              <w:right w:val="nil"/>
            </w:tcBorders>
            <w:vAlign w:val="center"/>
          </w:tcPr>
          <w:p w14:paraId="4D728727" w14:textId="77777777" w:rsidR="00CA2E40" w:rsidRPr="00886997" w:rsidRDefault="00CA2E40" w:rsidP="00FB7568">
            <w:pPr>
              <w:spacing w:before="0" w:after="0"/>
              <w:rPr>
                <w:sz w:val="18"/>
                <w:szCs w:val="18"/>
                <w:lang w:val="lt-LT"/>
              </w:rPr>
            </w:pPr>
            <w:r w:rsidRPr="00886997">
              <w:rPr>
                <w:sz w:val="18"/>
                <w:szCs w:val="18"/>
                <w:lang w:val="lt-LT"/>
              </w:rPr>
              <w:t>2025 m.</w:t>
            </w:r>
          </w:p>
        </w:tc>
      </w:tr>
      <w:tr w:rsidR="00CA2E40" w:rsidRPr="00886997" w14:paraId="2689DFE4" w14:textId="77777777" w:rsidTr="00C76B87">
        <w:trPr>
          <w:trHeight w:val="20"/>
        </w:trPr>
        <w:tc>
          <w:tcPr>
            <w:tcW w:w="0" w:type="auto"/>
            <w:vMerge/>
            <w:tcBorders>
              <w:left w:val="nil"/>
              <w:right w:val="nil"/>
            </w:tcBorders>
            <w:vAlign w:val="center"/>
          </w:tcPr>
          <w:p w14:paraId="4EA3D2D6" w14:textId="77777777" w:rsidR="00CA2E40" w:rsidRPr="00886997" w:rsidRDefault="00CA2E40" w:rsidP="00FB7568">
            <w:pPr>
              <w:spacing w:before="0" w:after="0"/>
              <w:rPr>
                <w:sz w:val="18"/>
                <w:szCs w:val="18"/>
                <w:lang w:val="lt-LT"/>
              </w:rPr>
            </w:pPr>
          </w:p>
        </w:tc>
        <w:tc>
          <w:tcPr>
            <w:tcW w:w="0" w:type="auto"/>
            <w:vMerge/>
            <w:tcBorders>
              <w:left w:val="nil"/>
              <w:right w:val="nil"/>
            </w:tcBorders>
            <w:vAlign w:val="center"/>
          </w:tcPr>
          <w:p w14:paraId="7DDC320E" w14:textId="77777777" w:rsidR="00CA2E40" w:rsidRPr="00886997" w:rsidRDefault="00CA2E40" w:rsidP="00FB7568">
            <w:pPr>
              <w:spacing w:before="0" w:after="0"/>
              <w:rPr>
                <w:sz w:val="18"/>
                <w:szCs w:val="18"/>
                <w:lang w:val="lt-LT"/>
              </w:rPr>
            </w:pPr>
          </w:p>
        </w:tc>
        <w:tc>
          <w:tcPr>
            <w:tcW w:w="0" w:type="auto"/>
            <w:tcBorders>
              <w:left w:val="nil"/>
              <w:right w:val="nil"/>
            </w:tcBorders>
            <w:vAlign w:val="center"/>
          </w:tcPr>
          <w:p w14:paraId="03794CE2" w14:textId="77777777" w:rsidR="00CA2E40" w:rsidRPr="00886997" w:rsidRDefault="00CA2E40" w:rsidP="00FB7568">
            <w:pPr>
              <w:spacing w:before="0" w:after="0"/>
              <w:rPr>
                <w:sz w:val="18"/>
                <w:szCs w:val="18"/>
                <w:lang w:val="lt-LT"/>
              </w:rPr>
            </w:pPr>
            <w:r w:rsidRPr="00886997">
              <w:rPr>
                <w:sz w:val="18"/>
                <w:szCs w:val="18"/>
                <w:lang w:val="lt-LT"/>
              </w:rPr>
              <w:t>Plastiko pakuočių perdribimas</w:t>
            </w:r>
          </w:p>
        </w:tc>
        <w:tc>
          <w:tcPr>
            <w:tcW w:w="0" w:type="auto"/>
            <w:tcBorders>
              <w:left w:val="nil"/>
              <w:right w:val="nil"/>
            </w:tcBorders>
            <w:vAlign w:val="center"/>
          </w:tcPr>
          <w:p w14:paraId="5F872F13" w14:textId="77777777" w:rsidR="00CA2E40" w:rsidRPr="00886997" w:rsidRDefault="00CA2E40" w:rsidP="00FB7568">
            <w:pPr>
              <w:spacing w:before="0" w:after="0"/>
              <w:rPr>
                <w:sz w:val="18"/>
                <w:szCs w:val="18"/>
                <w:lang w:val="lt-LT"/>
              </w:rPr>
            </w:pPr>
            <w:r w:rsidRPr="00886997">
              <w:rPr>
                <w:sz w:val="18"/>
                <w:szCs w:val="18"/>
                <w:lang w:val="lt-LT"/>
              </w:rPr>
              <w:t>≥50%</w:t>
            </w:r>
          </w:p>
        </w:tc>
        <w:tc>
          <w:tcPr>
            <w:tcW w:w="0" w:type="auto"/>
            <w:vMerge/>
            <w:tcBorders>
              <w:left w:val="nil"/>
              <w:right w:val="nil"/>
            </w:tcBorders>
            <w:vAlign w:val="center"/>
          </w:tcPr>
          <w:p w14:paraId="6025D5D9" w14:textId="77777777" w:rsidR="00CA2E40" w:rsidRPr="00886997" w:rsidRDefault="00CA2E40" w:rsidP="00FB7568">
            <w:pPr>
              <w:spacing w:before="0" w:after="0"/>
              <w:rPr>
                <w:sz w:val="18"/>
                <w:szCs w:val="18"/>
                <w:lang w:val="lt-LT"/>
              </w:rPr>
            </w:pPr>
          </w:p>
        </w:tc>
      </w:tr>
      <w:tr w:rsidR="00CA2E40" w:rsidRPr="00886997" w14:paraId="3C394276" w14:textId="77777777" w:rsidTr="00C76B87">
        <w:trPr>
          <w:cnfStyle w:val="000000100000" w:firstRow="0" w:lastRow="0" w:firstColumn="0" w:lastColumn="0" w:oddVBand="0" w:evenVBand="0" w:oddHBand="1" w:evenHBand="0" w:firstRowFirstColumn="0" w:firstRowLastColumn="0" w:lastRowFirstColumn="0" w:lastRowLastColumn="0"/>
          <w:trHeight w:val="20"/>
        </w:trPr>
        <w:tc>
          <w:tcPr>
            <w:tcW w:w="0" w:type="auto"/>
            <w:vMerge/>
            <w:tcBorders>
              <w:left w:val="nil"/>
              <w:right w:val="nil"/>
            </w:tcBorders>
            <w:vAlign w:val="center"/>
          </w:tcPr>
          <w:p w14:paraId="125F038D" w14:textId="77777777" w:rsidR="00CA2E40" w:rsidRPr="00886997" w:rsidRDefault="00CA2E40" w:rsidP="00FB7568">
            <w:pPr>
              <w:spacing w:before="0" w:after="0"/>
              <w:rPr>
                <w:sz w:val="18"/>
                <w:szCs w:val="18"/>
                <w:lang w:val="lt-LT"/>
              </w:rPr>
            </w:pPr>
          </w:p>
        </w:tc>
        <w:tc>
          <w:tcPr>
            <w:tcW w:w="0" w:type="auto"/>
            <w:vMerge/>
            <w:tcBorders>
              <w:left w:val="nil"/>
              <w:right w:val="nil"/>
            </w:tcBorders>
            <w:vAlign w:val="center"/>
          </w:tcPr>
          <w:p w14:paraId="6217E3E7" w14:textId="77777777" w:rsidR="00CA2E40" w:rsidRPr="00886997" w:rsidRDefault="00CA2E40" w:rsidP="00FB7568">
            <w:pPr>
              <w:spacing w:before="0" w:after="0"/>
              <w:rPr>
                <w:sz w:val="18"/>
                <w:szCs w:val="18"/>
                <w:lang w:val="lt-LT"/>
              </w:rPr>
            </w:pPr>
          </w:p>
        </w:tc>
        <w:tc>
          <w:tcPr>
            <w:tcW w:w="0" w:type="auto"/>
            <w:tcBorders>
              <w:left w:val="nil"/>
              <w:right w:val="nil"/>
            </w:tcBorders>
            <w:vAlign w:val="center"/>
          </w:tcPr>
          <w:p w14:paraId="498F1126" w14:textId="77777777" w:rsidR="00CA2E40" w:rsidRPr="00886997" w:rsidRDefault="00CA2E40" w:rsidP="00FB7568">
            <w:pPr>
              <w:spacing w:before="0" w:after="0"/>
              <w:rPr>
                <w:sz w:val="18"/>
                <w:szCs w:val="18"/>
                <w:lang w:val="lt-LT"/>
              </w:rPr>
            </w:pPr>
            <w:r w:rsidRPr="00886997">
              <w:rPr>
                <w:sz w:val="18"/>
                <w:szCs w:val="18"/>
                <w:lang w:val="lt-LT"/>
              </w:rPr>
              <w:t>Medienos pakuočių perdribimas</w:t>
            </w:r>
          </w:p>
        </w:tc>
        <w:tc>
          <w:tcPr>
            <w:tcW w:w="0" w:type="auto"/>
            <w:tcBorders>
              <w:left w:val="nil"/>
              <w:right w:val="nil"/>
            </w:tcBorders>
            <w:vAlign w:val="center"/>
          </w:tcPr>
          <w:p w14:paraId="1091BECB" w14:textId="77777777" w:rsidR="00CA2E40" w:rsidRPr="00886997" w:rsidRDefault="00CA2E40" w:rsidP="00FB7568">
            <w:pPr>
              <w:spacing w:before="0" w:after="0"/>
              <w:rPr>
                <w:sz w:val="18"/>
                <w:szCs w:val="18"/>
                <w:lang w:val="lt-LT"/>
              </w:rPr>
            </w:pPr>
            <w:r w:rsidRPr="00886997">
              <w:rPr>
                <w:sz w:val="18"/>
                <w:szCs w:val="18"/>
                <w:lang w:val="lt-LT"/>
              </w:rPr>
              <w:t>≥25%</w:t>
            </w:r>
          </w:p>
        </w:tc>
        <w:tc>
          <w:tcPr>
            <w:tcW w:w="0" w:type="auto"/>
            <w:vMerge/>
            <w:tcBorders>
              <w:left w:val="nil"/>
              <w:right w:val="nil"/>
            </w:tcBorders>
            <w:vAlign w:val="center"/>
          </w:tcPr>
          <w:p w14:paraId="42511902" w14:textId="77777777" w:rsidR="00CA2E40" w:rsidRPr="00886997" w:rsidRDefault="00CA2E40" w:rsidP="00FB7568">
            <w:pPr>
              <w:spacing w:before="0" w:after="0"/>
              <w:rPr>
                <w:sz w:val="18"/>
                <w:szCs w:val="18"/>
                <w:lang w:val="lt-LT"/>
              </w:rPr>
            </w:pPr>
          </w:p>
        </w:tc>
      </w:tr>
      <w:tr w:rsidR="00CA2E40" w:rsidRPr="00886997" w14:paraId="4AE607D1" w14:textId="77777777" w:rsidTr="00C76B87">
        <w:trPr>
          <w:trHeight w:val="20"/>
        </w:trPr>
        <w:tc>
          <w:tcPr>
            <w:tcW w:w="0" w:type="auto"/>
            <w:vMerge/>
            <w:tcBorders>
              <w:left w:val="nil"/>
              <w:right w:val="nil"/>
            </w:tcBorders>
            <w:vAlign w:val="center"/>
          </w:tcPr>
          <w:p w14:paraId="7BB76F72" w14:textId="77777777" w:rsidR="00CA2E40" w:rsidRPr="00886997" w:rsidRDefault="00CA2E40" w:rsidP="00FB7568">
            <w:pPr>
              <w:spacing w:before="0" w:after="0"/>
              <w:rPr>
                <w:sz w:val="18"/>
                <w:szCs w:val="18"/>
                <w:lang w:val="lt-LT"/>
              </w:rPr>
            </w:pPr>
          </w:p>
        </w:tc>
        <w:tc>
          <w:tcPr>
            <w:tcW w:w="0" w:type="auto"/>
            <w:vMerge/>
            <w:tcBorders>
              <w:left w:val="nil"/>
              <w:right w:val="nil"/>
            </w:tcBorders>
            <w:vAlign w:val="center"/>
          </w:tcPr>
          <w:p w14:paraId="473B6CAA" w14:textId="77777777" w:rsidR="00CA2E40" w:rsidRPr="00886997" w:rsidRDefault="00CA2E40" w:rsidP="00FB7568">
            <w:pPr>
              <w:spacing w:before="0" w:after="0"/>
              <w:rPr>
                <w:sz w:val="18"/>
                <w:szCs w:val="18"/>
                <w:lang w:val="lt-LT"/>
              </w:rPr>
            </w:pPr>
          </w:p>
        </w:tc>
        <w:tc>
          <w:tcPr>
            <w:tcW w:w="0" w:type="auto"/>
            <w:tcBorders>
              <w:left w:val="nil"/>
              <w:right w:val="nil"/>
            </w:tcBorders>
            <w:vAlign w:val="center"/>
          </w:tcPr>
          <w:p w14:paraId="4DC48029" w14:textId="77777777" w:rsidR="00CA2E40" w:rsidRPr="00886997" w:rsidRDefault="00CA2E40" w:rsidP="00FB7568">
            <w:pPr>
              <w:spacing w:before="0" w:after="0"/>
              <w:rPr>
                <w:sz w:val="18"/>
                <w:szCs w:val="18"/>
                <w:lang w:val="lt-LT"/>
              </w:rPr>
            </w:pPr>
            <w:r w:rsidRPr="00886997">
              <w:rPr>
                <w:sz w:val="18"/>
                <w:szCs w:val="18"/>
                <w:lang w:val="lt-LT"/>
              </w:rPr>
              <w:t>Juodųjų metalų pakuočių perdribimas</w:t>
            </w:r>
          </w:p>
        </w:tc>
        <w:tc>
          <w:tcPr>
            <w:tcW w:w="0" w:type="auto"/>
            <w:tcBorders>
              <w:left w:val="nil"/>
              <w:right w:val="nil"/>
            </w:tcBorders>
            <w:vAlign w:val="center"/>
          </w:tcPr>
          <w:p w14:paraId="06758CE6" w14:textId="77777777" w:rsidR="00CA2E40" w:rsidRPr="00886997" w:rsidRDefault="00CA2E40" w:rsidP="00FB7568">
            <w:pPr>
              <w:spacing w:before="0" w:after="0"/>
              <w:rPr>
                <w:sz w:val="18"/>
                <w:szCs w:val="18"/>
                <w:lang w:val="lt-LT"/>
              </w:rPr>
            </w:pPr>
            <w:r w:rsidRPr="00886997">
              <w:rPr>
                <w:sz w:val="18"/>
                <w:szCs w:val="18"/>
                <w:lang w:val="lt-LT"/>
              </w:rPr>
              <w:t>≥70%</w:t>
            </w:r>
          </w:p>
        </w:tc>
        <w:tc>
          <w:tcPr>
            <w:tcW w:w="0" w:type="auto"/>
            <w:vMerge/>
            <w:tcBorders>
              <w:left w:val="nil"/>
              <w:right w:val="nil"/>
            </w:tcBorders>
            <w:vAlign w:val="center"/>
          </w:tcPr>
          <w:p w14:paraId="66AB0B86" w14:textId="77777777" w:rsidR="00CA2E40" w:rsidRPr="00886997" w:rsidRDefault="00CA2E40" w:rsidP="00FB7568">
            <w:pPr>
              <w:spacing w:before="0" w:after="0"/>
              <w:rPr>
                <w:sz w:val="18"/>
                <w:szCs w:val="18"/>
                <w:lang w:val="lt-LT"/>
              </w:rPr>
            </w:pPr>
          </w:p>
        </w:tc>
      </w:tr>
      <w:tr w:rsidR="00CA2E40" w:rsidRPr="00886997" w14:paraId="70D58030" w14:textId="77777777" w:rsidTr="00C76B87">
        <w:trPr>
          <w:cnfStyle w:val="000000100000" w:firstRow="0" w:lastRow="0" w:firstColumn="0" w:lastColumn="0" w:oddVBand="0" w:evenVBand="0" w:oddHBand="1" w:evenHBand="0" w:firstRowFirstColumn="0" w:firstRowLastColumn="0" w:lastRowFirstColumn="0" w:lastRowLastColumn="0"/>
          <w:trHeight w:val="20"/>
        </w:trPr>
        <w:tc>
          <w:tcPr>
            <w:tcW w:w="0" w:type="auto"/>
            <w:vMerge/>
            <w:tcBorders>
              <w:left w:val="nil"/>
              <w:right w:val="nil"/>
            </w:tcBorders>
            <w:vAlign w:val="center"/>
          </w:tcPr>
          <w:p w14:paraId="75C6CB98" w14:textId="77777777" w:rsidR="00CA2E40" w:rsidRPr="00886997" w:rsidRDefault="00CA2E40" w:rsidP="00FB7568">
            <w:pPr>
              <w:spacing w:before="0" w:after="0"/>
              <w:rPr>
                <w:sz w:val="18"/>
                <w:szCs w:val="18"/>
                <w:lang w:val="lt-LT"/>
              </w:rPr>
            </w:pPr>
          </w:p>
        </w:tc>
        <w:tc>
          <w:tcPr>
            <w:tcW w:w="0" w:type="auto"/>
            <w:vMerge/>
            <w:tcBorders>
              <w:left w:val="nil"/>
              <w:right w:val="nil"/>
            </w:tcBorders>
            <w:vAlign w:val="center"/>
          </w:tcPr>
          <w:p w14:paraId="667D6AEC" w14:textId="77777777" w:rsidR="00CA2E40" w:rsidRPr="00886997" w:rsidRDefault="00CA2E40" w:rsidP="00FB7568">
            <w:pPr>
              <w:spacing w:before="0" w:after="0"/>
              <w:rPr>
                <w:sz w:val="18"/>
                <w:szCs w:val="18"/>
                <w:lang w:val="lt-LT"/>
              </w:rPr>
            </w:pPr>
          </w:p>
        </w:tc>
        <w:tc>
          <w:tcPr>
            <w:tcW w:w="0" w:type="auto"/>
            <w:tcBorders>
              <w:left w:val="nil"/>
              <w:right w:val="nil"/>
            </w:tcBorders>
            <w:vAlign w:val="center"/>
          </w:tcPr>
          <w:p w14:paraId="747BBE5E" w14:textId="77777777" w:rsidR="00CA2E40" w:rsidRPr="00886997" w:rsidRDefault="00CA2E40" w:rsidP="00FB7568">
            <w:pPr>
              <w:spacing w:before="0" w:after="0"/>
              <w:rPr>
                <w:sz w:val="18"/>
                <w:szCs w:val="18"/>
                <w:lang w:val="lt-LT"/>
              </w:rPr>
            </w:pPr>
            <w:r w:rsidRPr="00886997">
              <w:rPr>
                <w:sz w:val="18"/>
                <w:szCs w:val="18"/>
                <w:lang w:val="lt-LT"/>
              </w:rPr>
              <w:t>Aliuminio pakuočių perdribimas</w:t>
            </w:r>
          </w:p>
        </w:tc>
        <w:tc>
          <w:tcPr>
            <w:tcW w:w="0" w:type="auto"/>
            <w:tcBorders>
              <w:left w:val="nil"/>
              <w:right w:val="nil"/>
            </w:tcBorders>
            <w:vAlign w:val="center"/>
          </w:tcPr>
          <w:p w14:paraId="4A4305CC" w14:textId="77777777" w:rsidR="00CA2E40" w:rsidRPr="00886997" w:rsidRDefault="00CA2E40" w:rsidP="00FB7568">
            <w:pPr>
              <w:spacing w:before="0" w:after="0"/>
              <w:rPr>
                <w:sz w:val="18"/>
                <w:szCs w:val="18"/>
                <w:lang w:val="lt-LT"/>
              </w:rPr>
            </w:pPr>
            <w:r w:rsidRPr="00886997">
              <w:rPr>
                <w:sz w:val="18"/>
                <w:szCs w:val="18"/>
                <w:lang w:val="lt-LT"/>
              </w:rPr>
              <w:t>≥50%</w:t>
            </w:r>
          </w:p>
        </w:tc>
        <w:tc>
          <w:tcPr>
            <w:tcW w:w="0" w:type="auto"/>
            <w:vMerge/>
            <w:tcBorders>
              <w:left w:val="nil"/>
              <w:right w:val="nil"/>
            </w:tcBorders>
            <w:vAlign w:val="center"/>
          </w:tcPr>
          <w:p w14:paraId="08424173" w14:textId="77777777" w:rsidR="00CA2E40" w:rsidRPr="00886997" w:rsidRDefault="00CA2E40" w:rsidP="00FB7568">
            <w:pPr>
              <w:spacing w:before="0" w:after="0"/>
              <w:rPr>
                <w:sz w:val="18"/>
                <w:szCs w:val="18"/>
                <w:lang w:val="lt-LT"/>
              </w:rPr>
            </w:pPr>
          </w:p>
        </w:tc>
      </w:tr>
      <w:tr w:rsidR="00CA2E40" w:rsidRPr="00886997" w14:paraId="7AFE68F6" w14:textId="77777777" w:rsidTr="00C76B87">
        <w:trPr>
          <w:trHeight w:val="20"/>
        </w:trPr>
        <w:tc>
          <w:tcPr>
            <w:tcW w:w="0" w:type="auto"/>
            <w:vMerge/>
            <w:tcBorders>
              <w:left w:val="nil"/>
              <w:right w:val="nil"/>
            </w:tcBorders>
            <w:vAlign w:val="center"/>
          </w:tcPr>
          <w:p w14:paraId="49A3A01B" w14:textId="77777777" w:rsidR="00CA2E40" w:rsidRPr="00886997" w:rsidRDefault="00CA2E40" w:rsidP="00FB7568">
            <w:pPr>
              <w:spacing w:before="0" w:after="0"/>
              <w:rPr>
                <w:sz w:val="18"/>
                <w:szCs w:val="18"/>
                <w:lang w:val="lt-LT"/>
              </w:rPr>
            </w:pPr>
          </w:p>
        </w:tc>
        <w:tc>
          <w:tcPr>
            <w:tcW w:w="0" w:type="auto"/>
            <w:vMerge/>
            <w:tcBorders>
              <w:left w:val="nil"/>
              <w:right w:val="nil"/>
            </w:tcBorders>
            <w:vAlign w:val="center"/>
          </w:tcPr>
          <w:p w14:paraId="25421097" w14:textId="77777777" w:rsidR="00CA2E40" w:rsidRPr="00886997" w:rsidRDefault="00CA2E40" w:rsidP="00FB7568">
            <w:pPr>
              <w:spacing w:before="0" w:after="0"/>
              <w:rPr>
                <w:sz w:val="18"/>
                <w:szCs w:val="18"/>
                <w:lang w:val="lt-LT"/>
              </w:rPr>
            </w:pPr>
          </w:p>
        </w:tc>
        <w:tc>
          <w:tcPr>
            <w:tcW w:w="0" w:type="auto"/>
            <w:tcBorders>
              <w:left w:val="nil"/>
              <w:right w:val="nil"/>
            </w:tcBorders>
            <w:vAlign w:val="center"/>
          </w:tcPr>
          <w:p w14:paraId="72833018" w14:textId="77777777" w:rsidR="00CA2E40" w:rsidRPr="00886997" w:rsidRDefault="00CA2E40" w:rsidP="00FB7568">
            <w:pPr>
              <w:spacing w:before="0" w:after="0"/>
              <w:rPr>
                <w:sz w:val="18"/>
                <w:szCs w:val="18"/>
                <w:lang w:val="lt-LT"/>
              </w:rPr>
            </w:pPr>
            <w:r w:rsidRPr="00886997">
              <w:rPr>
                <w:sz w:val="18"/>
                <w:szCs w:val="18"/>
                <w:lang w:val="lt-LT"/>
              </w:rPr>
              <w:t>Stiklo pakuočių perdribimas</w:t>
            </w:r>
          </w:p>
        </w:tc>
        <w:tc>
          <w:tcPr>
            <w:tcW w:w="0" w:type="auto"/>
            <w:tcBorders>
              <w:left w:val="nil"/>
              <w:right w:val="nil"/>
            </w:tcBorders>
            <w:vAlign w:val="center"/>
          </w:tcPr>
          <w:p w14:paraId="2DD8EE3F" w14:textId="77777777" w:rsidR="00CA2E40" w:rsidRPr="00886997" w:rsidRDefault="00CA2E40" w:rsidP="00FB7568">
            <w:pPr>
              <w:spacing w:before="0" w:after="0"/>
              <w:rPr>
                <w:sz w:val="18"/>
                <w:szCs w:val="18"/>
                <w:lang w:val="lt-LT"/>
              </w:rPr>
            </w:pPr>
            <w:r w:rsidRPr="00886997">
              <w:rPr>
                <w:sz w:val="18"/>
                <w:szCs w:val="18"/>
                <w:lang w:val="lt-LT"/>
              </w:rPr>
              <w:t>≥70%</w:t>
            </w:r>
          </w:p>
        </w:tc>
        <w:tc>
          <w:tcPr>
            <w:tcW w:w="0" w:type="auto"/>
            <w:vMerge/>
            <w:tcBorders>
              <w:left w:val="nil"/>
              <w:right w:val="nil"/>
            </w:tcBorders>
            <w:vAlign w:val="center"/>
          </w:tcPr>
          <w:p w14:paraId="7638C585" w14:textId="77777777" w:rsidR="00CA2E40" w:rsidRPr="00886997" w:rsidRDefault="00CA2E40" w:rsidP="00FB7568">
            <w:pPr>
              <w:spacing w:before="0" w:after="0"/>
              <w:rPr>
                <w:sz w:val="18"/>
                <w:szCs w:val="18"/>
                <w:lang w:val="lt-LT"/>
              </w:rPr>
            </w:pPr>
          </w:p>
        </w:tc>
      </w:tr>
      <w:tr w:rsidR="00CA2E40" w:rsidRPr="00886997" w14:paraId="1269FAED" w14:textId="77777777" w:rsidTr="00C76B87">
        <w:trPr>
          <w:cnfStyle w:val="000000100000" w:firstRow="0" w:lastRow="0" w:firstColumn="0" w:lastColumn="0" w:oddVBand="0" w:evenVBand="0" w:oddHBand="1" w:evenHBand="0" w:firstRowFirstColumn="0" w:firstRowLastColumn="0" w:lastRowFirstColumn="0" w:lastRowLastColumn="0"/>
          <w:trHeight w:val="20"/>
        </w:trPr>
        <w:tc>
          <w:tcPr>
            <w:tcW w:w="0" w:type="auto"/>
            <w:vMerge/>
            <w:tcBorders>
              <w:left w:val="nil"/>
              <w:right w:val="nil"/>
            </w:tcBorders>
            <w:vAlign w:val="center"/>
          </w:tcPr>
          <w:p w14:paraId="0D0DAA12" w14:textId="77777777" w:rsidR="00CA2E40" w:rsidRPr="00886997" w:rsidRDefault="00CA2E40" w:rsidP="00FB7568">
            <w:pPr>
              <w:spacing w:before="0" w:after="0"/>
              <w:rPr>
                <w:sz w:val="18"/>
                <w:szCs w:val="18"/>
                <w:lang w:val="lt-LT"/>
              </w:rPr>
            </w:pPr>
          </w:p>
        </w:tc>
        <w:tc>
          <w:tcPr>
            <w:tcW w:w="0" w:type="auto"/>
            <w:vMerge/>
            <w:tcBorders>
              <w:left w:val="nil"/>
              <w:right w:val="nil"/>
            </w:tcBorders>
            <w:vAlign w:val="center"/>
          </w:tcPr>
          <w:p w14:paraId="60421C06" w14:textId="77777777" w:rsidR="00CA2E40" w:rsidRPr="00886997" w:rsidRDefault="00CA2E40" w:rsidP="00FB7568">
            <w:pPr>
              <w:spacing w:before="0" w:after="0"/>
              <w:rPr>
                <w:sz w:val="18"/>
                <w:szCs w:val="18"/>
                <w:lang w:val="lt-LT"/>
              </w:rPr>
            </w:pPr>
          </w:p>
        </w:tc>
        <w:tc>
          <w:tcPr>
            <w:tcW w:w="0" w:type="auto"/>
            <w:tcBorders>
              <w:left w:val="nil"/>
              <w:right w:val="nil"/>
            </w:tcBorders>
            <w:vAlign w:val="center"/>
          </w:tcPr>
          <w:p w14:paraId="633A07D1" w14:textId="77777777" w:rsidR="00CA2E40" w:rsidRPr="00886997" w:rsidRDefault="00CA2E40" w:rsidP="00FB7568">
            <w:pPr>
              <w:spacing w:before="0" w:after="0"/>
              <w:rPr>
                <w:sz w:val="18"/>
                <w:szCs w:val="18"/>
                <w:lang w:val="lt-LT"/>
              </w:rPr>
            </w:pPr>
            <w:r w:rsidRPr="00886997">
              <w:rPr>
                <w:sz w:val="18"/>
                <w:szCs w:val="18"/>
                <w:lang w:val="lt-LT"/>
              </w:rPr>
              <w:t>Popieriaus ir kartono pakuočių perdribimas</w:t>
            </w:r>
          </w:p>
        </w:tc>
        <w:tc>
          <w:tcPr>
            <w:tcW w:w="0" w:type="auto"/>
            <w:tcBorders>
              <w:left w:val="nil"/>
              <w:right w:val="nil"/>
            </w:tcBorders>
            <w:vAlign w:val="center"/>
          </w:tcPr>
          <w:p w14:paraId="444ABD82" w14:textId="77777777" w:rsidR="00CA2E40" w:rsidRPr="00886997" w:rsidRDefault="00CA2E40" w:rsidP="00FB7568">
            <w:pPr>
              <w:spacing w:before="0" w:after="0"/>
              <w:rPr>
                <w:sz w:val="18"/>
                <w:szCs w:val="18"/>
                <w:lang w:val="lt-LT"/>
              </w:rPr>
            </w:pPr>
            <w:r w:rsidRPr="00886997">
              <w:rPr>
                <w:sz w:val="18"/>
                <w:szCs w:val="18"/>
                <w:lang w:val="lt-LT"/>
              </w:rPr>
              <w:t>≥75%</w:t>
            </w:r>
          </w:p>
        </w:tc>
        <w:tc>
          <w:tcPr>
            <w:tcW w:w="0" w:type="auto"/>
            <w:vMerge/>
            <w:tcBorders>
              <w:left w:val="nil"/>
              <w:right w:val="nil"/>
            </w:tcBorders>
            <w:vAlign w:val="center"/>
          </w:tcPr>
          <w:p w14:paraId="0255033D" w14:textId="77777777" w:rsidR="00CA2E40" w:rsidRPr="00886997" w:rsidRDefault="00CA2E40" w:rsidP="00FB7568">
            <w:pPr>
              <w:spacing w:before="0" w:after="0"/>
              <w:rPr>
                <w:sz w:val="18"/>
                <w:szCs w:val="18"/>
                <w:lang w:val="lt-LT"/>
              </w:rPr>
            </w:pPr>
          </w:p>
        </w:tc>
      </w:tr>
      <w:tr w:rsidR="00CA2E40" w:rsidRPr="00886997" w14:paraId="34EC25C7" w14:textId="77777777" w:rsidTr="00C76B87">
        <w:trPr>
          <w:trHeight w:val="20"/>
        </w:trPr>
        <w:tc>
          <w:tcPr>
            <w:tcW w:w="0" w:type="auto"/>
            <w:vMerge/>
            <w:tcBorders>
              <w:left w:val="nil"/>
              <w:right w:val="nil"/>
            </w:tcBorders>
            <w:vAlign w:val="center"/>
          </w:tcPr>
          <w:p w14:paraId="06CC1FAF" w14:textId="77777777" w:rsidR="00CA2E40" w:rsidRPr="00886997" w:rsidRDefault="00CA2E40" w:rsidP="00FB7568">
            <w:pPr>
              <w:spacing w:before="0" w:after="0"/>
              <w:rPr>
                <w:sz w:val="18"/>
                <w:szCs w:val="18"/>
                <w:lang w:val="lt-LT"/>
              </w:rPr>
            </w:pPr>
          </w:p>
        </w:tc>
        <w:tc>
          <w:tcPr>
            <w:tcW w:w="0" w:type="auto"/>
            <w:vMerge/>
            <w:tcBorders>
              <w:left w:val="nil"/>
              <w:right w:val="nil"/>
            </w:tcBorders>
            <w:vAlign w:val="center"/>
          </w:tcPr>
          <w:p w14:paraId="5FE82EED" w14:textId="77777777" w:rsidR="00CA2E40" w:rsidRPr="00886997" w:rsidRDefault="00CA2E40" w:rsidP="00FB7568">
            <w:pPr>
              <w:spacing w:before="0" w:after="0"/>
              <w:rPr>
                <w:sz w:val="18"/>
                <w:szCs w:val="18"/>
                <w:lang w:val="lt-LT"/>
              </w:rPr>
            </w:pPr>
          </w:p>
        </w:tc>
        <w:tc>
          <w:tcPr>
            <w:tcW w:w="0" w:type="auto"/>
            <w:tcBorders>
              <w:left w:val="nil"/>
              <w:right w:val="nil"/>
            </w:tcBorders>
            <w:vAlign w:val="center"/>
          </w:tcPr>
          <w:p w14:paraId="695D1655" w14:textId="77777777" w:rsidR="00CA2E40" w:rsidRPr="00886997" w:rsidRDefault="00CA2E40" w:rsidP="00FB7568">
            <w:pPr>
              <w:spacing w:before="0" w:after="0"/>
              <w:rPr>
                <w:sz w:val="18"/>
                <w:szCs w:val="18"/>
                <w:lang w:val="lt-LT"/>
              </w:rPr>
            </w:pPr>
            <w:r w:rsidRPr="00886997">
              <w:rPr>
                <w:sz w:val="18"/>
                <w:szCs w:val="18"/>
                <w:lang w:val="lt-LT"/>
              </w:rPr>
              <w:t>Pakuočių atliekų perdirbimas</w:t>
            </w:r>
          </w:p>
        </w:tc>
        <w:tc>
          <w:tcPr>
            <w:tcW w:w="0" w:type="auto"/>
            <w:tcBorders>
              <w:left w:val="nil"/>
              <w:right w:val="nil"/>
            </w:tcBorders>
            <w:vAlign w:val="center"/>
          </w:tcPr>
          <w:p w14:paraId="332EABB9" w14:textId="77777777" w:rsidR="00CA2E40" w:rsidRPr="00886997" w:rsidRDefault="00CA2E40" w:rsidP="00FB7568">
            <w:pPr>
              <w:spacing w:before="0" w:after="0"/>
              <w:rPr>
                <w:sz w:val="18"/>
                <w:szCs w:val="18"/>
                <w:lang w:val="lt-LT"/>
              </w:rPr>
            </w:pPr>
            <w:r w:rsidRPr="00886997">
              <w:rPr>
                <w:sz w:val="18"/>
                <w:szCs w:val="18"/>
                <w:lang w:val="lt-LT"/>
              </w:rPr>
              <w:t>≥65%</w:t>
            </w:r>
          </w:p>
        </w:tc>
        <w:tc>
          <w:tcPr>
            <w:tcW w:w="0" w:type="auto"/>
            <w:vMerge w:val="restart"/>
            <w:tcBorders>
              <w:left w:val="nil"/>
              <w:right w:val="nil"/>
            </w:tcBorders>
            <w:vAlign w:val="center"/>
          </w:tcPr>
          <w:p w14:paraId="207EA0D1" w14:textId="77777777" w:rsidR="00CA2E40" w:rsidRPr="00886997" w:rsidRDefault="00CA2E40" w:rsidP="00FB7568">
            <w:pPr>
              <w:spacing w:before="0" w:after="0"/>
              <w:rPr>
                <w:sz w:val="18"/>
                <w:szCs w:val="18"/>
                <w:lang w:val="lt-LT"/>
              </w:rPr>
            </w:pPr>
            <w:r w:rsidRPr="00886997">
              <w:rPr>
                <w:sz w:val="18"/>
                <w:szCs w:val="18"/>
                <w:lang w:val="lt-LT"/>
              </w:rPr>
              <w:t>2030 m.</w:t>
            </w:r>
          </w:p>
        </w:tc>
      </w:tr>
      <w:tr w:rsidR="00CA2E40" w:rsidRPr="00886997" w14:paraId="1F312015" w14:textId="77777777" w:rsidTr="00C76B87">
        <w:trPr>
          <w:cnfStyle w:val="000000100000" w:firstRow="0" w:lastRow="0" w:firstColumn="0" w:lastColumn="0" w:oddVBand="0" w:evenVBand="0" w:oddHBand="1" w:evenHBand="0" w:firstRowFirstColumn="0" w:firstRowLastColumn="0" w:lastRowFirstColumn="0" w:lastRowLastColumn="0"/>
          <w:trHeight w:val="20"/>
        </w:trPr>
        <w:tc>
          <w:tcPr>
            <w:tcW w:w="0" w:type="auto"/>
            <w:vMerge/>
            <w:tcBorders>
              <w:left w:val="nil"/>
              <w:right w:val="nil"/>
            </w:tcBorders>
            <w:vAlign w:val="center"/>
          </w:tcPr>
          <w:p w14:paraId="62721171" w14:textId="77777777" w:rsidR="00CA2E40" w:rsidRPr="00886997" w:rsidRDefault="00CA2E40" w:rsidP="00FB7568">
            <w:pPr>
              <w:spacing w:before="0" w:after="0"/>
              <w:rPr>
                <w:sz w:val="18"/>
                <w:szCs w:val="18"/>
                <w:lang w:val="lt-LT"/>
              </w:rPr>
            </w:pPr>
          </w:p>
        </w:tc>
        <w:tc>
          <w:tcPr>
            <w:tcW w:w="0" w:type="auto"/>
            <w:vMerge/>
            <w:tcBorders>
              <w:left w:val="nil"/>
              <w:right w:val="nil"/>
            </w:tcBorders>
            <w:vAlign w:val="center"/>
          </w:tcPr>
          <w:p w14:paraId="4D140733" w14:textId="77777777" w:rsidR="00CA2E40" w:rsidRPr="00886997" w:rsidRDefault="00CA2E40" w:rsidP="00FB7568">
            <w:pPr>
              <w:spacing w:before="0" w:after="0"/>
              <w:rPr>
                <w:sz w:val="18"/>
                <w:szCs w:val="18"/>
                <w:lang w:val="lt-LT"/>
              </w:rPr>
            </w:pPr>
          </w:p>
        </w:tc>
        <w:tc>
          <w:tcPr>
            <w:tcW w:w="0" w:type="auto"/>
            <w:tcBorders>
              <w:left w:val="nil"/>
              <w:right w:val="nil"/>
            </w:tcBorders>
            <w:vAlign w:val="center"/>
          </w:tcPr>
          <w:p w14:paraId="1464FFA1" w14:textId="77777777" w:rsidR="00CA2E40" w:rsidRPr="00886997" w:rsidRDefault="00CA2E40" w:rsidP="00FB7568">
            <w:pPr>
              <w:spacing w:before="0" w:after="0"/>
              <w:rPr>
                <w:sz w:val="18"/>
                <w:szCs w:val="18"/>
                <w:lang w:val="lt-LT"/>
              </w:rPr>
            </w:pPr>
            <w:r w:rsidRPr="00886997">
              <w:rPr>
                <w:sz w:val="18"/>
                <w:szCs w:val="18"/>
                <w:lang w:val="lt-LT"/>
              </w:rPr>
              <w:t>Plastiko pakuočių perdribimas</w:t>
            </w:r>
          </w:p>
        </w:tc>
        <w:tc>
          <w:tcPr>
            <w:tcW w:w="0" w:type="auto"/>
            <w:tcBorders>
              <w:left w:val="nil"/>
              <w:right w:val="nil"/>
            </w:tcBorders>
            <w:vAlign w:val="center"/>
          </w:tcPr>
          <w:p w14:paraId="01AF7DA3" w14:textId="77777777" w:rsidR="00CA2E40" w:rsidRPr="00886997" w:rsidRDefault="00CA2E40" w:rsidP="00FB7568">
            <w:pPr>
              <w:spacing w:before="0" w:after="0"/>
              <w:rPr>
                <w:sz w:val="18"/>
                <w:szCs w:val="18"/>
                <w:lang w:val="lt-LT"/>
              </w:rPr>
            </w:pPr>
            <w:r w:rsidRPr="00886997">
              <w:rPr>
                <w:sz w:val="18"/>
                <w:szCs w:val="18"/>
                <w:lang w:val="lt-LT"/>
              </w:rPr>
              <w:t>≥55%</w:t>
            </w:r>
          </w:p>
        </w:tc>
        <w:tc>
          <w:tcPr>
            <w:tcW w:w="0" w:type="auto"/>
            <w:vMerge/>
            <w:tcBorders>
              <w:left w:val="nil"/>
              <w:right w:val="nil"/>
            </w:tcBorders>
            <w:vAlign w:val="center"/>
          </w:tcPr>
          <w:p w14:paraId="447387E4" w14:textId="77777777" w:rsidR="00CA2E40" w:rsidRPr="00886997" w:rsidRDefault="00CA2E40" w:rsidP="00FB7568">
            <w:pPr>
              <w:spacing w:before="0" w:after="0"/>
              <w:rPr>
                <w:sz w:val="18"/>
                <w:szCs w:val="18"/>
                <w:lang w:val="lt-LT"/>
              </w:rPr>
            </w:pPr>
          </w:p>
        </w:tc>
      </w:tr>
      <w:tr w:rsidR="00CA2E40" w:rsidRPr="00886997" w14:paraId="761EF1D4" w14:textId="77777777" w:rsidTr="00C76B87">
        <w:trPr>
          <w:trHeight w:val="20"/>
        </w:trPr>
        <w:tc>
          <w:tcPr>
            <w:tcW w:w="0" w:type="auto"/>
            <w:vMerge/>
            <w:tcBorders>
              <w:left w:val="nil"/>
              <w:right w:val="nil"/>
            </w:tcBorders>
            <w:vAlign w:val="center"/>
          </w:tcPr>
          <w:p w14:paraId="3AA87F79" w14:textId="77777777" w:rsidR="00CA2E40" w:rsidRPr="00886997" w:rsidRDefault="00CA2E40" w:rsidP="00FB7568">
            <w:pPr>
              <w:spacing w:before="0" w:after="0"/>
              <w:rPr>
                <w:sz w:val="18"/>
                <w:szCs w:val="18"/>
                <w:lang w:val="lt-LT"/>
              </w:rPr>
            </w:pPr>
          </w:p>
        </w:tc>
        <w:tc>
          <w:tcPr>
            <w:tcW w:w="0" w:type="auto"/>
            <w:vMerge/>
            <w:tcBorders>
              <w:left w:val="nil"/>
              <w:right w:val="nil"/>
            </w:tcBorders>
            <w:vAlign w:val="center"/>
          </w:tcPr>
          <w:p w14:paraId="6D2F277C" w14:textId="77777777" w:rsidR="00CA2E40" w:rsidRPr="00886997" w:rsidRDefault="00CA2E40" w:rsidP="00FB7568">
            <w:pPr>
              <w:spacing w:before="0" w:after="0"/>
              <w:rPr>
                <w:sz w:val="18"/>
                <w:szCs w:val="18"/>
                <w:lang w:val="lt-LT"/>
              </w:rPr>
            </w:pPr>
          </w:p>
        </w:tc>
        <w:tc>
          <w:tcPr>
            <w:tcW w:w="0" w:type="auto"/>
            <w:tcBorders>
              <w:left w:val="nil"/>
              <w:right w:val="nil"/>
            </w:tcBorders>
            <w:vAlign w:val="center"/>
          </w:tcPr>
          <w:p w14:paraId="450ABAC8" w14:textId="77777777" w:rsidR="00CA2E40" w:rsidRPr="00886997" w:rsidRDefault="00CA2E40" w:rsidP="00FB7568">
            <w:pPr>
              <w:spacing w:before="0" w:after="0"/>
              <w:rPr>
                <w:sz w:val="18"/>
                <w:szCs w:val="18"/>
                <w:lang w:val="lt-LT"/>
              </w:rPr>
            </w:pPr>
            <w:r w:rsidRPr="00886997">
              <w:rPr>
                <w:sz w:val="18"/>
                <w:szCs w:val="18"/>
                <w:lang w:val="lt-LT"/>
              </w:rPr>
              <w:t>Medienos pakuočių perdribimas</w:t>
            </w:r>
          </w:p>
        </w:tc>
        <w:tc>
          <w:tcPr>
            <w:tcW w:w="0" w:type="auto"/>
            <w:tcBorders>
              <w:left w:val="nil"/>
              <w:right w:val="nil"/>
            </w:tcBorders>
            <w:vAlign w:val="center"/>
          </w:tcPr>
          <w:p w14:paraId="47AC5283" w14:textId="77777777" w:rsidR="00CA2E40" w:rsidRPr="00886997" w:rsidRDefault="00CA2E40" w:rsidP="00FB7568">
            <w:pPr>
              <w:spacing w:before="0" w:after="0"/>
              <w:rPr>
                <w:sz w:val="18"/>
                <w:szCs w:val="18"/>
                <w:lang w:val="lt-LT"/>
              </w:rPr>
            </w:pPr>
            <w:r w:rsidRPr="00886997">
              <w:rPr>
                <w:sz w:val="18"/>
                <w:szCs w:val="18"/>
                <w:lang w:val="lt-LT"/>
              </w:rPr>
              <w:t>≥30%</w:t>
            </w:r>
          </w:p>
        </w:tc>
        <w:tc>
          <w:tcPr>
            <w:tcW w:w="0" w:type="auto"/>
            <w:vMerge/>
            <w:tcBorders>
              <w:left w:val="nil"/>
              <w:right w:val="nil"/>
            </w:tcBorders>
            <w:vAlign w:val="center"/>
          </w:tcPr>
          <w:p w14:paraId="38E64CD9" w14:textId="77777777" w:rsidR="00CA2E40" w:rsidRPr="00886997" w:rsidRDefault="00CA2E40" w:rsidP="00FB7568">
            <w:pPr>
              <w:spacing w:before="0" w:after="0"/>
              <w:rPr>
                <w:sz w:val="18"/>
                <w:szCs w:val="18"/>
                <w:lang w:val="lt-LT"/>
              </w:rPr>
            </w:pPr>
          </w:p>
        </w:tc>
      </w:tr>
      <w:tr w:rsidR="00CA2E40" w:rsidRPr="00886997" w14:paraId="720E3CC5" w14:textId="77777777" w:rsidTr="00C76B87">
        <w:trPr>
          <w:cnfStyle w:val="000000100000" w:firstRow="0" w:lastRow="0" w:firstColumn="0" w:lastColumn="0" w:oddVBand="0" w:evenVBand="0" w:oddHBand="1" w:evenHBand="0" w:firstRowFirstColumn="0" w:firstRowLastColumn="0" w:lastRowFirstColumn="0" w:lastRowLastColumn="0"/>
          <w:trHeight w:val="20"/>
        </w:trPr>
        <w:tc>
          <w:tcPr>
            <w:tcW w:w="0" w:type="auto"/>
            <w:vMerge/>
            <w:tcBorders>
              <w:left w:val="nil"/>
              <w:right w:val="nil"/>
            </w:tcBorders>
            <w:vAlign w:val="center"/>
          </w:tcPr>
          <w:p w14:paraId="1C30396B" w14:textId="77777777" w:rsidR="00CA2E40" w:rsidRPr="00886997" w:rsidRDefault="00CA2E40" w:rsidP="00FB7568">
            <w:pPr>
              <w:spacing w:before="0" w:after="0"/>
              <w:rPr>
                <w:sz w:val="18"/>
                <w:szCs w:val="18"/>
                <w:lang w:val="lt-LT"/>
              </w:rPr>
            </w:pPr>
          </w:p>
        </w:tc>
        <w:tc>
          <w:tcPr>
            <w:tcW w:w="0" w:type="auto"/>
            <w:vMerge/>
            <w:tcBorders>
              <w:left w:val="nil"/>
              <w:right w:val="nil"/>
            </w:tcBorders>
            <w:vAlign w:val="center"/>
          </w:tcPr>
          <w:p w14:paraId="01178AD4" w14:textId="77777777" w:rsidR="00CA2E40" w:rsidRPr="00886997" w:rsidRDefault="00CA2E40" w:rsidP="00FB7568">
            <w:pPr>
              <w:spacing w:before="0" w:after="0"/>
              <w:rPr>
                <w:sz w:val="18"/>
                <w:szCs w:val="18"/>
                <w:lang w:val="lt-LT"/>
              </w:rPr>
            </w:pPr>
          </w:p>
        </w:tc>
        <w:tc>
          <w:tcPr>
            <w:tcW w:w="0" w:type="auto"/>
            <w:tcBorders>
              <w:left w:val="nil"/>
              <w:right w:val="nil"/>
            </w:tcBorders>
            <w:vAlign w:val="center"/>
          </w:tcPr>
          <w:p w14:paraId="7F358908" w14:textId="77777777" w:rsidR="00CA2E40" w:rsidRPr="00886997" w:rsidRDefault="00CA2E40" w:rsidP="00FB7568">
            <w:pPr>
              <w:spacing w:before="0" w:after="0"/>
              <w:rPr>
                <w:sz w:val="18"/>
                <w:szCs w:val="18"/>
                <w:lang w:val="lt-LT"/>
              </w:rPr>
            </w:pPr>
            <w:r w:rsidRPr="00886997">
              <w:rPr>
                <w:sz w:val="18"/>
                <w:szCs w:val="18"/>
                <w:lang w:val="lt-LT"/>
              </w:rPr>
              <w:t>Juodųjų metalų pakuočių perdribimas</w:t>
            </w:r>
          </w:p>
        </w:tc>
        <w:tc>
          <w:tcPr>
            <w:tcW w:w="0" w:type="auto"/>
            <w:tcBorders>
              <w:left w:val="nil"/>
              <w:right w:val="nil"/>
            </w:tcBorders>
            <w:vAlign w:val="center"/>
          </w:tcPr>
          <w:p w14:paraId="43D6E394" w14:textId="77777777" w:rsidR="00CA2E40" w:rsidRPr="00886997" w:rsidRDefault="00CA2E40" w:rsidP="00FB7568">
            <w:pPr>
              <w:spacing w:before="0" w:after="0"/>
              <w:rPr>
                <w:sz w:val="18"/>
                <w:szCs w:val="18"/>
                <w:lang w:val="lt-LT"/>
              </w:rPr>
            </w:pPr>
            <w:r w:rsidRPr="00886997">
              <w:rPr>
                <w:sz w:val="18"/>
                <w:szCs w:val="18"/>
                <w:lang w:val="lt-LT"/>
              </w:rPr>
              <w:t>≥80%</w:t>
            </w:r>
          </w:p>
        </w:tc>
        <w:tc>
          <w:tcPr>
            <w:tcW w:w="0" w:type="auto"/>
            <w:vMerge/>
            <w:tcBorders>
              <w:left w:val="nil"/>
              <w:right w:val="nil"/>
            </w:tcBorders>
            <w:vAlign w:val="center"/>
          </w:tcPr>
          <w:p w14:paraId="25E58AE5" w14:textId="77777777" w:rsidR="00CA2E40" w:rsidRPr="00886997" w:rsidRDefault="00CA2E40" w:rsidP="00FB7568">
            <w:pPr>
              <w:spacing w:before="0" w:after="0"/>
              <w:rPr>
                <w:sz w:val="18"/>
                <w:szCs w:val="18"/>
                <w:lang w:val="lt-LT"/>
              </w:rPr>
            </w:pPr>
          </w:p>
        </w:tc>
      </w:tr>
      <w:tr w:rsidR="00CA2E40" w:rsidRPr="00886997" w14:paraId="050103E2" w14:textId="77777777" w:rsidTr="00C76B87">
        <w:trPr>
          <w:trHeight w:val="20"/>
        </w:trPr>
        <w:tc>
          <w:tcPr>
            <w:tcW w:w="0" w:type="auto"/>
            <w:vMerge/>
            <w:tcBorders>
              <w:left w:val="nil"/>
              <w:right w:val="nil"/>
            </w:tcBorders>
            <w:vAlign w:val="center"/>
          </w:tcPr>
          <w:p w14:paraId="273E39A5" w14:textId="77777777" w:rsidR="00CA2E40" w:rsidRPr="00886997" w:rsidRDefault="00CA2E40" w:rsidP="00FB7568">
            <w:pPr>
              <w:spacing w:before="0" w:after="0"/>
              <w:rPr>
                <w:sz w:val="18"/>
                <w:szCs w:val="18"/>
                <w:lang w:val="lt-LT"/>
              </w:rPr>
            </w:pPr>
          </w:p>
        </w:tc>
        <w:tc>
          <w:tcPr>
            <w:tcW w:w="0" w:type="auto"/>
            <w:vMerge/>
            <w:tcBorders>
              <w:left w:val="nil"/>
              <w:right w:val="nil"/>
            </w:tcBorders>
            <w:vAlign w:val="center"/>
          </w:tcPr>
          <w:p w14:paraId="19362DF5" w14:textId="77777777" w:rsidR="00CA2E40" w:rsidRPr="00886997" w:rsidRDefault="00CA2E40" w:rsidP="00FB7568">
            <w:pPr>
              <w:spacing w:before="0" w:after="0"/>
              <w:rPr>
                <w:sz w:val="18"/>
                <w:szCs w:val="18"/>
                <w:lang w:val="lt-LT"/>
              </w:rPr>
            </w:pPr>
          </w:p>
        </w:tc>
        <w:tc>
          <w:tcPr>
            <w:tcW w:w="0" w:type="auto"/>
            <w:tcBorders>
              <w:left w:val="nil"/>
              <w:right w:val="nil"/>
            </w:tcBorders>
            <w:vAlign w:val="center"/>
          </w:tcPr>
          <w:p w14:paraId="4E8DE0A0" w14:textId="77777777" w:rsidR="00CA2E40" w:rsidRPr="00886997" w:rsidRDefault="00CA2E40" w:rsidP="00FB7568">
            <w:pPr>
              <w:spacing w:before="0" w:after="0"/>
              <w:rPr>
                <w:sz w:val="18"/>
                <w:szCs w:val="18"/>
                <w:lang w:val="lt-LT"/>
              </w:rPr>
            </w:pPr>
            <w:r w:rsidRPr="00886997">
              <w:rPr>
                <w:sz w:val="18"/>
                <w:szCs w:val="18"/>
                <w:lang w:val="lt-LT"/>
              </w:rPr>
              <w:t>Aliuminio pakuočių perdribimas</w:t>
            </w:r>
          </w:p>
        </w:tc>
        <w:tc>
          <w:tcPr>
            <w:tcW w:w="0" w:type="auto"/>
            <w:tcBorders>
              <w:left w:val="nil"/>
              <w:right w:val="nil"/>
            </w:tcBorders>
            <w:vAlign w:val="center"/>
          </w:tcPr>
          <w:p w14:paraId="33EF450C" w14:textId="77777777" w:rsidR="00CA2E40" w:rsidRPr="00886997" w:rsidRDefault="00CA2E40" w:rsidP="00FB7568">
            <w:pPr>
              <w:spacing w:before="0" w:after="0"/>
              <w:rPr>
                <w:sz w:val="18"/>
                <w:szCs w:val="18"/>
                <w:lang w:val="lt-LT"/>
              </w:rPr>
            </w:pPr>
            <w:r w:rsidRPr="00886997">
              <w:rPr>
                <w:sz w:val="18"/>
                <w:szCs w:val="18"/>
                <w:lang w:val="lt-LT"/>
              </w:rPr>
              <w:t>≥60%</w:t>
            </w:r>
          </w:p>
        </w:tc>
        <w:tc>
          <w:tcPr>
            <w:tcW w:w="0" w:type="auto"/>
            <w:vMerge/>
            <w:tcBorders>
              <w:left w:val="nil"/>
              <w:right w:val="nil"/>
            </w:tcBorders>
            <w:vAlign w:val="center"/>
          </w:tcPr>
          <w:p w14:paraId="7D38BEEA" w14:textId="77777777" w:rsidR="00CA2E40" w:rsidRPr="00886997" w:rsidRDefault="00CA2E40" w:rsidP="00FB7568">
            <w:pPr>
              <w:spacing w:before="0" w:after="0"/>
              <w:rPr>
                <w:sz w:val="18"/>
                <w:szCs w:val="18"/>
                <w:lang w:val="lt-LT"/>
              </w:rPr>
            </w:pPr>
          </w:p>
        </w:tc>
      </w:tr>
      <w:tr w:rsidR="00CA2E40" w:rsidRPr="00886997" w14:paraId="6054C793" w14:textId="77777777" w:rsidTr="00C76B87">
        <w:trPr>
          <w:cnfStyle w:val="000000100000" w:firstRow="0" w:lastRow="0" w:firstColumn="0" w:lastColumn="0" w:oddVBand="0" w:evenVBand="0" w:oddHBand="1" w:evenHBand="0" w:firstRowFirstColumn="0" w:firstRowLastColumn="0" w:lastRowFirstColumn="0" w:lastRowLastColumn="0"/>
          <w:trHeight w:val="20"/>
        </w:trPr>
        <w:tc>
          <w:tcPr>
            <w:tcW w:w="0" w:type="auto"/>
            <w:vMerge/>
            <w:tcBorders>
              <w:left w:val="nil"/>
              <w:right w:val="nil"/>
            </w:tcBorders>
            <w:vAlign w:val="center"/>
          </w:tcPr>
          <w:p w14:paraId="12FEA5BC" w14:textId="77777777" w:rsidR="00CA2E40" w:rsidRPr="00886997" w:rsidRDefault="00CA2E40" w:rsidP="00FB7568">
            <w:pPr>
              <w:spacing w:before="0" w:after="0"/>
              <w:rPr>
                <w:sz w:val="18"/>
                <w:szCs w:val="18"/>
                <w:lang w:val="lt-LT"/>
              </w:rPr>
            </w:pPr>
          </w:p>
        </w:tc>
        <w:tc>
          <w:tcPr>
            <w:tcW w:w="0" w:type="auto"/>
            <w:vMerge/>
            <w:tcBorders>
              <w:left w:val="nil"/>
              <w:right w:val="nil"/>
            </w:tcBorders>
            <w:vAlign w:val="center"/>
          </w:tcPr>
          <w:p w14:paraId="4E28CC5A" w14:textId="77777777" w:rsidR="00CA2E40" w:rsidRPr="00886997" w:rsidRDefault="00CA2E40" w:rsidP="00FB7568">
            <w:pPr>
              <w:spacing w:before="0" w:after="0"/>
              <w:rPr>
                <w:sz w:val="18"/>
                <w:szCs w:val="18"/>
                <w:lang w:val="lt-LT"/>
              </w:rPr>
            </w:pPr>
          </w:p>
        </w:tc>
        <w:tc>
          <w:tcPr>
            <w:tcW w:w="0" w:type="auto"/>
            <w:tcBorders>
              <w:left w:val="nil"/>
              <w:right w:val="nil"/>
            </w:tcBorders>
            <w:vAlign w:val="center"/>
          </w:tcPr>
          <w:p w14:paraId="0E34753C" w14:textId="77777777" w:rsidR="00CA2E40" w:rsidRPr="00886997" w:rsidRDefault="00CA2E40" w:rsidP="00FB7568">
            <w:pPr>
              <w:spacing w:before="0" w:after="0"/>
              <w:rPr>
                <w:sz w:val="18"/>
                <w:szCs w:val="18"/>
                <w:lang w:val="lt-LT"/>
              </w:rPr>
            </w:pPr>
            <w:r w:rsidRPr="00886997">
              <w:rPr>
                <w:sz w:val="18"/>
                <w:szCs w:val="18"/>
                <w:lang w:val="lt-LT"/>
              </w:rPr>
              <w:t>Stiklo pakuočių perdribimas</w:t>
            </w:r>
          </w:p>
        </w:tc>
        <w:tc>
          <w:tcPr>
            <w:tcW w:w="0" w:type="auto"/>
            <w:tcBorders>
              <w:left w:val="nil"/>
              <w:right w:val="nil"/>
            </w:tcBorders>
            <w:vAlign w:val="center"/>
          </w:tcPr>
          <w:p w14:paraId="0D823ECA" w14:textId="77777777" w:rsidR="00CA2E40" w:rsidRPr="00886997" w:rsidRDefault="00CA2E40" w:rsidP="00FB7568">
            <w:pPr>
              <w:spacing w:before="0" w:after="0"/>
              <w:rPr>
                <w:sz w:val="18"/>
                <w:szCs w:val="18"/>
                <w:lang w:val="lt-LT"/>
              </w:rPr>
            </w:pPr>
            <w:r w:rsidRPr="00886997">
              <w:rPr>
                <w:sz w:val="18"/>
                <w:szCs w:val="18"/>
                <w:lang w:val="lt-LT"/>
              </w:rPr>
              <w:t>≥75%</w:t>
            </w:r>
          </w:p>
        </w:tc>
        <w:tc>
          <w:tcPr>
            <w:tcW w:w="0" w:type="auto"/>
            <w:vMerge/>
            <w:tcBorders>
              <w:left w:val="nil"/>
              <w:right w:val="nil"/>
            </w:tcBorders>
            <w:vAlign w:val="center"/>
          </w:tcPr>
          <w:p w14:paraId="58AF8381" w14:textId="77777777" w:rsidR="00CA2E40" w:rsidRPr="00886997" w:rsidRDefault="00CA2E40" w:rsidP="00FB7568">
            <w:pPr>
              <w:spacing w:before="0" w:after="0"/>
              <w:rPr>
                <w:sz w:val="18"/>
                <w:szCs w:val="18"/>
                <w:lang w:val="lt-LT"/>
              </w:rPr>
            </w:pPr>
          </w:p>
        </w:tc>
      </w:tr>
      <w:tr w:rsidR="00CA2E40" w:rsidRPr="00886997" w14:paraId="20475AC3" w14:textId="77777777" w:rsidTr="00C76B87">
        <w:trPr>
          <w:trHeight w:val="20"/>
        </w:trPr>
        <w:tc>
          <w:tcPr>
            <w:tcW w:w="0" w:type="auto"/>
            <w:vMerge/>
            <w:tcBorders>
              <w:left w:val="nil"/>
              <w:right w:val="nil"/>
            </w:tcBorders>
            <w:vAlign w:val="center"/>
          </w:tcPr>
          <w:p w14:paraId="2F7938D5" w14:textId="77777777" w:rsidR="00CA2E40" w:rsidRPr="00886997" w:rsidRDefault="00CA2E40" w:rsidP="00FB7568">
            <w:pPr>
              <w:spacing w:before="0" w:after="0"/>
              <w:rPr>
                <w:sz w:val="18"/>
                <w:szCs w:val="18"/>
                <w:lang w:val="lt-LT"/>
              </w:rPr>
            </w:pPr>
          </w:p>
        </w:tc>
        <w:tc>
          <w:tcPr>
            <w:tcW w:w="0" w:type="auto"/>
            <w:vMerge/>
            <w:tcBorders>
              <w:left w:val="nil"/>
              <w:right w:val="nil"/>
            </w:tcBorders>
            <w:vAlign w:val="center"/>
          </w:tcPr>
          <w:p w14:paraId="58860278" w14:textId="77777777" w:rsidR="00CA2E40" w:rsidRPr="00886997" w:rsidRDefault="00CA2E40" w:rsidP="00FB7568">
            <w:pPr>
              <w:spacing w:before="0" w:after="0"/>
              <w:rPr>
                <w:sz w:val="18"/>
                <w:szCs w:val="18"/>
                <w:lang w:val="lt-LT"/>
              </w:rPr>
            </w:pPr>
          </w:p>
        </w:tc>
        <w:tc>
          <w:tcPr>
            <w:tcW w:w="0" w:type="auto"/>
            <w:tcBorders>
              <w:left w:val="nil"/>
              <w:right w:val="nil"/>
            </w:tcBorders>
            <w:vAlign w:val="center"/>
          </w:tcPr>
          <w:p w14:paraId="28198D30" w14:textId="77777777" w:rsidR="00CA2E40" w:rsidRPr="00886997" w:rsidRDefault="00CA2E40" w:rsidP="00FB7568">
            <w:pPr>
              <w:spacing w:before="0" w:after="0"/>
              <w:rPr>
                <w:sz w:val="18"/>
                <w:szCs w:val="18"/>
                <w:lang w:val="lt-LT"/>
              </w:rPr>
            </w:pPr>
            <w:r w:rsidRPr="00886997">
              <w:rPr>
                <w:sz w:val="18"/>
                <w:szCs w:val="18"/>
                <w:lang w:val="lt-LT"/>
              </w:rPr>
              <w:t>Popieriaus ir kartono pakuočių perdribimas</w:t>
            </w:r>
          </w:p>
        </w:tc>
        <w:tc>
          <w:tcPr>
            <w:tcW w:w="0" w:type="auto"/>
            <w:tcBorders>
              <w:left w:val="nil"/>
              <w:right w:val="nil"/>
            </w:tcBorders>
            <w:vAlign w:val="center"/>
          </w:tcPr>
          <w:p w14:paraId="774A2ADF" w14:textId="77777777" w:rsidR="00CA2E40" w:rsidRPr="00886997" w:rsidRDefault="00CA2E40" w:rsidP="00FB7568">
            <w:pPr>
              <w:spacing w:before="0" w:after="0"/>
              <w:rPr>
                <w:sz w:val="18"/>
                <w:szCs w:val="18"/>
                <w:lang w:val="lt-LT"/>
              </w:rPr>
            </w:pPr>
            <w:r w:rsidRPr="00886997">
              <w:rPr>
                <w:sz w:val="18"/>
                <w:szCs w:val="18"/>
                <w:lang w:val="lt-LT"/>
              </w:rPr>
              <w:t>≥85%</w:t>
            </w:r>
          </w:p>
        </w:tc>
        <w:tc>
          <w:tcPr>
            <w:tcW w:w="0" w:type="auto"/>
            <w:vMerge/>
            <w:tcBorders>
              <w:left w:val="nil"/>
              <w:right w:val="nil"/>
            </w:tcBorders>
            <w:vAlign w:val="center"/>
          </w:tcPr>
          <w:p w14:paraId="735BB54E" w14:textId="77777777" w:rsidR="00CA2E40" w:rsidRPr="00886997" w:rsidRDefault="00CA2E40" w:rsidP="00FB7568">
            <w:pPr>
              <w:spacing w:before="0" w:after="0"/>
              <w:rPr>
                <w:sz w:val="18"/>
                <w:szCs w:val="18"/>
                <w:lang w:val="lt-LT"/>
              </w:rPr>
            </w:pPr>
          </w:p>
        </w:tc>
      </w:tr>
      <w:tr w:rsidR="00CA2E40" w:rsidRPr="00886997" w14:paraId="7A19F313" w14:textId="77777777" w:rsidTr="00C76B87">
        <w:trPr>
          <w:cnfStyle w:val="000000100000" w:firstRow="0" w:lastRow="0" w:firstColumn="0" w:lastColumn="0" w:oddVBand="0" w:evenVBand="0" w:oddHBand="1" w:evenHBand="0" w:firstRowFirstColumn="0" w:firstRowLastColumn="0" w:lastRowFirstColumn="0" w:lastRowLastColumn="0"/>
          <w:trHeight w:val="20"/>
        </w:trPr>
        <w:tc>
          <w:tcPr>
            <w:tcW w:w="0" w:type="auto"/>
            <w:tcBorders>
              <w:left w:val="nil"/>
              <w:right w:val="nil"/>
            </w:tcBorders>
            <w:vAlign w:val="center"/>
          </w:tcPr>
          <w:p w14:paraId="6C71B431" w14:textId="77777777" w:rsidR="00CA2E40" w:rsidRPr="00886997" w:rsidRDefault="00CA2E40" w:rsidP="00FB7568">
            <w:pPr>
              <w:keepNext/>
              <w:spacing w:before="0" w:after="0"/>
              <w:rPr>
                <w:sz w:val="18"/>
                <w:szCs w:val="18"/>
                <w:lang w:val="lt-LT"/>
              </w:rPr>
            </w:pPr>
            <w:r w:rsidRPr="00886997">
              <w:rPr>
                <w:sz w:val="18"/>
                <w:szCs w:val="18"/>
                <w:lang w:val="lt-LT"/>
              </w:rPr>
              <w:t>Statybos ir griovimo atliekos</w:t>
            </w:r>
          </w:p>
        </w:tc>
        <w:tc>
          <w:tcPr>
            <w:tcW w:w="0" w:type="auto"/>
            <w:tcBorders>
              <w:left w:val="nil"/>
              <w:right w:val="nil"/>
            </w:tcBorders>
            <w:vAlign w:val="center"/>
          </w:tcPr>
          <w:p w14:paraId="611AB555" w14:textId="02F40F9C" w:rsidR="00CA2E40" w:rsidRPr="00886997" w:rsidRDefault="00D77339" w:rsidP="00FB7568">
            <w:pPr>
              <w:keepNext/>
              <w:spacing w:before="0" w:after="0"/>
              <w:rPr>
                <w:sz w:val="18"/>
                <w:szCs w:val="18"/>
                <w:lang w:val="lt-LT"/>
              </w:rPr>
            </w:pPr>
            <w:hyperlink r:id="rId15" w:history="1">
              <w:r w:rsidR="00CA2E40" w:rsidRPr="00886997">
                <w:rPr>
                  <w:sz w:val="18"/>
                  <w:szCs w:val="18"/>
                  <w:lang w:val="lt-LT"/>
                </w:rPr>
                <w:t>2008/98/EC</w:t>
              </w:r>
            </w:hyperlink>
          </w:p>
        </w:tc>
        <w:tc>
          <w:tcPr>
            <w:tcW w:w="0" w:type="auto"/>
            <w:tcBorders>
              <w:left w:val="nil"/>
              <w:right w:val="nil"/>
            </w:tcBorders>
            <w:vAlign w:val="center"/>
          </w:tcPr>
          <w:p w14:paraId="58AB6FB2" w14:textId="77777777" w:rsidR="00CA2E40" w:rsidRPr="00886997" w:rsidRDefault="00CA2E40" w:rsidP="00FB7568">
            <w:pPr>
              <w:keepNext/>
              <w:spacing w:before="0" w:after="0"/>
              <w:rPr>
                <w:sz w:val="18"/>
                <w:szCs w:val="18"/>
                <w:lang w:val="lt-LT"/>
              </w:rPr>
            </w:pPr>
            <w:r w:rsidRPr="00886997">
              <w:rPr>
                <w:sz w:val="18"/>
                <w:szCs w:val="18"/>
                <w:lang w:val="lt-LT"/>
              </w:rPr>
              <w:t>Nepavojingų statybos ir griovimo atliekų paruošimas pakartotiniam naudojimui, perdirbimas ir kitoks medžiagų panaudojimas, įskaitant užpildymo operacijas.</w:t>
            </w:r>
          </w:p>
        </w:tc>
        <w:tc>
          <w:tcPr>
            <w:tcW w:w="0" w:type="auto"/>
            <w:tcBorders>
              <w:left w:val="nil"/>
              <w:right w:val="nil"/>
            </w:tcBorders>
            <w:vAlign w:val="center"/>
          </w:tcPr>
          <w:p w14:paraId="43E8D622" w14:textId="77777777" w:rsidR="00CA2E40" w:rsidRPr="00886997" w:rsidRDefault="00CA2E40" w:rsidP="00FB7568">
            <w:pPr>
              <w:keepNext/>
              <w:spacing w:before="0" w:after="0"/>
              <w:rPr>
                <w:sz w:val="18"/>
                <w:szCs w:val="18"/>
                <w:lang w:val="lt-LT"/>
              </w:rPr>
            </w:pPr>
            <w:r w:rsidRPr="00886997">
              <w:rPr>
                <w:sz w:val="18"/>
                <w:szCs w:val="18"/>
                <w:lang w:val="lt-LT"/>
              </w:rPr>
              <w:t>≥70%</w:t>
            </w:r>
          </w:p>
        </w:tc>
        <w:tc>
          <w:tcPr>
            <w:tcW w:w="0" w:type="auto"/>
            <w:tcBorders>
              <w:left w:val="nil"/>
              <w:right w:val="nil"/>
            </w:tcBorders>
            <w:vAlign w:val="center"/>
          </w:tcPr>
          <w:p w14:paraId="566BA15B" w14:textId="77777777" w:rsidR="00CA2E40" w:rsidRPr="00886997" w:rsidRDefault="00CA2E40" w:rsidP="00FB7568">
            <w:pPr>
              <w:keepNext/>
              <w:spacing w:before="0" w:after="0"/>
              <w:rPr>
                <w:sz w:val="18"/>
                <w:szCs w:val="18"/>
                <w:lang w:val="lt-LT"/>
              </w:rPr>
            </w:pPr>
            <w:r w:rsidRPr="00886997">
              <w:rPr>
                <w:sz w:val="18"/>
                <w:szCs w:val="18"/>
                <w:lang w:val="lt-LT"/>
              </w:rPr>
              <w:t>2020 m.</w:t>
            </w:r>
          </w:p>
        </w:tc>
      </w:tr>
      <w:tr w:rsidR="00CA2E40" w:rsidRPr="00886997" w14:paraId="1625D906" w14:textId="77777777" w:rsidTr="00C76B87">
        <w:trPr>
          <w:trHeight w:val="20"/>
        </w:trPr>
        <w:tc>
          <w:tcPr>
            <w:tcW w:w="0" w:type="auto"/>
            <w:vMerge w:val="restart"/>
            <w:tcBorders>
              <w:left w:val="nil"/>
              <w:right w:val="nil"/>
            </w:tcBorders>
            <w:vAlign w:val="center"/>
          </w:tcPr>
          <w:p w14:paraId="508F29FF" w14:textId="77777777" w:rsidR="00CA2E40" w:rsidRPr="00886997" w:rsidRDefault="00CA2E40" w:rsidP="00FB7568">
            <w:pPr>
              <w:keepNext/>
              <w:spacing w:before="0" w:after="0"/>
              <w:rPr>
                <w:sz w:val="18"/>
                <w:szCs w:val="18"/>
                <w:lang w:val="lt-LT"/>
              </w:rPr>
            </w:pPr>
            <w:r w:rsidRPr="00886997">
              <w:rPr>
                <w:sz w:val="18"/>
                <w:szCs w:val="18"/>
                <w:lang w:val="lt-LT"/>
              </w:rPr>
              <w:t>Elektros ir elektroninė įranga</w:t>
            </w:r>
          </w:p>
        </w:tc>
        <w:tc>
          <w:tcPr>
            <w:tcW w:w="0" w:type="auto"/>
            <w:vMerge w:val="restart"/>
            <w:tcBorders>
              <w:left w:val="nil"/>
              <w:right w:val="nil"/>
            </w:tcBorders>
            <w:vAlign w:val="center"/>
          </w:tcPr>
          <w:p w14:paraId="1F4AEC7D" w14:textId="01AAE792" w:rsidR="00CA2E40" w:rsidRPr="00886997" w:rsidRDefault="00D77339" w:rsidP="00FB7568">
            <w:pPr>
              <w:keepNext/>
              <w:spacing w:before="0" w:after="0"/>
              <w:rPr>
                <w:sz w:val="18"/>
                <w:szCs w:val="18"/>
                <w:lang w:val="lt-LT"/>
              </w:rPr>
            </w:pPr>
            <w:hyperlink r:id="rId16" w:history="1">
              <w:r w:rsidR="00CA2E40" w:rsidRPr="00886997">
                <w:rPr>
                  <w:sz w:val="18"/>
                  <w:szCs w:val="18"/>
                  <w:lang w:val="lt-LT"/>
                </w:rPr>
                <w:t>2012/19/EU</w:t>
              </w:r>
            </w:hyperlink>
          </w:p>
        </w:tc>
        <w:tc>
          <w:tcPr>
            <w:tcW w:w="0" w:type="auto"/>
            <w:tcBorders>
              <w:left w:val="nil"/>
              <w:right w:val="nil"/>
            </w:tcBorders>
            <w:vAlign w:val="center"/>
          </w:tcPr>
          <w:p w14:paraId="185F2A84" w14:textId="77777777" w:rsidR="00CA2E40" w:rsidRPr="00886997" w:rsidRDefault="00CA2E40" w:rsidP="00FB7568">
            <w:pPr>
              <w:keepNext/>
              <w:spacing w:before="0" w:after="0"/>
              <w:rPr>
                <w:sz w:val="18"/>
                <w:szCs w:val="18"/>
                <w:lang w:val="lt-LT"/>
              </w:rPr>
            </w:pPr>
            <w:r w:rsidRPr="00886997">
              <w:rPr>
                <w:sz w:val="18"/>
                <w:szCs w:val="18"/>
                <w:lang w:val="lt-LT"/>
              </w:rPr>
              <w:t xml:space="preserve">Minimalus surinkimo lygis nuo pateikimo rinkai </w:t>
            </w:r>
          </w:p>
        </w:tc>
        <w:tc>
          <w:tcPr>
            <w:tcW w:w="0" w:type="auto"/>
            <w:tcBorders>
              <w:left w:val="nil"/>
              <w:right w:val="nil"/>
            </w:tcBorders>
            <w:vAlign w:val="center"/>
          </w:tcPr>
          <w:p w14:paraId="15EEB8C9" w14:textId="77777777" w:rsidR="00CA2E40" w:rsidRPr="00886997" w:rsidRDefault="00CA2E40" w:rsidP="00FB7568">
            <w:pPr>
              <w:keepNext/>
              <w:spacing w:before="0" w:after="0"/>
              <w:rPr>
                <w:sz w:val="18"/>
                <w:szCs w:val="18"/>
                <w:lang w:val="lt-LT"/>
              </w:rPr>
            </w:pPr>
            <w:r w:rsidRPr="00886997">
              <w:rPr>
                <w:sz w:val="18"/>
                <w:szCs w:val="18"/>
                <w:lang w:val="lt-LT"/>
              </w:rPr>
              <w:t>65%</w:t>
            </w:r>
          </w:p>
        </w:tc>
        <w:tc>
          <w:tcPr>
            <w:tcW w:w="0" w:type="auto"/>
            <w:vMerge w:val="restart"/>
            <w:tcBorders>
              <w:left w:val="nil"/>
              <w:right w:val="nil"/>
            </w:tcBorders>
            <w:vAlign w:val="center"/>
          </w:tcPr>
          <w:p w14:paraId="0233BEA8" w14:textId="77777777" w:rsidR="00CA2E40" w:rsidRPr="00886997" w:rsidRDefault="00CA2E40" w:rsidP="00FB7568">
            <w:pPr>
              <w:keepNext/>
              <w:spacing w:before="0" w:after="0"/>
              <w:rPr>
                <w:sz w:val="18"/>
                <w:szCs w:val="18"/>
                <w:lang w:val="lt-LT"/>
              </w:rPr>
            </w:pPr>
            <w:r w:rsidRPr="00886997">
              <w:rPr>
                <w:sz w:val="18"/>
                <w:szCs w:val="18"/>
                <w:lang w:val="lt-LT"/>
              </w:rPr>
              <w:t>nuo 2019 m.</w:t>
            </w:r>
          </w:p>
        </w:tc>
      </w:tr>
      <w:tr w:rsidR="00CA2E40" w:rsidRPr="00886997" w14:paraId="62A5556B" w14:textId="77777777" w:rsidTr="00C76B87">
        <w:trPr>
          <w:cnfStyle w:val="000000100000" w:firstRow="0" w:lastRow="0" w:firstColumn="0" w:lastColumn="0" w:oddVBand="0" w:evenVBand="0" w:oddHBand="1" w:evenHBand="0" w:firstRowFirstColumn="0" w:firstRowLastColumn="0" w:lastRowFirstColumn="0" w:lastRowLastColumn="0"/>
          <w:trHeight w:val="20"/>
        </w:trPr>
        <w:tc>
          <w:tcPr>
            <w:tcW w:w="0" w:type="auto"/>
            <w:vMerge/>
            <w:tcBorders>
              <w:left w:val="nil"/>
              <w:right w:val="nil"/>
            </w:tcBorders>
            <w:vAlign w:val="center"/>
          </w:tcPr>
          <w:p w14:paraId="4503722E" w14:textId="77777777" w:rsidR="00CA2E40" w:rsidRPr="00886997" w:rsidRDefault="00CA2E40" w:rsidP="00FB7568">
            <w:pPr>
              <w:keepNext/>
              <w:spacing w:before="0" w:after="0"/>
              <w:rPr>
                <w:sz w:val="18"/>
                <w:szCs w:val="18"/>
                <w:lang w:val="lt-LT"/>
              </w:rPr>
            </w:pPr>
          </w:p>
        </w:tc>
        <w:tc>
          <w:tcPr>
            <w:tcW w:w="0" w:type="auto"/>
            <w:vMerge/>
            <w:tcBorders>
              <w:left w:val="nil"/>
              <w:right w:val="nil"/>
            </w:tcBorders>
            <w:vAlign w:val="center"/>
          </w:tcPr>
          <w:p w14:paraId="304025A1" w14:textId="77777777" w:rsidR="00CA2E40" w:rsidRPr="00886997" w:rsidRDefault="00CA2E40" w:rsidP="00FB7568">
            <w:pPr>
              <w:keepNext/>
              <w:spacing w:before="0" w:after="0"/>
              <w:rPr>
                <w:sz w:val="18"/>
                <w:szCs w:val="18"/>
                <w:lang w:val="lt-LT"/>
              </w:rPr>
            </w:pPr>
          </w:p>
        </w:tc>
        <w:tc>
          <w:tcPr>
            <w:tcW w:w="0" w:type="auto"/>
            <w:tcBorders>
              <w:left w:val="nil"/>
              <w:right w:val="nil"/>
            </w:tcBorders>
            <w:vAlign w:val="center"/>
          </w:tcPr>
          <w:p w14:paraId="27F05FF1" w14:textId="77777777" w:rsidR="00CA2E40" w:rsidRPr="00886997" w:rsidRDefault="00CA2E40" w:rsidP="00FB7568">
            <w:pPr>
              <w:keepNext/>
              <w:spacing w:before="0" w:after="0"/>
              <w:rPr>
                <w:sz w:val="18"/>
                <w:szCs w:val="18"/>
                <w:lang w:val="lt-LT"/>
              </w:rPr>
            </w:pPr>
            <w:r w:rsidRPr="00886997">
              <w:rPr>
                <w:sz w:val="18"/>
                <w:szCs w:val="18"/>
                <w:lang w:val="lt-LT"/>
              </w:rPr>
              <w:t>Minimalus surinkimo lygis nuo susidariusio kiekio</w:t>
            </w:r>
          </w:p>
        </w:tc>
        <w:tc>
          <w:tcPr>
            <w:tcW w:w="0" w:type="auto"/>
            <w:tcBorders>
              <w:left w:val="nil"/>
              <w:right w:val="nil"/>
            </w:tcBorders>
            <w:vAlign w:val="center"/>
          </w:tcPr>
          <w:p w14:paraId="4B9D5AD8" w14:textId="77777777" w:rsidR="00CA2E40" w:rsidRPr="00886997" w:rsidRDefault="00CA2E40" w:rsidP="00FB7568">
            <w:pPr>
              <w:keepNext/>
              <w:spacing w:before="0" w:after="0"/>
              <w:rPr>
                <w:sz w:val="18"/>
                <w:szCs w:val="18"/>
                <w:lang w:val="lt-LT"/>
              </w:rPr>
            </w:pPr>
            <w:r w:rsidRPr="00886997">
              <w:rPr>
                <w:sz w:val="18"/>
                <w:szCs w:val="18"/>
                <w:lang w:val="lt-LT"/>
              </w:rPr>
              <w:t>85%</w:t>
            </w:r>
          </w:p>
        </w:tc>
        <w:tc>
          <w:tcPr>
            <w:tcW w:w="0" w:type="auto"/>
            <w:vMerge/>
            <w:tcBorders>
              <w:left w:val="nil"/>
              <w:right w:val="nil"/>
            </w:tcBorders>
            <w:vAlign w:val="center"/>
          </w:tcPr>
          <w:p w14:paraId="6EB2F672" w14:textId="77777777" w:rsidR="00CA2E40" w:rsidRPr="00886997" w:rsidRDefault="00CA2E40" w:rsidP="00FB7568">
            <w:pPr>
              <w:keepNext/>
              <w:spacing w:before="0" w:after="0"/>
              <w:rPr>
                <w:sz w:val="18"/>
                <w:szCs w:val="18"/>
                <w:lang w:val="lt-LT"/>
              </w:rPr>
            </w:pPr>
          </w:p>
        </w:tc>
      </w:tr>
      <w:tr w:rsidR="00CA2E40" w:rsidRPr="00886997" w14:paraId="79EFD4D5" w14:textId="77777777" w:rsidTr="00C76B87">
        <w:trPr>
          <w:trHeight w:val="20"/>
        </w:trPr>
        <w:tc>
          <w:tcPr>
            <w:tcW w:w="0" w:type="auto"/>
            <w:tcBorders>
              <w:left w:val="nil"/>
              <w:right w:val="nil"/>
            </w:tcBorders>
            <w:vAlign w:val="center"/>
          </w:tcPr>
          <w:p w14:paraId="7BCADA2F" w14:textId="77777777" w:rsidR="00CA2E40" w:rsidRPr="00886997" w:rsidRDefault="00CA2E40" w:rsidP="00FB7568">
            <w:pPr>
              <w:keepNext/>
              <w:spacing w:before="0" w:after="0"/>
              <w:rPr>
                <w:sz w:val="18"/>
                <w:szCs w:val="18"/>
                <w:lang w:val="lt-LT"/>
              </w:rPr>
            </w:pPr>
            <w:r w:rsidRPr="00886997">
              <w:rPr>
                <w:sz w:val="18"/>
                <w:szCs w:val="18"/>
                <w:lang w:val="lt-LT"/>
              </w:rPr>
              <w:t>Baterijos ir akumuliatoriai</w:t>
            </w:r>
          </w:p>
        </w:tc>
        <w:tc>
          <w:tcPr>
            <w:tcW w:w="0" w:type="auto"/>
            <w:tcBorders>
              <w:left w:val="nil"/>
              <w:right w:val="nil"/>
            </w:tcBorders>
            <w:vAlign w:val="center"/>
          </w:tcPr>
          <w:p w14:paraId="302147FE" w14:textId="6FD8404D" w:rsidR="00CA2E40" w:rsidRPr="00886997" w:rsidRDefault="00D77339" w:rsidP="00FB7568">
            <w:pPr>
              <w:keepNext/>
              <w:spacing w:before="0" w:after="0"/>
              <w:rPr>
                <w:sz w:val="18"/>
                <w:szCs w:val="18"/>
                <w:lang w:val="lt-LT"/>
              </w:rPr>
            </w:pPr>
            <w:hyperlink r:id="rId17" w:history="1">
              <w:r w:rsidR="00CA2E40" w:rsidRPr="00886997">
                <w:rPr>
                  <w:sz w:val="18"/>
                  <w:szCs w:val="18"/>
                  <w:lang w:val="lt-LT"/>
                </w:rPr>
                <w:t>2006/66/EC</w:t>
              </w:r>
            </w:hyperlink>
          </w:p>
        </w:tc>
        <w:tc>
          <w:tcPr>
            <w:tcW w:w="0" w:type="auto"/>
            <w:tcBorders>
              <w:left w:val="nil"/>
              <w:right w:val="nil"/>
            </w:tcBorders>
            <w:vAlign w:val="center"/>
          </w:tcPr>
          <w:p w14:paraId="07D3AC20" w14:textId="77777777" w:rsidR="00CA2E40" w:rsidRPr="00886997" w:rsidRDefault="00CA2E40" w:rsidP="00FB7568">
            <w:pPr>
              <w:keepNext/>
              <w:spacing w:before="0" w:after="0"/>
              <w:rPr>
                <w:sz w:val="18"/>
                <w:szCs w:val="18"/>
                <w:lang w:val="lt-LT"/>
              </w:rPr>
            </w:pPr>
            <w:r w:rsidRPr="00886997">
              <w:rPr>
                <w:sz w:val="18"/>
                <w:szCs w:val="18"/>
                <w:lang w:val="lt-LT"/>
              </w:rPr>
              <w:t xml:space="preserve">Minimalus surinkimo lygis </w:t>
            </w:r>
          </w:p>
        </w:tc>
        <w:tc>
          <w:tcPr>
            <w:tcW w:w="0" w:type="auto"/>
            <w:tcBorders>
              <w:left w:val="nil"/>
              <w:right w:val="nil"/>
            </w:tcBorders>
            <w:vAlign w:val="center"/>
          </w:tcPr>
          <w:p w14:paraId="5E7EFAB9" w14:textId="77777777" w:rsidR="00CA2E40" w:rsidRPr="00886997" w:rsidRDefault="00CA2E40" w:rsidP="00FB7568">
            <w:pPr>
              <w:keepNext/>
              <w:spacing w:before="0" w:after="0"/>
              <w:rPr>
                <w:sz w:val="18"/>
                <w:szCs w:val="18"/>
                <w:lang w:val="lt-LT"/>
              </w:rPr>
            </w:pPr>
            <w:r w:rsidRPr="00886997">
              <w:rPr>
                <w:sz w:val="18"/>
                <w:szCs w:val="18"/>
                <w:lang w:val="lt-LT"/>
              </w:rPr>
              <w:t>45%</w:t>
            </w:r>
          </w:p>
        </w:tc>
        <w:tc>
          <w:tcPr>
            <w:tcW w:w="0" w:type="auto"/>
            <w:tcBorders>
              <w:left w:val="nil"/>
              <w:right w:val="nil"/>
            </w:tcBorders>
            <w:vAlign w:val="center"/>
          </w:tcPr>
          <w:p w14:paraId="486586C3" w14:textId="77777777" w:rsidR="00CA2E40" w:rsidRPr="00886997" w:rsidRDefault="00CA2E40" w:rsidP="00FB7568">
            <w:pPr>
              <w:keepNext/>
              <w:spacing w:before="0" w:after="0"/>
              <w:rPr>
                <w:sz w:val="18"/>
                <w:szCs w:val="18"/>
                <w:lang w:val="lt-LT"/>
              </w:rPr>
            </w:pPr>
            <w:r w:rsidRPr="00886997">
              <w:rPr>
                <w:sz w:val="18"/>
                <w:szCs w:val="18"/>
                <w:lang w:val="lt-LT"/>
              </w:rPr>
              <w:t>nuo 2016 m.</w:t>
            </w:r>
          </w:p>
        </w:tc>
      </w:tr>
    </w:tbl>
    <w:p w14:paraId="00C4E219" w14:textId="77777777" w:rsidR="00CA2E40" w:rsidRPr="00886997" w:rsidRDefault="00CA2E40" w:rsidP="00C76B87">
      <w:pPr>
        <w:keepNext/>
        <w:spacing w:before="0" w:after="200" w:line="276" w:lineRule="auto"/>
        <w:jc w:val="left"/>
        <w:rPr>
          <w:rStyle w:val="SubtleEmphasis"/>
        </w:rPr>
      </w:pPr>
      <w:r w:rsidRPr="00886997">
        <w:rPr>
          <w:rStyle w:val="SubtleEmphasis"/>
        </w:rPr>
        <w:t xml:space="preserve">Šaltinis: </w:t>
      </w:r>
      <w:proofErr w:type="spellStart"/>
      <w:r w:rsidRPr="00886997">
        <w:rPr>
          <w:rStyle w:val="SubtleEmphasis"/>
        </w:rPr>
        <w:t>Eurostat</w:t>
      </w:r>
      <w:proofErr w:type="spellEnd"/>
      <w:r w:rsidRPr="00886997">
        <w:rPr>
          <w:rStyle w:val="SubtleEmphasis"/>
          <w:vertAlign w:val="superscript"/>
        </w:rPr>
        <w:footnoteReference w:id="3"/>
      </w:r>
    </w:p>
    <w:p w14:paraId="4993612C" w14:textId="1E84E183" w:rsidR="00AD6210" w:rsidRPr="00886997" w:rsidRDefault="00CA2E40" w:rsidP="00C76B87">
      <w:pPr>
        <w:tabs>
          <w:tab w:val="left" w:pos="8031"/>
        </w:tabs>
      </w:pPr>
      <w:r w:rsidRPr="00886997">
        <w:t xml:space="preserve">Rengiant Valstybinio plano SPAV ataskaitą buvo vertinamas jo tikslų ir uždavinių atitikimas tarptautiniams ir nacionaliniams aplinkosaugos tikslams bei strategijoms. Remiantis ankstesniu vertinimu, 7 lentelėje apibendrinti pagrindiniai tarptautiniai ir nacionaliniai aplinkosaugos tikslai ir Plano atitikimas jiems. </w:t>
      </w:r>
    </w:p>
    <w:p w14:paraId="7384E407" w14:textId="082AF050" w:rsidR="00CA2E40" w:rsidRPr="00886997" w:rsidRDefault="00CA2E40" w:rsidP="00C76B87">
      <w:r w:rsidRPr="00886997">
        <w:rPr>
          <w:color w:val="1F7B61" w:themeColor="accent1"/>
          <w:sz w:val="18"/>
          <w:szCs w:val="18"/>
        </w:rPr>
        <w:fldChar w:fldCharType="begin"/>
      </w:r>
      <w:r w:rsidRPr="00886997">
        <w:rPr>
          <w:color w:val="1F7B61" w:themeColor="accent1"/>
          <w:sz w:val="18"/>
          <w:szCs w:val="18"/>
        </w:rPr>
        <w:instrText>SEQ lentelė \* ARABIC</w:instrText>
      </w:r>
      <w:r w:rsidRPr="00886997">
        <w:rPr>
          <w:color w:val="1F7B61" w:themeColor="accent1"/>
          <w:sz w:val="18"/>
          <w:szCs w:val="18"/>
        </w:rPr>
        <w:fldChar w:fldCharType="separate"/>
      </w:r>
      <w:bookmarkStart w:id="31" w:name="_Toc137724082"/>
      <w:bookmarkStart w:id="32" w:name="_Toc142304375"/>
      <w:bookmarkStart w:id="33" w:name="_Toc158189997"/>
      <w:r w:rsidR="0049265C">
        <w:rPr>
          <w:noProof/>
          <w:color w:val="1F7B61" w:themeColor="accent1"/>
          <w:sz w:val="18"/>
          <w:szCs w:val="18"/>
        </w:rPr>
        <w:t>4</w:t>
      </w:r>
      <w:r w:rsidRPr="00886997">
        <w:rPr>
          <w:color w:val="1F7B61" w:themeColor="accent1"/>
          <w:sz w:val="18"/>
          <w:szCs w:val="18"/>
        </w:rPr>
        <w:fldChar w:fldCharType="end"/>
      </w:r>
      <w:r w:rsidRPr="00886997">
        <w:rPr>
          <w:color w:val="1F7B61" w:themeColor="accent1"/>
          <w:sz w:val="18"/>
          <w:szCs w:val="18"/>
        </w:rPr>
        <w:t xml:space="preserve"> lentelė. Su Plano rengimu susiję strateginiai dokumentai, jų pagrindiniai tikslai ir uždaviniai</w:t>
      </w:r>
      <w:r w:rsidRPr="008350BA">
        <w:rPr>
          <w:rStyle w:val="FootnoteReference"/>
          <w:color w:val="27917B" w:themeColor="accent4"/>
        </w:rPr>
        <w:footnoteReference w:id="4"/>
      </w:r>
      <w:bookmarkEnd w:id="31"/>
      <w:bookmarkEnd w:id="32"/>
      <w:bookmarkEnd w:id="33"/>
    </w:p>
    <w:tbl>
      <w:tblPr>
        <w:tblW w:w="8930" w:type="dxa"/>
        <w:tblBorders>
          <w:top w:val="single" w:sz="4" w:space="0" w:color="808080" w:themeColor="background1" w:themeShade="80"/>
          <w:bottom w:val="single" w:sz="4" w:space="0" w:color="1F7B61" w:themeColor="accent1"/>
          <w:insideH w:val="single" w:sz="4" w:space="0" w:color="1F7B61" w:themeColor="accent1"/>
          <w:insideV w:val="single" w:sz="12" w:space="0" w:color="FFFFFF" w:themeColor="background1"/>
        </w:tblBorders>
        <w:tblLook w:val="04A0" w:firstRow="1" w:lastRow="0" w:firstColumn="1" w:lastColumn="0" w:noHBand="0" w:noVBand="1"/>
      </w:tblPr>
      <w:tblGrid>
        <w:gridCol w:w="2954"/>
        <w:gridCol w:w="5976"/>
      </w:tblGrid>
      <w:tr w:rsidR="00CA2E40" w:rsidRPr="00886997" w14:paraId="2E3167F7" w14:textId="77777777" w:rsidTr="00C76B87">
        <w:trPr>
          <w:trHeight w:val="264"/>
          <w:tblHeader/>
        </w:trPr>
        <w:tc>
          <w:tcPr>
            <w:tcW w:w="0" w:type="auto"/>
            <w:tcBorders>
              <w:bottom w:val="single" w:sz="4" w:space="0" w:color="92A9A0" w:themeColor="text2"/>
            </w:tcBorders>
            <w:shd w:val="clear" w:color="auto" w:fill="1F7B61" w:themeFill="accent1"/>
          </w:tcPr>
          <w:p w14:paraId="4C2CCDCA" w14:textId="77777777" w:rsidR="00CA2E40" w:rsidRPr="00886997" w:rsidRDefault="00CA2E40" w:rsidP="0077316C">
            <w:pPr>
              <w:pStyle w:val="SCTableHeaderrow"/>
              <w:spacing w:before="0" w:after="0"/>
              <w:rPr>
                <w:rFonts w:cs="Calibri Light"/>
                <w:color w:val="E1E1D5" w:themeColor="background2"/>
              </w:rPr>
            </w:pPr>
            <w:r w:rsidRPr="00886997">
              <w:rPr>
                <w:rFonts w:cs="Calibri Light"/>
                <w:color w:val="E1E1D5" w:themeColor="background2"/>
              </w:rPr>
              <w:t>Strateginis dokumentas</w:t>
            </w:r>
          </w:p>
        </w:tc>
        <w:tc>
          <w:tcPr>
            <w:tcW w:w="0" w:type="auto"/>
            <w:tcBorders>
              <w:bottom w:val="single" w:sz="4" w:space="0" w:color="92A9A0" w:themeColor="text2"/>
            </w:tcBorders>
            <w:shd w:val="clear" w:color="auto" w:fill="1F7B61" w:themeFill="accent1"/>
          </w:tcPr>
          <w:p w14:paraId="6DDF91ED" w14:textId="77777777" w:rsidR="00CA2E40" w:rsidRPr="00886997" w:rsidRDefault="00CA2E40" w:rsidP="0077316C">
            <w:pPr>
              <w:pStyle w:val="SCTableHeaderrow"/>
              <w:spacing w:before="0" w:after="0"/>
              <w:rPr>
                <w:rFonts w:cs="Calibri Light"/>
                <w:color w:val="E1E1D5" w:themeColor="background2"/>
              </w:rPr>
            </w:pPr>
            <w:r w:rsidRPr="00886997">
              <w:rPr>
                <w:rFonts w:cs="Calibri Light"/>
                <w:color w:val="E1E1D5" w:themeColor="background2"/>
              </w:rPr>
              <w:t>Strateginio dokumento pagrindiniai tikslai ir (ar)</w:t>
            </w:r>
          </w:p>
          <w:p w14:paraId="34EE1F3E" w14:textId="77777777" w:rsidR="00CA2E40" w:rsidRPr="00886997" w:rsidRDefault="00CA2E40" w:rsidP="0077316C">
            <w:pPr>
              <w:pStyle w:val="SCTableHeaderrow"/>
              <w:spacing w:before="0" w:after="0"/>
              <w:rPr>
                <w:rFonts w:cs="Calibri Light"/>
                <w:color w:val="E1E1D5" w:themeColor="background2"/>
              </w:rPr>
            </w:pPr>
            <w:r w:rsidRPr="00886997">
              <w:rPr>
                <w:rFonts w:cs="Calibri Light"/>
                <w:color w:val="E1E1D5" w:themeColor="background2"/>
              </w:rPr>
              <w:t>uždaviniai</w:t>
            </w:r>
          </w:p>
        </w:tc>
      </w:tr>
      <w:tr w:rsidR="00CA2E40" w:rsidRPr="00886997" w14:paraId="22DBBC93" w14:textId="77777777" w:rsidTr="00C76B87">
        <w:trPr>
          <w:trHeight w:val="439"/>
        </w:trPr>
        <w:tc>
          <w:tcPr>
            <w:tcW w:w="0" w:type="auto"/>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tcPr>
          <w:p w14:paraId="386E2B6C" w14:textId="77777777" w:rsidR="00CA2E40" w:rsidRPr="00886997" w:rsidRDefault="00CA2E40" w:rsidP="0077316C">
            <w:pPr>
              <w:pStyle w:val="SCTableContent"/>
              <w:spacing w:before="0" w:after="0"/>
              <w:jc w:val="left"/>
              <w:rPr>
                <w:rFonts w:cs="Calibri Light"/>
                <w:b/>
                <w:bCs/>
              </w:rPr>
            </w:pPr>
            <w:r w:rsidRPr="00886997">
              <w:rPr>
                <w:rFonts w:cs="Calibri Light"/>
                <w:b/>
                <w:bCs/>
              </w:rPr>
              <w:t>Jungtinių Tautų Darnaus vystymosi darbotvarkė iki 2030 metų. Keiskime mūsų pasaulį.</w:t>
            </w:r>
          </w:p>
          <w:p w14:paraId="7584AD04" w14:textId="77777777" w:rsidR="00CA2E40" w:rsidRPr="00886997" w:rsidRDefault="00CA2E40" w:rsidP="0077316C">
            <w:pPr>
              <w:pStyle w:val="SCTableContent"/>
              <w:spacing w:before="0" w:after="0"/>
              <w:jc w:val="left"/>
              <w:rPr>
                <w:rFonts w:cs="Calibri Light"/>
              </w:rPr>
            </w:pPr>
            <w:r w:rsidRPr="00886997">
              <w:rPr>
                <w:rFonts w:cs="Calibri Light"/>
              </w:rPr>
              <w:lastRenderedPageBreak/>
              <w:t>Jungtinių Tautų Generalinės Asamblėjos 2015 m. rugsėjo 25 d. rezoliucija</w:t>
            </w:r>
          </w:p>
        </w:tc>
        <w:tc>
          <w:tcPr>
            <w:tcW w:w="0" w:type="auto"/>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7DEE6A09" w14:textId="77777777" w:rsidR="00CA2E40" w:rsidRPr="00886997" w:rsidRDefault="00CA2E40" w:rsidP="0077316C">
            <w:pPr>
              <w:pStyle w:val="SCTableContent"/>
              <w:spacing w:before="0" w:after="0"/>
              <w:rPr>
                <w:rFonts w:cs="Calibri Light"/>
              </w:rPr>
            </w:pPr>
            <w:r w:rsidRPr="00886997">
              <w:rPr>
                <w:rFonts w:cs="Calibri Light"/>
              </w:rPr>
              <w:lastRenderedPageBreak/>
              <w:t xml:space="preserve">Plane iškelti tikslai, tokie kaip atliekų susidarymo prevencija, susidarančių atliekų ir kenksmingų medžiagų kiekį žaliavose ir produktuose mažinimas, atliekų atskyrimas, pakartotinis daiktų panaudojimas ir antrinių žaliavų naudojimo </w:t>
            </w:r>
            <w:r w:rsidRPr="00886997">
              <w:rPr>
                <w:rFonts w:cs="Calibri Light"/>
              </w:rPr>
              <w:lastRenderedPageBreak/>
              <w:t>plėtra, uždaviniai ir konkrečios įgyvendinimo priemonės atitinka Jungtinių Tautų Darnaus vystymosi darbotvarkės iki 2030 metų tikslus.</w:t>
            </w:r>
          </w:p>
          <w:p w14:paraId="3E66D793" w14:textId="77777777" w:rsidR="00CA2E40" w:rsidRPr="00886997" w:rsidRDefault="00CA2E40" w:rsidP="0077316C">
            <w:pPr>
              <w:pStyle w:val="SCTableContent"/>
              <w:spacing w:before="0" w:after="0"/>
              <w:rPr>
                <w:rFonts w:cs="Calibri Light"/>
              </w:rPr>
            </w:pPr>
            <w:r w:rsidRPr="00886997">
              <w:rPr>
                <w:rFonts w:cs="Calibri Light"/>
              </w:rPr>
              <w:t>Planu siekiama įgyvendinti ir Darnaus vystymosi darbotvarkės 11.6 uždavinį – iki 2030 metų sumažinti vienam gyventojui tenkantį neigiamą miestų poveikį aplinkai, ypatingą dėmesį skiriant oro kokybei bei komunalinių ir kitų atliekų tvarkymui, kaip galima daugiau atliekų tinkamai išrūšiuoti, naudoti pakartotinai, perdirbti ir sumažinti atliekų šalinimą sąvartynuose.</w:t>
            </w:r>
          </w:p>
          <w:p w14:paraId="0A69096F" w14:textId="77777777" w:rsidR="00CA2E40" w:rsidRPr="00886997" w:rsidRDefault="00CA2E40" w:rsidP="0077316C">
            <w:pPr>
              <w:pStyle w:val="SCTableContent"/>
              <w:spacing w:before="0" w:after="0"/>
              <w:rPr>
                <w:rFonts w:cs="Calibri Light"/>
              </w:rPr>
            </w:pPr>
            <w:r w:rsidRPr="00886997">
              <w:rPr>
                <w:rFonts w:cs="Calibri Light"/>
              </w:rPr>
              <w:t>Planas atitinka ir Darnaus vystymosi darbotvarkės 12.5 tikslą – iki 2030 metų sumažinti atliekų susidarymą, taikant prevenciją, mažinimą, perdirbimą ir pakartotinį panaudojimą ir numatant komunalinių atliekų tvarkymo tobulinimą, prioritetą teikiant prevencijos priemonėms, skatinant žaliųjų inovacijų diegimą ir aktyvesnį visuomenės, verslo ir institucijų atstovų įsitraukimą į žiedinės ekonomikos kūrimą.</w:t>
            </w:r>
          </w:p>
          <w:p w14:paraId="3D272C50" w14:textId="0304CD8E" w:rsidR="00CA2E40" w:rsidRPr="00886997" w:rsidRDefault="00CA2E40" w:rsidP="0077316C">
            <w:pPr>
              <w:autoSpaceDE w:val="0"/>
              <w:autoSpaceDN w:val="0"/>
              <w:adjustRightInd w:val="0"/>
              <w:spacing w:before="0" w:after="0"/>
              <w:rPr>
                <w:rFonts w:cs="Calibri Light"/>
              </w:rPr>
            </w:pPr>
            <w:r w:rsidRPr="00886997">
              <w:rPr>
                <w:rFonts w:cs="Calibri Light"/>
                <w:sz w:val="18"/>
                <w:lang w:eastAsia="ar-SA"/>
              </w:rPr>
              <w:t xml:space="preserve">Plano 1.2 uždavinys atitinka Darnaus vystymosi darbotvarkės 14.1 uždavinį iki 2025 metų užkirsti kelią ir labai sumažinti jūrų taršą, visų pirma taršą, kurią kelia sausumoje vykdoma veikla, įskaitant </w:t>
            </w:r>
            <w:r w:rsidRPr="00886997">
              <w:rPr>
                <w:rFonts w:cs="Calibri Light"/>
                <w:sz w:val="18"/>
              </w:rPr>
              <w:t>jūrines šiukšles ir taršą biogeninėmis medžiagomis.</w:t>
            </w:r>
          </w:p>
        </w:tc>
      </w:tr>
      <w:tr w:rsidR="00CA2E40" w:rsidRPr="00886997" w14:paraId="37CAF79C" w14:textId="77777777" w:rsidTr="00C76B87">
        <w:trPr>
          <w:trHeight w:val="439"/>
        </w:trPr>
        <w:tc>
          <w:tcPr>
            <w:tcW w:w="0" w:type="auto"/>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tcPr>
          <w:p w14:paraId="7E836BD3" w14:textId="1FC32110" w:rsidR="00CA2E40" w:rsidRPr="009F58C6" w:rsidRDefault="00CA2E40" w:rsidP="0077316C">
            <w:pPr>
              <w:autoSpaceDE w:val="0"/>
              <w:autoSpaceDN w:val="0"/>
              <w:adjustRightInd w:val="0"/>
              <w:spacing w:before="0" w:after="0"/>
              <w:rPr>
                <w:rFonts w:cs="Calibri Light"/>
                <w:b/>
                <w:bCs/>
                <w:sz w:val="18"/>
                <w:lang w:eastAsia="ar-SA"/>
              </w:rPr>
            </w:pPr>
            <w:r w:rsidRPr="00886997">
              <w:rPr>
                <w:rFonts w:cs="Calibri Light"/>
                <w:b/>
                <w:bCs/>
                <w:sz w:val="18"/>
                <w:lang w:eastAsia="ar-SA"/>
              </w:rPr>
              <w:lastRenderedPageBreak/>
              <w:t xml:space="preserve">Europos žaliasis kursas, </w:t>
            </w:r>
          </w:p>
          <w:p w14:paraId="48CBBA7A" w14:textId="089208CB" w:rsidR="00CA2E40" w:rsidRPr="009F58C6" w:rsidRDefault="00CA2E40" w:rsidP="0077316C">
            <w:pPr>
              <w:autoSpaceDE w:val="0"/>
              <w:autoSpaceDN w:val="0"/>
              <w:adjustRightInd w:val="0"/>
              <w:spacing w:before="0" w:after="0"/>
              <w:rPr>
                <w:rFonts w:cs="Calibri Light"/>
                <w:sz w:val="18"/>
                <w:lang w:eastAsia="ar-SA"/>
              </w:rPr>
            </w:pPr>
            <w:r w:rsidRPr="00886997">
              <w:rPr>
                <w:rFonts w:cs="Calibri Light"/>
                <w:sz w:val="18"/>
                <w:lang w:eastAsia="ar-SA"/>
              </w:rPr>
              <w:t xml:space="preserve">Komisijos komunikatas Europos Parlamentui, Europos vadovų tarybai, Tarybai, Europos ekonomikos ir socialinių reikalų komitetui ir regionų komitetui. Briuselis 2019-12-11 </w:t>
            </w:r>
            <w:r w:rsidRPr="00886997">
              <w:rPr>
                <w:rFonts w:cs="Calibri Light"/>
                <w:sz w:val="18"/>
              </w:rPr>
              <w:t xml:space="preserve">COM(2019) 640 </w:t>
            </w:r>
            <w:proofErr w:type="spellStart"/>
            <w:r w:rsidRPr="00886997">
              <w:rPr>
                <w:rFonts w:cs="Calibri Light"/>
                <w:sz w:val="18"/>
              </w:rPr>
              <w:t>final</w:t>
            </w:r>
            <w:proofErr w:type="spellEnd"/>
          </w:p>
        </w:tc>
        <w:tc>
          <w:tcPr>
            <w:tcW w:w="0" w:type="auto"/>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6B0E768E" w14:textId="4E225215" w:rsidR="00CA2E40" w:rsidRPr="00886997" w:rsidRDefault="00CA2E40" w:rsidP="0077316C">
            <w:pPr>
              <w:autoSpaceDE w:val="0"/>
              <w:autoSpaceDN w:val="0"/>
              <w:adjustRightInd w:val="0"/>
              <w:spacing w:before="0" w:after="0"/>
              <w:rPr>
                <w:rFonts w:cs="Calibri Light"/>
                <w:sz w:val="18"/>
              </w:rPr>
            </w:pPr>
            <w:r w:rsidRPr="00886997">
              <w:rPr>
                <w:rFonts w:cs="Calibri Light"/>
                <w:sz w:val="18"/>
                <w:lang w:eastAsia="ar-SA"/>
              </w:rPr>
              <w:t xml:space="preserve">Europos žaliajame kurse išdėstytas Komisijos įsipareigojimas imtis su klimatu ir aplinka susijusių iššūkių. Tai nauja augimo  strategija, kuria siekiama pertvarkyti ES į teisingą ir klestinčią visuomenę, pasižyminčią modernia, efektyviai išteklius naudojančia ir konkurencinga ekonomika, kurioje 2050 m. visai nebus grynojo išmetamo šiltnamio efektą sukeliančių dujų kiekio, </w:t>
            </w:r>
            <w:r w:rsidRPr="00886997">
              <w:rPr>
                <w:rFonts w:cs="Calibri Light"/>
                <w:sz w:val="18"/>
              </w:rPr>
              <w:t>o ekonomikos augimas bus atsietas nuo išteklių naudojimo.</w:t>
            </w:r>
          </w:p>
          <w:p w14:paraId="50AA7EB0" w14:textId="41C0DE7F" w:rsidR="00CA2E40" w:rsidRPr="009F58C6" w:rsidRDefault="00CA2E40" w:rsidP="0077316C">
            <w:pPr>
              <w:autoSpaceDE w:val="0"/>
              <w:autoSpaceDN w:val="0"/>
              <w:adjustRightInd w:val="0"/>
              <w:spacing w:before="0" w:after="0"/>
              <w:rPr>
                <w:rFonts w:cs="Calibri Light"/>
                <w:sz w:val="18"/>
                <w:lang w:eastAsia="ar-SA"/>
              </w:rPr>
            </w:pPr>
            <w:r w:rsidRPr="00886997">
              <w:rPr>
                <w:rFonts w:cs="Calibri Light"/>
                <w:sz w:val="18"/>
                <w:lang w:eastAsia="ar-SA"/>
              </w:rPr>
              <w:t>Planas orientuotas į žiedinės ekonomikos principų įgyvendinimą, į atliekų prevenciją, tvarumą, išteklių tausojimą, todėl jis atitinka Europos žaliojo kurso tikslus, taip pat ES Naujojo žiedinės ekonomikos veiksmų planą.</w:t>
            </w:r>
          </w:p>
        </w:tc>
      </w:tr>
      <w:tr w:rsidR="00CA2E40" w:rsidRPr="00886997" w14:paraId="68476811" w14:textId="77777777" w:rsidTr="00C76B87">
        <w:trPr>
          <w:trHeight w:val="439"/>
        </w:trPr>
        <w:tc>
          <w:tcPr>
            <w:tcW w:w="0" w:type="auto"/>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tcPr>
          <w:p w14:paraId="478B350A" w14:textId="59B12477" w:rsidR="00CA2E40" w:rsidRPr="009F58C6" w:rsidRDefault="00CA2E40" w:rsidP="0077316C">
            <w:pPr>
              <w:autoSpaceDE w:val="0"/>
              <w:autoSpaceDN w:val="0"/>
              <w:adjustRightInd w:val="0"/>
              <w:spacing w:before="0" w:after="0"/>
              <w:rPr>
                <w:rFonts w:cs="Calibri Light"/>
                <w:b/>
                <w:bCs/>
                <w:sz w:val="18"/>
                <w:lang w:eastAsia="ar-SA"/>
              </w:rPr>
            </w:pPr>
            <w:r w:rsidRPr="00886997">
              <w:rPr>
                <w:rFonts w:cs="Calibri Light"/>
                <w:b/>
                <w:bCs/>
                <w:sz w:val="18"/>
                <w:lang w:eastAsia="ar-SA"/>
              </w:rPr>
              <w:t>Naujas žiedinės ekonomikos veiksmų planas.</w:t>
            </w:r>
          </w:p>
          <w:p w14:paraId="427E8C63" w14:textId="77777777" w:rsidR="00CA2E40" w:rsidRPr="00886997" w:rsidRDefault="00CA2E40" w:rsidP="0077316C">
            <w:pPr>
              <w:autoSpaceDE w:val="0"/>
              <w:autoSpaceDN w:val="0"/>
              <w:adjustRightInd w:val="0"/>
              <w:spacing w:before="0" w:after="0"/>
              <w:rPr>
                <w:rFonts w:cs="Calibri Light"/>
                <w:sz w:val="18"/>
                <w:lang w:eastAsia="ar-SA"/>
              </w:rPr>
            </w:pPr>
            <w:r w:rsidRPr="00886997">
              <w:rPr>
                <w:rFonts w:cs="Calibri Light"/>
                <w:sz w:val="18"/>
                <w:lang w:eastAsia="ar-SA"/>
              </w:rPr>
              <w:t xml:space="preserve">2020 m. kovo 11 d. Komisijos komunikatas Europos Parlamentui, Tarybai, Europos ekonomikos ir socialinių reikalų komitetui ir Regionų komitetui, COM(2020) 98 </w:t>
            </w:r>
            <w:proofErr w:type="spellStart"/>
            <w:r w:rsidRPr="00886997">
              <w:rPr>
                <w:rFonts w:cs="Calibri Light"/>
                <w:sz w:val="18"/>
                <w:lang w:eastAsia="ar-SA"/>
              </w:rPr>
              <w:t>final</w:t>
            </w:r>
            <w:proofErr w:type="spellEnd"/>
          </w:p>
        </w:tc>
        <w:tc>
          <w:tcPr>
            <w:tcW w:w="0" w:type="auto"/>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269033A6" w14:textId="79646662" w:rsidR="00CA2E40" w:rsidRPr="00886997" w:rsidRDefault="00CA2E40" w:rsidP="0077316C">
            <w:pPr>
              <w:autoSpaceDE w:val="0"/>
              <w:autoSpaceDN w:val="0"/>
              <w:adjustRightInd w:val="0"/>
              <w:spacing w:before="0" w:after="0"/>
              <w:rPr>
                <w:rFonts w:cs="Calibri Light"/>
                <w:sz w:val="18"/>
                <w:lang w:eastAsia="ar-SA"/>
              </w:rPr>
            </w:pPr>
            <w:r w:rsidRPr="00886997">
              <w:rPr>
                <w:rFonts w:cs="Calibri Light"/>
                <w:sz w:val="18"/>
                <w:lang w:eastAsia="ar-SA"/>
              </w:rPr>
              <w:t>Naujajame žiedinės ekonomikos veiksmų plane pateikiama Europos Komisijos darbotvarkė, kurios tikslas – kartu su ekonominės veiklos vykdytojais, vartotojais, piliečiais ir pilietinės visuomenės organizacijomis sukurti švaresnę ir konkurencingesnę Europą. Plane pateikiamos tarpusavyje susijusios iniciatyvos, kuriomis siekiama sukurti tvirtą ir nuoseklią gaminių politikos programą, pagal kurią tvarūs gaminiai, paslaugos ir verslo modeliai taptų norma, o vartojimo modeliai pasikeistų taip, kad visų pirma nesusidarytų atliekų. Šią gaminių politikos programą numatoma plėtoti palaipsniui, pirmiausia skiriant dėmesį pagrindinių gaminių (elektronikos ir IRT, baterijų ir transporto priemonių, pakuočių, plastikų, tekstilės gaminių, statybos ir pastatų, maisto, vandens ir maisto medžiagų) vertės grandinėms.</w:t>
            </w:r>
          </w:p>
          <w:p w14:paraId="57F4E022" w14:textId="5844C46F" w:rsidR="00CA2E40" w:rsidRPr="00886997" w:rsidRDefault="00CA2E40" w:rsidP="0077316C">
            <w:pPr>
              <w:autoSpaceDE w:val="0"/>
              <w:autoSpaceDN w:val="0"/>
              <w:adjustRightInd w:val="0"/>
              <w:spacing w:before="0" w:after="0"/>
              <w:rPr>
                <w:rFonts w:cs="Calibri Light"/>
                <w:sz w:val="18"/>
                <w:lang w:eastAsia="ar-SA"/>
              </w:rPr>
            </w:pPr>
            <w:r w:rsidRPr="00886997">
              <w:rPr>
                <w:rFonts w:cs="Calibri Light"/>
                <w:sz w:val="18"/>
                <w:lang w:eastAsia="ar-SA"/>
              </w:rPr>
              <w:t>Plano uždaviniai ir priemonės numato daiktų antrinio panaudojimo, dalijimosi, remonto, skatinimo priemones.</w:t>
            </w:r>
          </w:p>
        </w:tc>
      </w:tr>
      <w:tr w:rsidR="00CA2E40" w:rsidRPr="00886997" w14:paraId="74ED29A4" w14:textId="77777777" w:rsidTr="00C76B87">
        <w:trPr>
          <w:trHeight w:val="439"/>
        </w:trPr>
        <w:tc>
          <w:tcPr>
            <w:tcW w:w="0" w:type="auto"/>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tcPr>
          <w:p w14:paraId="6D620A6B" w14:textId="501DA0F4" w:rsidR="00CA2E40" w:rsidRPr="009F58C6" w:rsidRDefault="00CA2E40" w:rsidP="0077316C">
            <w:pPr>
              <w:autoSpaceDE w:val="0"/>
              <w:autoSpaceDN w:val="0"/>
              <w:adjustRightInd w:val="0"/>
              <w:spacing w:before="0" w:after="0"/>
              <w:rPr>
                <w:rFonts w:cs="Calibri Light"/>
                <w:b/>
                <w:bCs/>
                <w:sz w:val="18"/>
                <w:lang w:eastAsia="ar-SA"/>
              </w:rPr>
            </w:pPr>
            <w:r w:rsidRPr="00886997">
              <w:rPr>
                <w:rFonts w:cs="Calibri Light"/>
                <w:b/>
                <w:bCs/>
                <w:sz w:val="18"/>
                <w:lang w:eastAsia="ar-SA"/>
              </w:rPr>
              <w:t xml:space="preserve">Tvari Europos </w:t>
            </w:r>
            <w:proofErr w:type="spellStart"/>
            <w:r w:rsidRPr="00886997">
              <w:rPr>
                <w:rFonts w:cs="Calibri Light"/>
                <w:b/>
                <w:bCs/>
                <w:sz w:val="18"/>
                <w:lang w:eastAsia="ar-SA"/>
              </w:rPr>
              <w:t>bioekonomika</w:t>
            </w:r>
            <w:proofErr w:type="spellEnd"/>
            <w:r w:rsidRPr="00886997">
              <w:rPr>
                <w:rFonts w:cs="Calibri Light"/>
                <w:b/>
                <w:bCs/>
                <w:sz w:val="18"/>
                <w:lang w:eastAsia="ar-SA"/>
              </w:rPr>
              <w:t>. Ekonomikos, visuomenės ir aplinkos sąsajų stiprinimas.</w:t>
            </w:r>
          </w:p>
          <w:p w14:paraId="7AB5C772" w14:textId="119E2EE0" w:rsidR="00CA2E40" w:rsidRPr="00886997" w:rsidRDefault="00CA2E40" w:rsidP="0077316C">
            <w:pPr>
              <w:autoSpaceDE w:val="0"/>
              <w:autoSpaceDN w:val="0"/>
              <w:adjustRightInd w:val="0"/>
              <w:spacing w:before="0" w:after="0"/>
              <w:rPr>
                <w:rFonts w:cs="Calibri Light"/>
                <w:sz w:val="18"/>
                <w:lang w:eastAsia="ar-SA"/>
              </w:rPr>
            </w:pPr>
            <w:r w:rsidRPr="00886997">
              <w:rPr>
                <w:rFonts w:cs="Calibri Light"/>
                <w:sz w:val="18"/>
                <w:lang w:eastAsia="ar-SA"/>
              </w:rPr>
              <w:t xml:space="preserve">Komisijos komunikatas Europos Parlamentui, Europos vadovų tarybai, Tarybai, Europos ekonomikos ir socialinių reikalų komitetui, Regionų komitetui, COM(2018) 673 </w:t>
            </w:r>
            <w:proofErr w:type="spellStart"/>
            <w:r w:rsidRPr="00886997">
              <w:rPr>
                <w:rFonts w:cs="Calibri Light"/>
                <w:sz w:val="18"/>
                <w:lang w:eastAsia="ar-SA"/>
              </w:rPr>
              <w:t>final</w:t>
            </w:r>
            <w:proofErr w:type="spellEnd"/>
          </w:p>
        </w:tc>
        <w:tc>
          <w:tcPr>
            <w:tcW w:w="0" w:type="auto"/>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2AB1590D" w14:textId="77777777" w:rsidR="00CA2E40" w:rsidRPr="00886997" w:rsidRDefault="00CA2E40" w:rsidP="0077316C">
            <w:pPr>
              <w:autoSpaceDE w:val="0"/>
              <w:autoSpaceDN w:val="0"/>
              <w:adjustRightInd w:val="0"/>
              <w:spacing w:before="0" w:after="0"/>
              <w:rPr>
                <w:rFonts w:cs="Calibri Light"/>
                <w:sz w:val="18"/>
                <w:lang w:eastAsia="ar-SA"/>
              </w:rPr>
            </w:pPr>
            <w:proofErr w:type="spellStart"/>
            <w:r w:rsidRPr="00886997">
              <w:rPr>
                <w:rFonts w:cs="Calibri Light"/>
                <w:sz w:val="18"/>
                <w:lang w:eastAsia="ar-SA"/>
              </w:rPr>
              <w:t>Bioekonomika</w:t>
            </w:r>
            <w:proofErr w:type="spellEnd"/>
            <w:r w:rsidRPr="00886997">
              <w:rPr>
                <w:rFonts w:cs="Calibri Light"/>
                <w:sz w:val="18"/>
                <w:lang w:eastAsia="ar-SA"/>
              </w:rPr>
              <w:t xml:space="preserve"> apima visus sektorius ir sistemas, kuriuose naudojami biologiniai ištekliai (gyvūnai, augalai, mikroorganizmai ir jų biomasė, įskaitant organines atliekas), jų funkcijas ir principus. Ji gali biologines atliekas, liekanas ir atmatas paversti vertingais ištekliais ir sukurti inovacijų bei paskatų, leisiančių mažmenininkams ir vartotojams iki 2030 m. maisto atliekų kiekį sumažinti 50 proc. </w:t>
            </w:r>
            <w:proofErr w:type="spellStart"/>
            <w:r w:rsidRPr="00886997">
              <w:rPr>
                <w:rFonts w:cs="Calibri Light"/>
                <w:sz w:val="18"/>
                <w:lang w:eastAsia="ar-SA"/>
              </w:rPr>
              <w:t>Bioekonomika</w:t>
            </w:r>
            <w:proofErr w:type="spellEnd"/>
            <w:r w:rsidRPr="00886997">
              <w:rPr>
                <w:rFonts w:cs="Calibri Light"/>
                <w:sz w:val="18"/>
                <w:lang w:eastAsia="ar-SA"/>
              </w:rPr>
              <w:t xml:space="preserve"> taip pat gali padėti užkirsti kelią jūrų ir vandenynų taršai plastiku.</w:t>
            </w:r>
          </w:p>
          <w:p w14:paraId="70B20C48" w14:textId="77777777" w:rsidR="00CA2E40" w:rsidRPr="00886997" w:rsidRDefault="00CA2E40" w:rsidP="0077316C">
            <w:pPr>
              <w:autoSpaceDE w:val="0"/>
              <w:autoSpaceDN w:val="0"/>
              <w:adjustRightInd w:val="0"/>
              <w:spacing w:before="0" w:after="0"/>
              <w:rPr>
                <w:rFonts w:cs="Calibri Light"/>
                <w:sz w:val="18"/>
                <w:lang w:eastAsia="ar-SA"/>
              </w:rPr>
            </w:pPr>
          </w:p>
          <w:p w14:paraId="58CABE23" w14:textId="602BD11A" w:rsidR="00CA2E40" w:rsidRPr="00886997" w:rsidRDefault="00CA2E40" w:rsidP="0077316C">
            <w:pPr>
              <w:autoSpaceDE w:val="0"/>
              <w:autoSpaceDN w:val="0"/>
              <w:adjustRightInd w:val="0"/>
              <w:spacing w:before="0" w:after="0"/>
              <w:rPr>
                <w:rFonts w:cs="Calibri Light"/>
                <w:sz w:val="18"/>
                <w:lang w:eastAsia="ar-SA"/>
              </w:rPr>
            </w:pPr>
            <w:r w:rsidRPr="00886997">
              <w:rPr>
                <w:rFonts w:cs="Calibri Light"/>
                <w:sz w:val="18"/>
                <w:lang w:eastAsia="ar-SA"/>
              </w:rPr>
              <w:t xml:space="preserve">Plano </w:t>
            </w:r>
            <w:r w:rsidRPr="00886997">
              <w:rPr>
                <w:sz w:val="18"/>
                <w:szCs w:val="18"/>
              </w:rPr>
              <w:t xml:space="preserve">1 tikslas apima priemones skirtas Iki 2027 m. sumažinti maisto-virtuvės atliekų susidarymą, 2 tikslas siekia Iki 2027 m. sumažinti žaliųjų atliekų susidarymą. </w:t>
            </w:r>
            <w:r w:rsidRPr="00886997">
              <w:rPr>
                <w:rFonts w:cs="Calibri Light"/>
                <w:sz w:val="18"/>
                <w:lang w:eastAsia="ar-SA"/>
              </w:rPr>
              <w:t xml:space="preserve"> </w:t>
            </w:r>
          </w:p>
        </w:tc>
      </w:tr>
      <w:tr w:rsidR="00CA2E40" w:rsidRPr="00886997" w14:paraId="6632060F" w14:textId="77777777" w:rsidTr="00C76B87">
        <w:trPr>
          <w:trHeight w:val="439"/>
        </w:trPr>
        <w:tc>
          <w:tcPr>
            <w:tcW w:w="0" w:type="auto"/>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tcPr>
          <w:p w14:paraId="06379856" w14:textId="13B26B79" w:rsidR="00CA2E40" w:rsidRPr="009F58C6" w:rsidRDefault="00CA2E40" w:rsidP="0077316C">
            <w:pPr>
              <w:autoSpaceDE w:val="0"/>
              <w:autoSpaceDN w:val="0"/>
              <w:adjustRightInd w:val="0"/>
              <w:spacing w:before="0" w:after="0"/>
              <w:rPr>
                <w:rFonts w:cs="Calibri Light"/>
                <w:b/>
                <w:bCs/>
                <w:sz w:val="18"/>
                <w:lang w:eastAsia="ar-SA"/>
              </w:rPr>
            </w:pPr>
            <w:r w:rsidRPr="00886997">
              <w:rPr>
                <w:rFonts w:cs="Calibri Light"/>
                <w:b/>
                <w:bCs/>
                <w:sz w:val="18"/>
                <w:lang w:eastAsia="ar-SA"/>
              </w:rPr>
              <w:t>Darnaus vystymosi strategija,</w:t>
            </w:r>
          </w:p>
          <w:p w14:paraId="1DDBE220" w14:textId="77777777" w:rsidR="00CA2E40" w:rsidRPr="00886997" w:rsidRDefault="00CA2E40" w:rsidP="0077316C">
            <w:pPr>
              <w:autoSpaceDE w:val="0"/>
              <w:autoSpaceDN w:val="0"/>
              <w:adjustRightInd w:val="0"/>
              <w:spacing w:before="0" w:after="0"/>
              <w:rPr>
                <w:rFonts w:cs="Calibri Light"/>
                <w:sz w:val="18"/>
                <w:lang w:eastAsia="ar-SA"/>
              </w:rPr>
            </w:pPr>
            <w:r w:rsidRPr="00886997">
              <w:rPr>
                <w:rFonts w:cs="Calibri Light"/>
                <w:sz w:val="18"/>
                <w:lang w:eastAsia="ar-SA"/>
              </w:rPr>
              <w:t>patvirtinta Lietuvos Respublikos Vyriausybės 2003 m. rugsėjo 11 d. nutarimu Nr. 1160 „Dėl Nacionalinės darnaus vystymosi strategijos patvirtinimo ir įgyvendinimo“</w:t>
            </w:r>
          </w:p>
        </w:tc>
        <w:tc>
          <w:tcPr>
            <w:tcW w:w="0" w:type="auto"/>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177EB906" w14:textId="77777777" w:rsidR="00CA2E40" w:rsidRPr="00886997" w:rsidRDefault="00CA2E40" w:rsidP="0077316C">
            <w:pPr>
              <w:autoSpaceDE w:val="0"/>
              <w:autoSpaceDN w:val="0"/>
              <w:adjustRightInd w:val="0"/>
              <w:spacing w:before="0" w:after="0"/>
              <w:rPr>
                <w:rFonts w:cs="Calibri Light"/>
                <w:sz w:val="18"/>
                <w:lang w:eastAsia="ar-SA"/>
              </w:rPr>
            </w:pPr>
            <w:r w:rsidRPr="00886997">
              <w:rPr>
                <w:rFonts w:cs="Calibri Light"/>
                <w:sz w:val="18"/>
                <w:lang w:eastAsia="ar-SA"/>
              </w:rPr>
              <w:t>Strategijoje numatyti šie pagrindiniai ilgalaikiai uždaviniai, kuriuos atitinka rengiamas Planas:</w:t>
            </w:r>
          </w:p>
          <w:p w14:paraId="738CD506" w14:textId="77777777" w:rsidR="00CA2E40" w:rsidRPr="00886997" w:rsidRDefault="00CA2E40" w:rsidP="0077316C">
            <w:pPr>
              <w:autoSpaceDE w:val="0"/>
              <w:autoSpaceDN w:val="0"/>
              <w:adjustRightInd w:val="0"/>
              <w:spacing w:before="0" w:after="0"/>
              <w:rPr>
                <w:rFonts w:cs="Calibri Light"/>
                <w:sz w:val="18"/>
                <w:lang w:eastAsia="ar-SA"/>
              </w:rPr>
            </w:pPr>
            <w:r w:rsidRPr="00886997">
              <w:rPr>
                <w:rFonts w:cs="Calibri Light"/>
                <w:sz w:val="18"/>
                <w:lang w:eastAsia="ar-SA"/>
              </w:rPr>
              <w:t>1) pasiekti, kad atliekų daugėtų kur kas lėčiau negu auga gamyba, o atliekų, tenkančių pagamintam BVP vienetui, kiekis neviršytų atitinkamų gamybos šakų atliekų kiekio ES valstybių narių vidurkio;</w:t>
            </w:r>
          </w:p>
          <w:p w14:paraId="18ADFF90" w14:textId="69DC3B4E" w:rsidR="00CA2E40" w:rsidRPr="00886997" w:rsidRDefault="00CA2E40" w:rsidP="0077316C">
            <w:pPr>
              <w:autoSpaceDE w:val="0"/>
              <w:autoSpaceDN w:val="0"/>
              <w:adjustRightInd w:val="0"/>
              <w:spacing w:before="0" w:after="0"/>
              <w:rPr>
                <w:rFonts w:cs="Calibri Light"/>
                <w:sz w:val="18"/>
                <w:lang w:eastAsia="ar-SA"/>
              </w:rPr>
            </w:pPr>
            <w:r w:rsidRPr="00886997">
              <w:rPr>
                <w:rFonts w:cs="Calibri Light"/>
                <w:sz w:val="18"/>
                <w:lang w:eastAsia="ar-SA"/>
              </w:rPr>
              <w:t>2) sukurti veiksmingas regionines komunalinių atliekų tvarkymo sistemas ir pasiekti, kad iki 2013 metų būtų surinkta ir perdirbta ar kitaip panaudota ne mažiau kaip 50 procentų komunalinių atliekų, o iki 2020 metų sąvartynuose šalinamos komunalinės biologiškai skaidžios atliekos sudarytų ne daugiau kaip 35 procentus 2000 metų biologiškai skaidžių komunalinių atliekų kiekio.</w:t>
            </w:r>
          </w:p>
        </w:tc>
      </w:tr>
      <w:tr w:rsidR="00CA2E40" w:rsidRPr="00886997" w14:paraId="29EA59A9" w14:textId="77777777" w:rsidTr="00C76B87">
        <w:trPr>
          <w:trHeight w:val="439"/>
        </w:trPr>
        <w:tc>
          <w:tcPr>
            <w:tcW w:w="0" w:type="auto"/>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tcPr>
          <w:p w14:paraId="583197AD" w14:textId="76086695" w:rsidR="00CA2E40" w:rsidRPr="009F58C6" w:rsidRDefault="00CA2E40" w:rsidP="0077316C">
            <w:pPr>
              <w:autoSpaceDE w:val="0"/>
              <w:autoSpaceDN w:val="0"/>
              <w:adjustRightInd w:val="0"/>
              <w:spacing w:before="0" w:after="0"/>
              <w:rPr>
                <w:rFonts w:cs="Calibri Light"/>
                <w:b/>
                <w:bCs/>
                <w:sz w:val="18"/>
                <w:lang w:eastAsia="ar-SA"/>
              </w:rPr>
            </w:pPr>
            <w:r w:rsidRPr="00886997">
              <w:rPr>
                <w:rFonts w:cs="Calibri Light"/>
                <w:b/>
                <w:bCs/>
                <w:sz w:val="18"/>
                <w:lang w:eastAsia="ar-SA"/>
              </w:rPr>
              <w:lastRenderedPageBreak/>
              <w:t>Nacionalinė aplinkos apsaugos strategija</w:t>
            </w:r>
          </w:p>
          <w:p w14:paraId="3F7E7DED" w14:textId="481B4B3B" w:rsidR="00CA2E40" w:rsidRPr="00886997" w:rsidRDefault="00CA2E40" w:rsidP="0077316C">
            <w:pPr>
              <w:autoSpaceDE w:val="0"/>
              <w:autoSpaceDN w:val="0"/>
              <w:adjustRightInd w:val="0"/>
              <w:spacing w:before="0" w:after="0"/>
              <w:rPr>
                <w:rFonts w:cs="Calibri Light"/>
                <w:sz w:val="18"/>
                <w:lang w:eastAsia="ar-SA"/>
              </w:rPr>
            </w:pPr>
            <w:r w:rsidRPr="00886997">
              <w:rPr>
                <w:rFonts w:cs="Calibri Light"/>
                <w:sz w:val="18"/>
                <w:lang w:eastAsia="ar-SA"/>
              </w:rPr>
              <w:t>Lietuvos Respublikos Seimo 2015 m. balandžio 16 d. nutarimu Nr. XII- 1626 „Dėl Nacionalinės aplinkos apsaugos strategijos patvirtinimo“</w:t>
            </w:r>
          </w:p>
        </w:tc>
        <w:tc>
          <w:tcPr>
            <w:tcW w:w="0" w:type="auto"/>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72B1CBF5" w14:textId="77777777" w:rsidR="00CA2E40" w:rsidRPr="00886997" w:rsidRDefault="00CA2E40" w:rsidP="0077316C">
            <w:pPr>
              <w:autoSpaceDE w:val="0"/>
              <w:autoSpaceDN w:val="0"/>
              <w:adjustRightInd w:val="0"/>
              <w:spacing w:before="0" w:after="0"/>
              <w:rPr>
                <w:rFonts w:cs="Calibri Light"/>
                <w:sz w:val="18"/>
                <w:lang w:eastAsia="ar-SA"/>
              </w:rPr>
            </w:pPr>
            <w:r w:rsidRPr="00886997">
              <w:rPr>
                <w:rFonts w:cs="Calibri Light"/>
                <w:sz w:val="18"/>
                <w:lang w:eastAsia="ar-SA"/>
              </w:rPr>
              <w:t>Darnus gamtos išteklių naudojimas ir atliekų tvarkymas – viena iš 4 prioritetinių Lietuvos aplinkos apsaugos sričių. Strategijoje numatytas tikslas atliekų tvarkymo srityje – mažinti susidarančių atliekų kiekį, užtikrinti žmonių sveikatai ir aplinkai saugų atliekų tvarkymą ir racionalų atliekų medžiaginių ir energinių išteklių naudojimą, taip sumažinant gamtos, kitų išteklių naudojimą ir atliekų šalinimą sąvartynuose.</w:t>
            </w:r>
          </w:p>
        </w:tc>
      </w:tr>
      <w:tr w:rsidR="00CA2E40" w:rsidRPr="00886997" w14:paraId="6E17ABF7" w14:textId="77777777" w:rsidTr="00C76B87">
        <w:trPr>
          <w:trHeight w:val="439"/>
        </w:trPr>
        <w:tc>
          <w:tcPr>
            <w:tcW w:w="0" w:type="auto"/>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tcPr>
          <w:p w14:paraId="73F5A4E2" w14:textId="1423588E" w:rsidR="00CA2E40" w:rsidRPr="009F58C6" w:rsidRDefault="00CA2E40" w:rsidP="0077316C">
            <w:pPr>
              <w:autoSpaceDE w:val="0"/>
              <w:autoSpaceDN w:val="0"/>
              <w:adjustRightInd w:val="0"/>
              <w:spacing w:before="0" w:after="0"/>
              <w:rPr>
                <w:rFonts w:cs="Calibri Light"/>
                <w:b/>
                <w:bCs/>
                <w:sz w:val="18"/>
                <w:lang w:eastAsia="ar-SA"/>
              </w:rPr>
            </w:pPr>
            <w:r w:rsidRPr="00886997">
              <w:rPr>
                <w:rFonts w:cs="Calibri Light"/>
                <w:b/>
                <w:bCs/>
                <w:sz w:val="18"/>
                <w:lang w:eastAsia="ar-SA"/>
              </w:rPr>
              <w:t>2021–2030 metų Nacionalinis pažangos planas</w:t>
            </w:r>
          </w:p>
          <w:p w14:paraId="30A63BDD" w14:textId="1D0755CB" w:rsidR="00CA2E40" w:rsidRPr="00886997" w:rsidRDefault="00CA2E40" w:rsidP="0077316C">
            <w:pPr>
              <w:autoSpaceDE w:val="0"/>
              <w:autoSpaceDN w:val="0"/>
              <w:adjustRightInd w:val="0"/>
              <w:spacing w:before="0" w:after="0"/>
              <w:rPr>
                <w:rFonts w:cs="Calibri Light"/>
                <w:sz w:val="18"/>
                <w:lang w:eastAsia="ar-SA"/>
              </w:rPr>
            </w:pPr>
            <w:r w:rsidRPr="00886997">
              <w:rPr>
                <w:rFonts w:cs="Calibri Light"/>
                <w:sz w:val="18"/>
                <w:lang w:eastAsia="ar-SA"/>
              </w:rPr>
              <w:t>Patvirtintas Lietuvos Respublikos Vyriausybės 2020 m. rugsėjo 9 d. nutarimu Nr. 998 „Dėl 2021– 2030 metų Nacionalinio pažangos plano patvirtinimo“ (toliau – NPP)</w:t>
            </w:r>
          </w:p>
        </w:tc>
        <w:tc>
          <w:tcPr>
            <w:tcW w:w="0" w:type="auto"/>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3A7D9847" w14:textId="19A930FB" w:rsidR="00CA2E40" w:rsidRPr="00886997" w:rsidRDefault="00CA2E40" w:rsidP="0077316C">
            <w:pPr>
              <w:autoSpaceDE w:val="0"/>
              <w:autoSpaceDN w:val="0"/>
              <w:adjustRightInd w:val="0"/>
              <w:spacing w:before="0" w:after="0"/>
              <w:rPr>
                <w:rFonts w:cs="Calibri Light"/>
                <w:sz w:val="18"/>
                <w:lang w:eastAsia="ar-SA"/>
              </w:rPr>
            </w:pPr>
            <w:r w:rsidRPr="00886997">
              <w:rPr>
                <w:rFonts w:cs="Calibri Light"/>
                <w:sz w:val="18"/>
                <w:lang w:eastAsia="ar-SA"/>
              </w:rPr>
              <w:t>Vienas iš 4-ojo pažangos uždavinio poveikio rodiklis „Lietuvos antrinių žaliavų panaudojimo (</w:t>
            </w:r>
            <w:proofErr w:type="spellStart"/>
            <w:r w:rsidRPr="00886997">
              <w:rPr>
                <w:rFonts w:cs="Calibri Light"/>
                <w:sz w:val="18"/>
                <w:lang w:eastAsia="ar-SA"/>
              </w:rPr>
              <w:t>žiediškumo</w:t>
            </w:r>
            <w:proofErr w:type="spellEnd"/>
            <w:r w:rsidRPr="00886997">
              <w:rPr>
                <w:rFonts w:cs="Calibri Light"/>
                <w:sz w:val="18"/>
                <w:lang w:eastAsia="ar-SA"/>
              </w:rPr>
              <w:t xml:space="preserve">) indeksas“, kuriuo siekiama 2025 m. ir 2030 m. užtikrinti, kad jo reikšmė (procentais) būtų mažesnė nei ES vidurkis. </w:t>
            </w:r>
          </w:p>
          <w:p w14:paraId="7C29E3DE" w14:textId="6EE3F842" w:rsidR="00CA2E40" w:rsidRPr="00886997" w:rsidRDefault="00CA2E40" w:rsidP="0077316C">
            <w:pPr>
              <w:autoSpaceDE w:val="0"/>
              <w:autoSpaceDN w:val="0"/>
              <w:adjustRightInd w:val="0"/>
              <w:spacing w:before="0" w:after="0"/>
              <w:rPr>
                <w:rFonts w:cs="Calibri Light"/>
                <w:sz w:val="18"/>
                <w:lang w:eastAsia="ar-SA"/>
              </w:rPr>
            </w:pPr>
            <w:r w:rsidRPr="00886997">
              <w:rPr>
                <w:rFonts w:cs="Calibri Light"/>
                <w:sz w:val="18"/>
                <w:lang w:eastAsia="ar-SA"/>
              </w:rPr>
              <w:t>Planas atitinka NPP 6 strateginio tikslo 10 pažangos uždavinį „Mažinti susidarančių atliekų kiekį ir efektyviai jas sutvarkyti – laikytis atliekų prevencijos ir tvarkymo prioritetų eiliškumo, didinti pirminį rūšiavimą atliekų susidarymo vietoje, paruošimą pakartotiniam naudojimui, perdirbimą, atliekų pakartotinį naudojimą, taip pat mažinti sąvartyne šalinamų atliekų kiekį“.</w:t>
            </w:r>
          </w:p>
        </w:tc>
      </w:tr>
      <w:tr w:rsidR="00CA2E40" w:rsidRPr="00886997" w14:paraId="3883BC0E" w14:textId="77777777" w:rsidTr="00C76B87">
        <w:trPr>
          <w:trHeight w:val="439"/>
        </w:trPr>
        <w:tc>
          <w:tcPr>
            <w:tcW w:w="0" w:type="auto"/>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tcPr>
          <w:p w14:paraId="1D2D075D" w14:textId="77777777" w:rsidR="00CA2E40" w:rsidRPr="00886997" w:rsidRDefault="00CA2E40" w:rsidP="0077316C">
            <w:pPr>
              <w:autoSpaceDE w:val="0"/>
              <w:autoSpaceDN w:val="0"/>
              <w:adjustRightInd w:val="0"/>
              <w:spacing w:before="0" w:after="0"/>
              <w:rPr>
                <w:rFonts w:cs="Calibri Light"/>
                <w:sz w:val="18"/>
                <w:lang w:eastAsia="ar-SA"/>
              </w:rPr>
            </w:pPr>
            <w:r w:rsidRPr="00886997">
              <w:rPr>
                <w:rFonts w:cs="Calibri Light"/>
                <w:b/>
                <w:bCs/>
                <w:sz w:val="18"/>
                <w:lang w:eastAsia="ar-SA"/>
              </w:rPr>
              <w:t>Lietuvos Respublikos teritorijos bendrasis planas</w:t>
            </w:r>
          </w:p>
        </w:tc>
        <w:tc>
          <w:tcPr>
            <w:tcW w:w="0" w:type="auto"/>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63802C29" w14:textId="77777777" w:rsidR="00CA2E40" w:rsidRPr="00886997" w:rsidRDefault="00CA2E40" w:rsidP="0077316C">
            <w:pPr>
              <w:autoSpaceDE w:val="0"/>
              <w:autoSpaceDN w:val="0"/>
              <w:adjustRightInd w:val="0"/>
              <w:spacing w:before="0" w:after="0"/>
              <w:rPr>
                <w:rFonts w:cs="Calibri Light"/>
                <w:sz w:val="18"/>
                <w:lang w:eastAsia="ar-SA"/>
              </w:rPr>
            </w:pPr>
            <w:r w:rsidRPr="00886997">
              <w:rPr>
                <w:rFonts w:cs="Calibri Light"/>
                <w:sz w:val="18"/>
                <w:lang w:eastAsia="ar-SA"/>
              </w:rPr>
              <w:t>LRBP nustatomi atitinkami veiklų prioritetai, iš kurių Planui aktualūs yra šie:</w:t>
            </w:r>
          </w:p>
          <w:p w14:paraId="472B15A2" w14:textId="77777777" w:rsidR="00CA2E40" w:rsidRPr="00886997" w:rsidRDefault="00CA2E40" w:rsidP="0077316C">
            <w:pPr>
              <w:autoSpaceDE w:val="0"/>
              <w:autoSpaceDN w:val="0"/>
              <w:adjustRightInd w:val="0"/>
              <w:spacing w:before="0" w:after="0"/>
              <w:rPr>
                <w:rFonts w:cs="Calibri Light"/>
                <w:sz w:val="18"/>
                <w:lang w:eastAsia="ar-SA"/>
              </w:rPr>
            </w:pPr>
            <w:r w:rsidRPr="00886997">
              <w:rPr>
                <w:rFonts w:cs="Calibri Light"/>
                <w:sz w:val="18"/>
                <w:lang w:eastAsia="ar-SA"/>
              </w:rPr>
              <w:t>10) perėjimas prie kompaktiško miesto ir žiedinės ekonomikos modelio. Procesų/produktų/paslaugų poveikio aplinkai mažinimas;</w:t>
            </w:r>
          </w:p>
          <w:p w14:paraId="5AE9C18A" w14:textId="77777777" w:rsidR="00CA2E40" w:rsidRPr="00886997" w:rsidRDefault="00CA2E40" w:rsidP="0077316C">
            <w:pPr>
              <w:autoSpaceDE w:val="0"/>
              <w:autoSpaceDN w:val="0"/>
              <w:adjustRightInd w:val="0"/>
              <w:spacing w:before="0" w:after="0"/>
              <w:rPr>
                <w:rFonts w:cs="Calibri Light"/>
                <w:sz w:val="18"/>
                <w:lang w:eastAsia="ar-SA"/>
              </w:rPr>
            </w:pPr>
            <w:r w:rsidRPr="00886997">
              <w:rPr>
                <w:rFonts w:cs="Calibri Light"/>
                <w:sz w:val="18"/>
                <w:lang w:eastAsia="ar-SA"/>
              </w:rPr>
              <w:t>11) atliekų rūšiavimo sistemos plėtra (efektyvinimas), atliekų perdirbimo ir antrinių žaliavų panaudojimo technologijų vystymas;</w:t>
            </w:r>
          </w:p>
          <w:p w14:paraId="54B2B53B" w14:textId="77777777" w:rsidR="00CA2E40" w:rsidRPr="00886997" w:rsidRDefault="00CA2E40" w:rsidP="0077316C">
            <w:pPr>
              <w:autoSpaceDE w:val="0"/>
              <w:autoSpaceDN w:val="0"/>
              <w:adjustRightInd w:val="0"/>
              <w:spacing w:before="0" w:after="0"/>
              <w:rPr>
                <w:rFonts w:cs="Calibri Light"/>
                <w:sz w:val="18"/>
                <w:lang w:eastAsia="ar-SA"/>
              </w:rPr>
            </w:pPr>
            <w:r w:rsidRPr="00886997">
              <w:rPr>
                <w:rFonts w:cs="Calibri Light"/>
                <w:sz w:val="18"/>
                <w:lang w:eastAsia="ar-SA"/>
              </w:rPr>
              <w:t>15) priemonių, gerinančių vandens telkinių (Baltijos jūros, paviršinių ir požeminių vandenų) būklę taikymas;</w:t>
            </w:r>
          </w:p>
          <w:p w14:paraId="66DF7A10" w14:textId="77777777" w:rsidR="00CA2E40" w:rsidRPr="00886997" w:rsidRDefault="00CA2E40" w:rsidP="0077316C">
            <w:pPr>
              <w:autoSpaceDE w:val="0"/>
              <w:autoSpaceDN w:val="0"/>
              <w:adjustRightInd w:val="0"/>
              <w:spacing w:before="0" w:after="0"/>
              <w:rPr>
                <w:rFonts w:cs="Calibri Light"/>
                <w:sz w:val="18"/>
                <w:lang w:eastAsia="ar-SA"/>
              </w:rPr>
            </w:pPr>
            <w:r w:rsidRPr="00886997">
              <w:rPr>
                <w:rFonts w:cs="Calibri Light"/>
                <w:sz w:val="18"/>
                <w:lang w:eastAsia="ar-SA"/>
              </w:rPr>
              <w:t>16) tausojantis išteklių naudojimas atitinkamai tobulinant, stiprinant ir atnaujinant reguliacinius mechanizmus;</w:t>
            </w:r>
          </w:p>
          <w:p w14:paraId="7F77F876" w14:textId="540DBE60" w:rsidR="00CA2E40" w:rsidRPr="00886997" w:rsidRDefault="00CA2E40" w:rsidP="0077316C">
            <w:pPr>
              <w:autoSpaceDE w:val="0"/>
              <w:autoSpaceDN w:val="0"/>
              <w:adjustRightInd w:val="0"/>
              <w:spacing w:before="0" w:after="0"/>
              <w:rPr>
                <w:rFonts w:cs="Calibri Light"/>
                <w:sz w:val="18"/>
                <w:lang w:eastAsia="ar-SA"/>
              </w:rPr>
            </w:pPr>
            <w:r w:rsidRPr="00886997">
              <w:rPr>
                <w:rFonts w:cs="Calibri Light"/>
                <w:sz w:val="18"/>
                <w:lang w:eastAsia="ar-SA"/>
              </w:rPr>
              <w:t>17) tausus dirvožemio naudojimas.</w:t>
            </w:r>
          </w:p>
        </w:tc>
      </w:tr>
      <w:tr w:rsidR="00CA2E40" w:rsidRPr="00886997" w14:paraId="2ED9EB51" w14:textId="77777777" w:rsidTr="00C76B87">
        <w:trPr>
          <w:trHeight w:val="439"/>
        </w:trPr>
        <w:tc>
          <w:tcPr>
            <w:tcW w:w="0" w:type="auto"/>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tcPr>
          <w:p w14:paraId="30D24239" w14:textId="77777777" w:rsidR="00CA2E40" w:rsidRPr="00886997" w:rsidRDefault="00CA2E40" w:rsidP="0077316C">
            <w:pPr>
              <w:autoSpaceDE w:val="0"/>
              <w:autoSpaceDN w:val="0"/>
              <w:adjustRightInd w:val="0"/>
              <w:spacing w:before="0" w:after="0"/>
              <w:rPr>
                <w:rFonts w:cs="Calibri Light"/>
                <w:sz w:val="18"/>
                <w:lang w:eastAsia="ar-SA"/>
              </w:rPr>
            </w:pPr>
            <w:r w:rsidRPr="00886997">
              <w:rPr>
                <w:rFonts w:cs="Calibri Light"/>
                <w:b/>
                <w:bCs/>
                <w:sz w:val="18"/>
                <w:lang w:eastAsia="ar-SA"/>
              </w:rPr>
              <w:t>Nacionalinis energetikos ir klimato srities veiksmų planas 2021–2030 metams</w:t>
            </w:r>
          </w:p>
        </w:tc>
        <w:tc>
          <w:tcPr>
            <w:tcW w:w="0" w:type="auto"/>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6B4A2125" w14:textId="74A2A577" w:rsidR="00CA2E40" w:rsidRPr="00886997" w:rsidRDefault="00CA2E40" w:rsidP="0077316C">
            <w:pPr>
              <w:autoSpaceDE w:val="0"/>
              <w:autoSpaceDN w:val="0"/>
              <w:adjustRightInd w:val="0"/>
              <w:spacing w:before="0" w:after="0"/>
              <w:rPr>
                <w:rFonts w:cs="Calibri Light"/>
                <w:sz w:val="18"/>
                <w:lang w:eastAsia="ar-SA"/>
              </w:rPr>
            </w:pPr>
            <w:r w:rsidRPr="00886997">
              <w:rPr>
                <w:rFonts w:cs="Calibri Light"/>
                <w:sz w:val="18"/>
                <w:lang w:eastAsia="ar-SA"/>
              </w:rPr>
              <w:t>Plano tikslai ir priemonės atitinka šias energetikos ir klimato srities veiksmų plano priemones:</w:t>
            </w:r>
          </w:p>
          <w:p w14:paraId="15E66727" w14:textId="77777777" w:rsidR="00CA2E40" w:rsidRPr="00886997" w:rsidRDefault="00CA2E40" w:rsidP="0077316C">
            <w:pPr>
              <w:autoSpaceDE w:val="0"/>
              <w:autoSpaceDN w:val="0"/>
              <w:adjustRightInd w:val="0"/>
              <w:spacing w:before="0" w:after="0"/>
              <w:rPr>
                <w:rFonts w:cs="Calibri Light"/>
                <w:sz w:val="18"/>
                <w:lang w:eastAsia="ar-SA"/>
              </w:rPr>
            </w:pPr>
            <w:r w:rsidRPr="00886997">
              <w:rPr>
                <w:rFonts w:cs="Calibri Light"/>
                <w:sz w:val="18"/>
                <w:lang w:eastAsia="ar-SA"/>
              </w:rPr>
              <w:t xml:space="preserve">P13. Investicijų į gaminių / pakuočių / paslaugų dizaino sprendimus skatinimas. Įmonių skatinimas investuoti į gaminių /paslaugų dizaino sprendimus, siekiant padidinti įmonės produktų ar paslaugų patrauklumą, o kartu ir paklausą bei įmonės produktyvumą. Finansinė parama projektams, skirtiems vystyti inovatyvų pakuočių dizainą, mažinantį atliekų kiekį pramonėje. </w:t>
            </w:r>
          </w:p>
          <w:p w14:paraId="43100D6C" w14:textId="77777777" w:rsidR="00CA2E40" w:rsidRPr="00886997" w:rsidRDefault="00CA2E40" w:rsidP="0077316C">
            <w:pPr>
              <w:autoSpaceDE w:val="0"/>
              <w:autoSpaceDN w:val="0"/>
              <w:adjustRightInd w:val="0"/>
              <w:spacing w:before="0" w:after="0"/>
              <w:rPr>
                <w:rFonts w:cs="Calibri Light"/>
                <w:sz w:val="18"/>
                <w:lang w:eastAsia="ar-SA"/>
              </w:rPr>
            </w:pPr>
            <w:r w:rsidRPr="00886997">
              <w:rPr>
                <w:rFonts w:cs="Calibri Light"/>
                <w:sz w:val="18"/>
                <w:lang w:eastAsia="ar-SA"/>
              </w:rPr>
              <w:t>K2. Finansinių paskatų kūrimas skatinti daiktų taisymo veiklą. Finansinių paskatų kūrimas, siekiant paskatinti dviračių, batų, odos gaminių, drabužių, baldų ir pan. taisymo veiklą, įvertinant galimybes palengvinti mokestinę naštą, siekiant paskatinti neišmesti senų daiktų ir juos pakartotinai naudoti. Dėl priemonės įgyvendinimo sumažės atliekų, šalinamų sąvartynuose 0,5 proc. per metus.</w:t>
            </w:r>
          </w:p>
          <w:p w14:paraId="59DFC24C" w14:textId="77777777" w:rsidR="00CA2E40" w:rsidRPr="00886997" w:rsidRDefault="00CA2E40" w:rsidP="0077316C">
            <w:pPr>
              <w:autoSpaceDE w:val="0"/>
              <w:autoSpaceDN w:val="0"/>
              <w:adjustRightInd w:val="0"/>
              <w:spacing w:before="0" w:after="0"/>
              <w:rPr>
                <w:rFonts w:cs="Calibri Light"/>
                <w:sz w:val="18"/>
                <w:lang w:eastAsia="ar-SA"/>
              </w:rPr>
            </w:pPr>
            <w:r w:rsidRPr="00886997">
              <w:rPr>
                <w:rFonts w:cs="Calibri Light"/>
                <w:sz w:val="18"/>
                <w:lang w:eastAsia="ar-SA"/>
              </w:rPr>
              <w:t>K3. Maisto švaistymo mažinimo prevencija. Gyventojų informuotumo didinimas ir elgsenos pokyčių skatinimas organizuojant socialines kampanijas pasitelkus žiniasklaidą, socialinius tinklus, internetinius ir kitus informacijos sklaidos kanalus apie maisto švaistymo problemą ir kaip jos būtų galima išvengti (vartojimo įpročiai, maisto atliekų rūšiavimas, atskiras surinkimas, panaudojimas, kita). Mobiliosios aplikacijos apie baigiantį galioti, bet saugų ir tinkamą naudoti maistą sukūrimas ir viešinimas. Maisto atliekų kiekis sumažės 21 proc.</w:t>
            </w:r>
          </w:p>
          <w:p w14:paraId="782DC42F" w14:textId="77777777" w:rsidR="00CA2E40" w:rsidRPr="00886997" w:rsidRDefault="00CA2E40" w:rsidP="0077316C">
            <w:pPr>
              <w:autoSpaceDE w:val="0"/>
              <w:autoSpaceDN w:val="0"/>
              <w:adjustRightInd w:val="0"/>
              <w:spacing w:before="0" w:after="0"/>
              <w:rPr>
                <w:rFonts w:cs="Calibri Light"/>
                <w:sz w:val="18"/>
                <w:lang w:eastAsia="ar-SA"/>
              </w:rPr>
            </w:pPr>
            <w:r w:rsidRPr="00886997">
              <w:rPr>
                <w:rFonts w:cs="Calibri Light"/>
                <w:sz w:val="18"/>
                <w:lang w:eastAsia="ar-SA"/>
              </w:rPr>
              <w:t>K4. Gyventojų atliekų rūšiavimo įgūdžių tobulinimas. Gyventojų informuotumo apie atliekų rūšiavimo galimybes, naudą, įvairių atliekų šalinimo vietas, surūšiuotas atliekas didinimas pasitelkus įvairius informacijos sklaidos kanalus ir priemones. Mobiliosios interaktyvios aplikacijos gyventojams, skirtos atliekų rūšiavimui skatinti, sukūrimas (įtraukiant visas savivaldybes), reguliarus atnaujinimas ir viešinimas. Daroma prielaida, kad, gerėjant gyventojų rūšiavimo įgūdžiams, rūšiavimo sąlygoms, didės rūšiuojamų ir kartu perdirbamų atliekų kiekis. Dėl naujos informacijos pateikimo perdirbtų komunalinių atliekų kiekis padidės 15 proc. nuo susidarančių komunalinių atliekų kiekio. Informacija apima tiek teorinę informaciją apie perdirbimo naudą ir poveikį aplinkai, tiek praktinę apie tai, kur ir kaip jie gali rūšiuoti</w:t>
            </w:r>
          </w:p>
          <w:p w14:paraId="4AB8CE94" w14:textId="34D27380" w:rsidR="00CA2E40" w:rsidRPr="00886997" w:rsidRDefault="00CA2E40" w:rsidP="0077316C">
            <w:pPr>
              <w:autoSpaceDE w:val="0"/>
              <w:autoSpaceDN w:val="0"/>
              <w:adjustRightInd w:val="0"/>
              <w:spacing w:before="0" w:after="0"/>
              <w:rPr>
                <w:rFonts w:cs="Calibri Light"/>
                <w:sz w:val="18"/>
                <w:lang w:eastAsia="ar-SA"/>
              </w:rPr>
            </w:pPr>
            <w:r w:rsidRPr="00886997">
              <w:rPr>
                <w:rFonts w:cs="Calibri Light"/>
                <w:sz w:val="18"/>
                <w:lang w:eastAsia="ar-SA"/>
              </w:rPr>
              <w:t>atliekas.</w:t>
            </w:r>
          </w:p>
        </w:tc>
      </w:tr>
    </w:tbl>
    <w:p w14:paraId="79255D50" w14:textId="77EEA28D" w:rsidR="00B17918" w:rsidRDefault="00CA2E40" w:rsidP="00C76B87">
      <w:pPr>
        <w:pStyle w:val="BodyText"/>
        <w:spacing w:before="0"/>
        <w:rPr>
          <w:rStyle w:val="SubtleEmphasis"/>
        </w:rPr>
      </w:pPr>
      <w:r w:rsidRPr="00886997">
        <w:rPr>
          <w:rStyle w:val="SubtleEmphasis"/>
        </w:rPr>
        <w:t>Šaltinis: Valstybinio plano SPAV ataskaita</w:t>
      </w:r>
    </w:p>
    <w:p w14:paraId="0348A4E0" w14:textId="5CAF8405" w:rsidR="00AB7378" w:rsidRPr="00886997" w:rsidRDefault="00AB7378" w:rsidP="00C76B87">
      <w:r w:rsidRPr="00886997">
        <w:t>Plane atlikus Alytaus regiono atliekų tvarkymo sistemos stiprybių, silpnybių, galimybių ir grėsmių (Toliau – SSGG) analizę, identifikuotos šios pagrindinės grėsmės/ problemos:</w:t>
      </w:r>
    </w:p>
    <w:p w14:paraId="14E9C96B" w14:textId="5CA2157E" w:rsidR="00AB7378" w:rsidRPr="00886997" w:rsidRDefault="00AB7378" w:rsidP="00C76B87">
      <w:pPr>
        <w:pStyle w:val="SCFigTitle"/>
      </w:pPr>
      <w:r w:rsidRPr="00886997">
        <w:lastRenderedPageBreak/>
        <w:fldChar w:fldCharType="begin"/>
      </w:r>
      <w:r w:rsidRPr="00886997">
        <w:instrText>SEQ lentelė \* ARABIC</w:instrText>
      </w:r>
      <w:r w:rsidRPr="00886997">
        <w:fldChar w:fldCharType="separate"/>
      </w:r>
      <w:bookmarkStart w:id="34" w:name="_Toc142304373"/>
      <w:bookmarkStart w:id="35" w:name="_Toc158189998"/>
      <w:r w:rsidR="0049265C">
        <w:rPr>
          <w:noProof/>
        </w:rPr>
        <w:t>5</w:t>
      </w:r>
      <w:r w:rsidRPr="00886997">
        <w:fldChar w:fldCharType="end"/>
      </w:r>
      <w:r w:rsidRPr="00886997">
        <w:t xml:space="preserve"> lentelė. Alytaus regiono SSGG analizės ištrauka.</w:t>
      </w:r>
      <w:bookmarkEnd w:id="34"/>
      <w:bookmarkEnd w:id="35"/>
    </w:p>
    <w:tbl>
      <w:tblPr>
        <w:tblStyle w:val="PlainTable2"/>
        <w:tblW w:w="8802" w:type="dxa"/>
        <w:tblInd w:w="108" w:type="dxa"/>
        <w:tblBorders>
          <w:insideH w:val="single" w:sz="4" w:space="0" w:color="7F7F7F" w:themeColor="text1" w:themeTint="80"/>
        </w:tblBorders>
        <w:tblLayout w:type="fixed"/>
        <w:tblLook w:val="0400" w:firstRow="0" w:lastRow="0" w:firstColumn="0" w:lastColumn="0" w:noHBand="0" w:noVBand="1"/>
      </w:tblPr>
      <w:tblGrid>
        <w:gridCol w:w="540"/>
        <w:gridCol w:w="8262"/>
      </w:tblGrid>
      <w:tr w:rsidR="00AB7378" w:rsidRPr="00886997" w14:paraId="3FE0B663" w14:textId="77777777" w:rsidTr="00C76B87">
        <w:trPr>
          <w:cnfStyle w:val="000000100000" w:firstRow="0" w:lastRow="0" w:firstColumn="0" w:lastColumn="0" w:oddVBand="0" w:evenVBand="0" w:oddHBand="1" w:evenHBand="0" w:firstRowFirstColumn="0" w:firstRowLastColumn="0" w:lastRowFirstColumn="0" w:lastRowLastColumn="0"/>
          <w:trHeight w:val="341"/>
        </w:trPr>
        <w:tc>
          <w:tcPr>
            <w:tcW w:w="540" w:type="dxa"/>
            <w:vAlign w:val="center"/>
            <w:hideMark/>
          </w:tcPr>
          <w:p w14:paraId="67E0CF82" w14:textId="77777777" w:rsidR="00AB7378" w:rsidRPr="00886997" w:rsidRDefault="00AB7378" w:rsidP="00E83D00">
            <w:pPr>
              <w:spacing w:before="0"/>
              <w:rPr>
                <w:sz w:val="18"/>
                <w:szCs w:val="16"/>
                <w:lang w:val="lt-LT"/>
              </w:rPr>
            </w:pPr>
            <w:r w:rsidRPr="00886997">
              <w:rPr>
                <w:sz w:val="18"/>
                <w:szCs w:val="16"/>
                <w:lang w:val="lt-LT"/>
              </w:rPr>
              <w:t>3.</w:t>
            </w:r>
          </w:p>
        </w:tc>
        <w:tc>
          <w:tcPr>
            <w:tcW w:w="8262" w:type="dxa"/>
            <w:vAlign w:val="center"/>
            <w:hideMark/>
          </w:tcPr>
          <w:p w14:paraId="3685A391" w14:textId="77777777" w:rsidR="00AB7378" w:rsidRPr="00886997" w:rsidRDefault="00AB7378" w:rsidP="00E83D00">
            <w:pPr>
              <w:spacing w:before="0"/>
              <w:rPr>
                <w:sz w:val="18"/>
                <w:szCs w:val="16"/>
                <w:lang w:val="lt-LT"/>
              </w:rPr>
            </w:pPr>
            <w:r w:rsidRPr="00886997">
              <w:rPr>
                <w:sz w:val="18"/>
                <w:szCs w:val="16"/>
                <w:lang w:val="lt-LT"/>
              </w:rPr>
              <w:t>Grėsmės</w:t>
            </w:r>
          </w:p>
        </w:tc>
      </w:tr>
      <w:tr w:rsidR="00AB7378" w:rsidRPr="00886997" w14:paraId="004BFC01" w14:textId="77777777" w:rsidTr="00C76B87">
        <w:trPr>
          <w:trHeight w:val="584"/>
        </w:trPr>
        <w:tc>
          <w:tcPr>
            <w:tcW w:w="540" w:type="dxa"/>
            <w:vAlign w:val="center"/>
          </w:tcPr>
          <w:p w14:paraId="2AC1BD19" w14:textId="77777777" w:rsidR="00AB7378" w:rsidRPr="00886997" w:rsidRDefault="00AB7378" w:rsidP="00E83D00">
            <w:pPr>
              <w:spacing w:before="0"/>
              <w:rPr>
                <w:sz w:val="18"/>
                <w:szCs w:val="16"/>
                <w:lang w:val="lt-LT"/>
              </w:rPr>
            </w:pPr>
            <w:r w:rsidRPr="00886997">
              <w:rPr>
                <w:sz w:val="18"/>
                <w:szCs w:val="16"/>
                <w:lang w:val="lt-LT"/>
              </w:rPr>
              <w:t>3.1</w:t>
            </w:r>
          </w:p>
        </w:tc>
        <w:tc>
          <w:tcPr>
            <w:tcW w:w="8262" w:type="dxa"/>
            <w:vAlign w:val="center"/>
          </w:tcPr>
          <w:p w14:paraId="65802658" w14:textId="77777777" w:rsidR="00AB7378" w:rsidRPr="00886997" w:rsidRDefault="00AB7378" w:rsidP="00E83D00">
            <w:pPr>
              <w:spacing w:before="0"/>
              <w:rPr>
                <w:sz w:val="18"/>
                <w:szCs w:val="16"/>
                <w:lang w:val="lt-LT"/>
              </w:rPr>
            </w:pPr>
            <w:r w:rsidRPr="00886997">
              <w:rPr>
                <w:sz w:val="18"/>
                <w:szCs w:val="16"/>
                <w:lang w:val="lt-LT"/>
              </w:rPr>
              <w:t>Nuo 2027 m. iš MKA srautų atskirtų mineralinių atliekų kompostavimas nebebus tinkamas atliekų tvarkymo būdas siekiant įgyvendinti nustatytas atliekų tvarkymo užduotis. Augant taršos mokesčiui už sąvartyne šalinamas atliekas, tai lems ženklų išlaidų padidėjimą.</w:t>
            </w:r>
          </w:p>
        </w:tc>
      </w:tr>
      <w:tr w:rsidR="00AB7378" w:rsidRPr="00886997" w14:paraId="64DA8AF7" w14:textId="77777777" w:rsidTr="00C76B87">
        <w:trPr>
          <w:cnfStyle w:val="000000100000" w:firstRow="0" w:lastRow="0" w:firstColumn="0" w:lastColumn="0" w:oddVBand="0" w:evenVBand="0" w:oddHBand="1" w:evenHBand="0" w:firstRowFirstColumn="0" w:firstRowLastColumn="0" w:lastRowFirstColumn="0" w:lastRowLastColumn="0"/>
          <w:trHeight w:val="458"/>
        </w:trPr>
        <w:tc>
          <w:tcPr>
            <w:tcW w:w="540" w:type="dxa"/>
            <w:vAlign w:val="center"/>
          </w:tcPr>
          <w:p w14:paraId="7E0F5367" w14:textId="77777777" w:rsidR="00AB7378" w:rsidRPr="00886997" w:rsidRDefault="00AB7378" w:rsidP="00E83D00">
            <w:pPr>
              <w:spacing w:before="0"/>
              <w:rPr>
                <w:sz w:val="18"/>
                <w:szCs w:val="16"/>
                <w:lang w:val="lt-LT"/>
              </w:rPr>
            </w:pPr>
            <w:r w:rsidRPr="00886997">
              <w:rPr>
                <w:sz w:val="18"/>
                <w:szCs w:val="16"/>
                <w:lang w:val="lt-LT"/>
              </w:rPr>
              <w:t>3.2</w:t>
            </w:r>
          </w:p>
        </w:tc>
        <w:tc>
          <w:tcPr>
            <w:tcW w:w="8262" w:type="dxa"/>
            <w:vAlign w:val="center"/>
          </w:tcPr>
          <w:p w14:paraId="2CFF9A98" w14:textId="77777777" w:rsidR="00AB7378" w:rsidRPr="00886997" w:rsidRDefault="00AB7378" w:rsidP="00E83D00">
            <w:pPr>
              <w:spacing w:before="0"/>
              <w:rPr>
                <w:sz w:val="18"/>
                <w:szCs w:val="16"/>
                <w:lang w:val="lt-LT"/>
              </w:rPr>
            </w:pPr>
            <w:r w:rsidRPr="00886997">
              <w:rPr>
                <w:sz w:val="18"/>
                <w:szCs w:val="16"/>
                <w:lang w:val="lt-LT"/>
              </w:rPr>
              <w:t>Po mechaninio rūšiavimo likusias šalintinas atliekas didžiąja dalimi sudaro atliekos, kurios Lietuvos atliekų tvarkymo sistemoje nėra atskirai surenkamos ir kurių paruošimui perdirbti / perdirbimui nėra sukurti pajėgumai.</w:t>
            </w:r>
          </w:p>
        </w:tc>
      </w:tr>
      <w:tr w:rsidR="00AB7378" w:rsidRPr="00886997" w14:paraId="1680FCFF" w14:textId="77777777" w:rsidTr="00C76B87">
        <w:trPr>
          <w:trHeight w:val="458"/>
        </w:trPr>
        <w:tc>
          <w:tcPr>
            <w:tcW w:w="540" w:type="dxa"/>
            <w:vAlign w:val="center"/>
          </w:tcPr>
          <w:p w14:paraId="2F120617" w14:textId="77777777" w:rsidR="00AB7378" w:rsidRPr="00886997" w:rsidRDefault="00AB7378" w:rsidP="00E83D00">
            <w:pPr>
              <w:spacing w:before="0"/>
              <w:rPr>
                <w:sz w:val="18"/>
                <w:szCs w:val="16"/>
                <w:lang w:val="lt-LT"/>
              </w:rPr>
            </w:pPr>
            <w:r w:rsidRPr="00886997">
              <w:rPr>
                <w:sz w:val="18"/>
                <w:szCs w:val="16"/>
                <w:lang w:val="lt-LT"/>
              </w:rPr>
              <w:t>3.3</w:t>
            </w:r>
          </w:p>
        </w:tc>
        <w:tc>
          <w:tcPr>
            <w:tcW w:w="8262" w:type="dxa"/>
            <w:vAlign w:val="center"/>
          </w:tcPr>
          <w:p w14:paraId="61806A75" w14:textId="77777777" w:rsidR="00AB7378" w:rsidRPr="00886997" w:rsidRDefault="00AB7378" w:rsidP="00E83D00">
            <w:pPr>
              <w:spacing w:before="0"/>
              <w:rPr>
                <w:sz w:val="18"/>
                <w:szCs w:val="16"/>
                <w:lang w:val="lt-LT"/>
              </w:rPr>
            </w:pPr>
            <w:r w:rsidRPr="00886997">
              <w:rPr>
                <w:sz w:val="18"/>
                <w:szCs w:val="16"/>
                <w:lang w:val="lt-LT"/>
              </w:rPr>
              <w:t>Teritorijose, kur nevyksta atskiras maisto atliekų surinkimas, gyventojai maisto atliekas gali kompostuoti arba rūšiuoti, todėl visiškas maisto atliekų eliminavimas iš MKA srauto neįmanomas.</w:t>
            </w:r>
          </w:p>
        </w:tc>
      </w:tr>
      <w:tr w:rsidR="00AB7378" w:rsidRPr="00886997" w14:paraId="0AB18408" w14:textId="77777777" w:rsidTr="00C76B87">
        <w:trPr>
          <w:cnfStyle w:val="000000100000" w:firstRow="0" w:lastRow="0" w:firstColumn="0" w:lastColumn="0" w:oddVBand="0" w:evenVBand="0" w:oddHBand="1" w:evenHBand="0" w:firstRowFirstColumn="0" w:firstRowLastColumn="0" w:lastRowFirstColumn="0" w:lastRowLastColumn="0"/>
          <w:trHeight w:val="323"/>
        </w:trPr>
        <w:tc>
          <w:tcPr>
            <w:tcW w:w="540" w:type="dxa"/>
            <w:vAlign w:val="center"/>
          </w:tcPr>
          <w:p w14:paraId="6D768B17" w14:textId="77777777" w:rsidR="00AB7378" w:rsidRPr="00886997" w:rsidRDefault="00AB7378" w:rsidP="00E83D00">
            <w:pPr>
              <w:spacing w:before="0"/>
              <w:rPr>
                <w:sz w:val="18"/>
                <w:szCs w:val="16"/>
                <w:lang w:val="lt-LT"/>
              </w:rPr>
            </w:pPr>
            <w:r w:rsidRPr="00886997">
              <w:rPr>
                <w:sz w:val="18"/>
                <w:szCs w:val="16"/>
                <w:lang w:val="lt-LT"/>
              </w:rPr>
              <w:t>3.4</w:t>
            </w:r>
          </w:p>
        </w:tc>
        <w:tc>
          <w:tcPr>
            <w:tcW w:w="8262" w:type="dxa"/>
            <w:vAlign w:val="center"/>
          </w:tcPr>
          <w:p w14:paraId="77C2E3FE" w14:textId="77777777" w:rsidR="00AB7378" w:rsidRPr="00886997" w:rsidRDefault="00AB7378" w:rsidP="00E83D00">
            <w:pPr>
              <w:spacing w:before="0"/>
              <w:rPr>
                <w:sz w:val="18"/>
                <w:szCs w:val="16"/>
                <w:lang w:val="lt-LT"/>
              </w:rPr>
            </w:pPr>
            <w:r w:rsidRPr="00886997">
              <w:rPr>
                <w:sz w:val="18"/>
                <w:szCs w:val="16"/>
                <w:lang w:val="lt-LT"/>
              </w:rPr>
              <w:t>Išaugus apdorojamų maisto-virtuvės atliekų kiekiui bus išnaudoti visi elektros energijos generacijos pajėgumai.</w:t>
            </w:r>
          </w:p>
        </w:tc>
      </w:tr>
      <w:tr w:rsidR="00AB7378" w:rsidRPr="00886997" w14:paraId="759A318B" w14:textId="77777777" w:rsidTr="00C76B87">
        <w:trPr>
          <w:trHeight w:val="449"/>
        </w:trPr>
        <w:tc>
          <w:tcPr>
            <w:tcW w:w="540" w:type="dxa"/>
            <w:vAlign w:val="center"/>
          </w:tcPr>
          <w:p w14:paraId="5722EB04" w14:textId="77777777" w:rsidR="00AB7378" w:rsidRPr="00886997" w:rsidRDefault="00AB7378" w:rsidP="00E83D00">
            <w:pPr>
              <w:spacing w:before="0"/>
              <w:rPr>
                <w:sz w:val="18"/>
                <w:szCs w:val="16"/>
                <w:lang w:val="lt-LT"/>
              </w:rPr>
            </w:pPr>
            <w:r w:rsidRPr="00886997">
              <w:rPr>
                <w:sz w:val="18"/>
                <w:szCs w:val="16"/>
                <w:lang w:val="lt-LT"/>
              </w:rPr>
              <w:t>3.5</w:t>
            </w:r>
          </w:p>
        </w:tc>
        <w:tc>
          <w:tcPr>
            <w:tcW w:w="8262" w:type="dxa"/>
            <w:vAlign w:val="center"/>
          </w:tcPr>
          <w:p w14:paraId="719ED68F" w14:textId="77777777" w:rsidR="00AB7378" w:rsidRPr="00886997" w:rsidRDefault="00AB7378" w:rsidP="00E83D00">
            <w:pPr>
              <w:spacing w:before="0"/>
              <w:rPr>
                <w:sz w:val="18"/>
                <w:szCs w:val="16"/>
                <w:lang w:val="lt-LT"/>
              </w:rPr>
            </w:pPr>
            <w:r w:rsidRPr="00886997">
              <w:rPr>
                <w:sz w:val="18"/>
                <w:szCs w:val="16"/>
                <w:lang w:val="lt-LT"/>
              </w:rPr>
              <w:t>Valstybiniu mastu nėra sukurto prevencijos priemonių vertinimo metodikos, todėl nėra aišku kaip taikomos priemonės mažina atliekų susidarymą.</w:t>
            </w:r>
          </w:p>
        </w:tc>
      </w:tr>
      <w:tr w:rsidR="00AB7378" w:rsidRPr="00886997" w14:paraId="289368B9" w14:textId="77777777" w:rsidTr="00C76B87">
        <w:trPr>
          <w:cnfStyle w:val="000000100000" w:firstRow="0" w:lastRow="0" w:firstColumn="0" w:lastColumn="0" w:oddVBand="0" w:evenVBand="0" w:oddHBand="1" w:evenHBand="0" w:firstRowFirstColumn="0" w:firstRowLastColumn="0" w:lastRowFirstColumn="0" w:lastRowLastColumn="0"/>
          <w:trHeight w:val="468"/>
        </w:trPr>
        <w:tc>
          <w:tcPr>
            <w:tcW w:w="540" w:type="dxa"/>
            <w:vAlign w:val="center"/>
          </w:tcPr>
          <w:p w14:paraId="376B9C9B" w14:textId="77777777" w:rsidR="00AB7378" w:rsidRPr="00886997" w:rsidRDefault="00AB7378" w:rsidP="00E83D00">
            <w:pPr>
              <w:spacing w:before="0"/>
              <w:rPr>
                <w:sz w:val="18"/>
                <w:szCs w:val="16"/>
                <w:lang w:val="lt-LT"/>
              </w:rPr>
            </w:pPr>
            <w:r w:rsidRPr="00886997">
              <w:rPr>
                <w:sz w:val="18"/>
                <w:szCs w:val="16"/>
                <w:lang w:val="lt-LT"/>
              </w:rPr>
              <w:t>3.6</w:t>
            </w:r>
          </w:p>
        </w:tc>
        <w:tc>
          <w:tcPr>
            <w:tcW w:w="8262" w:type="dxa"/>
            <w:vAlign w:val="center"/>
            <w:hideMark/>
          </w:tcPr>
          <w:p w14:paraId="3663AA92" w14:textId="77777777" w:rsidR="00AB7378" w:rsidRPr="00886997" w:rsidRDefault="00AB7378" w:rsidP="00E83D00">
            <w:pPr>
              <w:spacing w:before="0"/>
              <w:rPr>
                <w:sz w:val="18"/>
                <w:szCs w:val="16"/>
                <w:lang w:val="lt-LT"/>
              </w:rPr>
            </w:pPr>
            <w:r w:rsidRPr="00886997">
              <w:rPr>
                <w:sz w:val="18"/>
                <w:szCs w:val="16"/>
                <w:lang w:val="lt-LT"/>
              </w:rPr>
              <w:t>Valstybiniu mastu suplanuotas nepakankamas komunalinių atliekų tvarkymo infrastruktūros poreikio finansavimas taps viena iš nustatytų uždavinių nepasiekiamumo arba ženklaus išlaidų augimo atliekų turėtojams sąlygų.</w:t>
            </w:r>
          </w:p>
        </w:tc>
      </w:tr>
      <w:tr w:rsidR="00AB7378" w:rsidRPr="00886997" w14:paraId="5CE12D73" w14:textId="77777777" w:rsidTr="00C76B87">
        <w:trPr>
          <w:trHeight w:val="656"/>
        </w:trPr>
        <w:tc>
          <w:tcPr>
            <w:tcW w:w="540" w:type="dxa"/>
            <w:vAlign w:val="center"/>
          </w:tcPr>
          <w:p w14:paraId="3A255833" w14:textId="77777777" w:rsidR="00AB7378" w:rsidRPr="00886997" w:rsidRDefault="00AB7378" w:rsidP="00E83D00">
            <w:pPr>
              <w:spacing w:before="0"/>
              <w:rPr>
                <w:sz w:val="18"/>
                <w:szCs w:val="16"/>
                <w:lang w:val="lt-LT"/>
              </w:rPr>
            </w:pPr>
            <w:r w:rsidRPr="00886997">
              <w:rPr>
                <w:sz w:val="18"/>
                <w:szCs w:val="16"/>
                <w:lang w:val="lt-LT"/>
              </w:rPr>
              <w:t>3.7</w:t>
            </w:r>
          </w:p>
        </w:tc>
        <w:tc>
          <w:tcPr>
            <w:tcW w:w="8262" w:type="dxa"/>
            <w:vAlign w:val="center"/>
          </w:tcPr>
          <w:p w14:paraId="45B571F2" w14:textId="77777777" w:rsidR="00AB7378" w:rsidRPr="00886997" w:rsidRDefault="00AB7378" w:rsidP="00E83D00">
            <w:pPr>
              <w:spacing w:before="0"/>
              <w:rPr>
                <w:sz w:val="18"/>
                <w:szCs w:val="16"/>
                <w:lang w:val="lt-LT"/>
              </w:rPr>
            </w:pPr>
            <w:r w:rsidRPr="00886997">
              <w:rPr>
                <w:sz w:val="18"/>
                <w:szCs w:val="16"/>
                <w:lang w:val="lt-LT"/>
              </w:rPr>
              <w:t>VERT patvirtinta komunalinių atliekų tvarkymo regioninės kainos nustatymo metodika lems atliekų tvarkymo būtinųjų sąnaudų padengimo, veiklos finansavimo problemas. Nusidėvėjus paramos lėšomis sukurtai infrastruktūrai jos atkūrimui nebus užtikrintas pakankamas finansavimas.</w:t>
            </w:r>
          </w:p>
        </w:tc>
      </w:tr>
      <w:tr w:rsidR="00AB7378" w:rsidRPr="00886997" w14:paraId="4FC820AB" w14:textId="77777777" w:rsidTr="00C76B87">
        <w:trPr>
          <w:cnfStyle w:val="000000100000" w:firstRow="0" w:lastRow="0" w:firstColumn="0" w:lastColumn="0" w:oddVBand="0" w:evenVBand="0" w:oddHBand="1" w:evenHBand="0" w:firstRowFirstColumn="0" w:firstRowLastColumn="0" w:lastRowFirstColumn="0" w:lastRowLastColumn="0"/>
          <w:trHeight w:val="476"/>
        </w:trPr>
        <w:tc>
          <w:tcPr>
            <w:tcW w:w="540" w:type="dxa"/>
            <w:vAlign w:val="center"/>
          </w:tcPr>
          <w:p w14:paraId="45997B21" w14:textId="77777777" w:rsidR="00AB7378" w:rsidRPr="00886997" w:rsidRDefault="00AB7378" w:rsidP="00E83D00">
            <w:pPr>
              <w:spacing w:before="0"/>
              <w:rPr>
                <w:sz w:val="18"/>
                <w:szCs w:val="16"/>
                <w:lang w:val="lt-LT"/>
              </w:rPr>
            </w:pPr>
            <w:r w:rsidRPr="00886997">
              <w:rPr>
                <w:sz w:val="18"/>
                <w:szCs w:val="16"/>
                <w:lang w:val="lt-LT"/>
              </w:rPr>
              <w:t>3.8</w:t>
            </w:r>
          </w:p>
        </w:tc>
        <w:tc>
          <w:tcPr>
            <w:tcW w:w="8262" w:type="dxa"/>
            <w:vAlign w:val="center"/>
          </w:tcPr>
          <w:p w14:paraId="2C157F79" w14:textId="77777777" w:rsidR="00AB7378" w:rsidRPr="00886997" w:rsidRDefault="00AB7378" w:rsidP="00E83D00">
            <w:pPr>
              <w:spacing w:before="0"/>
              <w:rPr>
                <w:sz w:val="18"/>
                <w:szCs w:val="16"/>
                <w:lang w:val="lt-LT"/>
              </w:rPr>
            </w:pPr>
            <w:r w:rsidRPr="00886997">
              <w:rPr>
                <w:sz w:val="18"/>
                <w:szCs w:val="16"/>
                <w:lang w:val="lt-LT"/>
              </w:rPr>
              <w:t>Valstybiniu mastu nepatvirtinus atliekų nebelaikymo atliekomis kriterijų inertinių bei kt. atliekų srautams atliekų turėtojų išlaidos už atliekų tvarkymą ženkliai išaugs dėl taikomų taršos už sąvartyne šalinamas atliekas mokesčių.</w:t>
            </w:r>
          </w:p>
        </w:tc>
      </w:tr>
      <w:tr w:rsidR="00AB7378" w:rsidRPr="00886997" w14:paraId="01BD0AA8" w14:textId="77777777" w:rsidTr="00C76B87">
        <w:trPr>
          <w:trHeight w:val="476"/>
        </w:trPr>
        <w:tc>
          <w:tcPr>
            <w:tcW w:w="540" w:type="dxa"/>
            <w:vAlign w:val="center"/>
          </w:tcPr>
          <w:p w14:paraId="4B9A268C" w14:textId="77777777" w:rsidR="00AB7378" w:rsidRPr="00886997" w:rsidRDefault="00AB7378" w:rsidP="00E83D00">
            <w:pPr>
              <w:spacing w:before="0"/>
              <w:rPr>
                <w:sz w:val="18"/>
                <w:szCs w:val="16"/>
                <w:lang w:val="lt-LT"/>
              </w:rPr>
            </w:pPr>
            <w:r w:rsidRPr="00886997">
              <w:rPr>
                <w:sz w:val="18"/>
                <w:szCs w:val="16"/>
                <w:lang w:val="lt-LT"/>
              </w:rPr>
              <w:t>3.9</w:t>
            </w:r>
          </w:p>
        </w:tc>
        <w:tc>
          <w:tcPr>
            <w:tcW w:w="8262" w:type="dxa"/>
            <w:vAlign w:val="center"/>
          </w:tcPr>
          <w:p w14:paraId="73C5AE4F" w14:textId="77777777" w:rsidR="00AB7378" w:rsidRPr="00886997" w:rsidRDefault="00AB7378" w:rsidP="00E83D00">
            <w:pPr>
              <w:spacing w:before="0"/>
              <w:rPr>
                <w:sz w:val="18"/>
                <w:szCs w:val="16"/>
                <w:lang w:val="lt-LT"/>
              </w:rPr>
            </w:pPr>
            <w:r w:rsidRPr="00886997">
              <w:rPr>
                <w:sz w:val="18"/>
                <w:szCs w:val="16"/>
                <w:lang w:val="lt-LT"/>
              </w:rPr>
              <w:t xml:space="preserve">Valstybiniu mastu nėra sukurtos iš žaliųjų, maisto-virtuvės atliekų pagaminto komposto sertifikavimo tvarkos, todėl potencialių klientų pasitikėjimas produktais – ribotas, o tai atitinkamai veikia komposto realizavimo apimtis. </w:t>
            </w:r>
          </w:p>
        </w:tc>
      </w:tr>
      <w:tr w:rsidR="00AB7378" w:rsidRPr="00886997" w14:paraId="12AD0EED" w14:textId="77777777" w:rsidTr="00C76B87">
        <w:trPr>
          <w:cnfStyle w:val="000000100000" w:firstRow="0" w:lastRow="0" w:firstColumn="0" w:lastColumn="0" w:oddVBand="0" w:evenVBand="0" w:oddHBand="1" w:evenHBand="0" w:firstRowFirstColumn="0" w:firstRowLastColumn="0" w:lastRowFirstColumn="0" w:lastRowLastColumn="0"/>
          <w:trHeight w:val="548"/>
        </w:trPr>
        <w:tc>
          <w:tcPr>
            <w:tcW w:w="540" w:type="dxa"/>
            <w:vAlign w:val="center"/>
          </w:tcPr>
          <w:p w14:paraId="4C4E8F8B" w14:textId="77777777" w:rsidR="00AB7378" w:rsidRPr="00886997" w:rsidRDefault="00AB7378" w:rsidP="00E83D00">
            <w:pPr>
              <w:spacing w:before="0"/>
              <w:rPr>
                <w:sz w:val="18"/>
                <w:szCs w:val="16"/>
                <w:lang w:val="lt-LT"/>
              </w:rPr>
            </w:pPr>
            <w:r w:rsidRPr="00886997">
              <w:rPr>
                <w:sz w:val="18"/>
                <w:szCs w:val="16"/>
                <w:lang w:val="lt-LT"/>
              </w:rPr>
              <w:t>3.10</w:t>
            </w:r>
          </w:p>
        </w:tc>
        <w:tc>
          <w:tcPr>
            <w:tcW w:w="8262" w:type="dxa"/>
            <w:vAlign w:val="center"/>
          </w:tcPr>
          <w:p w14:paraId="7CE5B065" w14:textId="77777777" w:rsidR="00AB7378" w:rsidRPr="00886997" w:rsidRDefault="00AB7378" w:rsidP="00E83D00">
            <w:pPr>
              <w:spacing w:before="0"/>
              <w:rPr>
                <w:sz w:val="18"/>
                <w:szCs w:val="16"/>
                <w:lang w:val="lt-LT"/>
              </w:rPr>
            </w:pPr>
            <w:r w:rsidRPr="00886997">
              <w:rPr>
                <w:sz w:val="18"/>
                <w:szCs w:val="16"/>
                <w:lang w:val="lt-LT"/>
              </w:rPr>
              <w:t>Nepakankamai gamintojų ir importuotojų organizacijų finansuojama sistema neleidžia užtikrinti tinkamo rūšiavimo infrastruktūros poreikio regiono atliekų turėtojams ir tinkamo MKA sraute esančių PA ir AŽ tvarkymo.</w:t>
            </w:r>
          </w:p>
        </w:tc>
      </w:tr>
      <w:tr w:rsidR="00AB7378" w:rsidRPr="00886997" w14:paraId="0A43E754" w14:textId="77777777" w:rsidTr="00C76B87">
        <w:trPr>
          <w:trHeight w:val="638"/>
        </w:trPr>
        <w:tc>
          <w:tcPr>
            <w:tcW w:w="540" w:type="dxa"/>
            <w:vAlign w:val="center"/>
          </w:tcPr>
          <w:p w14:paraId="142253B8" w14:textId="77777777" w:rsidR="00AB7378" w:rsidRPr="00886997" w:rsidRDefault="00AB7378" w:rsidP="00E83D00">
            <w:pPr>
              <w:spacing w:before="0"/>
              <w:rPr>
                <w:sz w:val="18"/>
                <w:szCs w:val="16"/>
                <w:lang w:val="lt-LT"/>
              </w:rPr>
            </w:pPr>
            <w:r w:rsidRPr="00886997">
              <w:rPr>
                <w:sz w:val="18"/>
                <w:szCs w:val="16"/>
                <w:lang w:val="lt-LT"/>
              </w:rPr>
              <w:t>3.11</w:t>
            </w:r>
          </w:p>
        </w:tc>
        <w:tc>
          <w:tcPr>
            <w:tcW w:w="8262" w:type="dxa"/>
            <w:vAlign w:val="center"/>
          </w:tcPr>
          <w:p w14:paraId="03F28779" w14:textId="77777777" w:rsidR="00AB7378" w:rsidRPr="00886997" w:rsidRDefault="00AB7378" w:rsidP="00E83D00">
            <w:pPr>
              <w:spacing w:before="0"/>
              <w:rPr>
                <w:sz w:val="18"/>
                <w:szCs w:val="16"/>
                <w:lang w:val="lt-LT"/>
              </w:rPr>
            </w:pPr>
            <w:r w:rsidRPr="00886997">
              <w:rPr>
                <w:sz w:val="18"/>
                <w:szCs w:val="16"/>
                <w:lang w:val="lt-LT"/>
              </w:rPr>
              <w:t>Gamintojų ir importuotojų organizacijos nefinansuoja pakuočių atliekų rūšiavimo kontrolės priemonių, o dėl prastos rūšiavimo kokybės (priemaišų) užteršiama dalis išrūšiuotų pakuočių, kas mažina pakuočių perdirbimo potencialą.</w:t>
            </w:r>
          </w:p>
        </w:tc>
      </w:tr>
      <w:tr w:rsidR="00AB7378" w:rsidRPr="00886997" w14:paraId="6FC1286C" w14:textId="77777777" w:rsidTr="00C76B87">
        <w:trPr>
          <w:cnfStyle w:val="000000100000" w:firstRow="0" w:lastRow="0" w:firstColumn="0" w:lastColumn="0" w:oddVBand="0" w:evenVBand="0" w:oddHBand="1" w:evenHBand="0" w:firstRowFirstColumn="0" w:firstRowLastColumn="0" w:lastRowFirstColumn="0" w:lastRowLastColumn="0"/>
          <w:trHeight w:val="440"/>
        </w:trPr>
        <w:tc>
          <w:tcPr>
            <w:tcW w:w="540" w:type="dxa"/>
            <w:vAlign w:val="center"/>
          </w:tcPr>
          <w:p w14:paraId="6A0E4819" w14:textId="77777777" w:rsidR="00AB7378" w:rsidRPr="00886997" w:rsidRDefault="00AB7378" w:rsidP="00E83D00">
            <w:pPr>
              <w:spacing w:before="0"/>
              <w:rPr>
                <w:sz w:val="18"/>
                <w:szCs w:val="16"/>
                <w:lang w:val="lt-LT"/>
              </w:rPr>
            </w:pPr>
            <w:r w:rsidRPr="00886997">
              <w:rPr>
                <w:sz w:val="18"/>
                <w:szCs w:val="16"/>
                <w:lang w:val="lt-LT"/>
              </w:rPr>
              <w:t>3.12</w:t>
            </w:r>
          </w:p>
        </w:tc>
        <w:tc>
          <w:tcPr>
            <w:tcW w:w="8262" w:type="dxa"/>
            <w:vAlign w:val="center"/>
          </w:tcPr>
          <w:p w14:paraId="40F0C4F8" w14:textId="77777777" w:rsidR="00AB7378" w:rsidRPr="00886997" w:rsidRDefault="00AB7378" w:rsidP="00E83D00">
            <w:pPr>
              <w:spacing w:before="0"/>
              <w:rPr>
                <w:sz w:val="18"/>
                <w:szCs w:val="16"/>
                <w:lang w:val="lt-LT"/>
              </w:rPr>
            </w:pPr>
            <w:r w:rsidRPr="00886997">
              <w:rPr>
                <w:sz w:val="18"/>
                <w:szCs w:val="16"/>
                <w:lang w:val="lt-LT"/>
              </w:rPr>
              <w:t>Gamintojų ir importuotojų organizacijos nefinansuoja elektros ir elektroninės įrangos perduotos pakartotinai panaudoti..</w:t>
            </w:r>
          </w:p>
        </w:tc>
      </w:tr>
      <w:tr w:rsidR="00AB7378" w:rsidRPr="00886997" w14:paraId="1BF1112B" w14:textId="77777777" w:rsidTr="00C76B87">
        <w:trPr>
          <w:trHeight w:val="440"/>
        </w:trPr>
        <w:tc>
          <w:tcPr>
            <w:tcW w:w="540" w:type="dxa"/>
            <w:vAlign w:val="center"/>
          </w:tcPr>
          <w:p w14:paraId="60389844" w14:textId="77777777" w:rsidR="00AB7378" w:rsidRPr="00886997" w:rsidRDefault="00AB7378" w:rsidP="00E83D00">
            <w:pPr>
              <w:spacing w:before="0"/>
              <w:rPr>
                <w:sz w:val="18"/>
                <w:szCs w:val="16"/>
                <w:lang w:val="lt-LT"/>
              </w:rPr>
            </w:pPr>
            <w:r w:rsidRPr="00886997">
              <w:rPr>
                <w:sz w:val="18"/>
                <w:szCs w:val="16"/>
                <w:lang w:val="lt-LT"/>
              </w:rPr>
              <w:t>3.13</w:t>
            </w:r>
          </w:p>
        </w:tc>
        <w:tc>
          <w:tcPr>
            <w:tcW w:w="8262" w:type="dxa"/>
            <w:vAlign w:val="center"/>
          </w:tcPr>
          <w:p w14:paraId="76364B3B" w14:textId="77777777" w:rsidR="00AB7378" w:rsidRPr="00886997" w:rsidRDefault="00AB7378" w:rsidP="00E83D00">
            <w:pPr>
              <w:spacing w:before="0"/>
              <w:rPr>
                <w:sz w:val="18"/>
                <w:szCs w:val="16"/>
                <w:lang w:val="lt-LT"/>
              </w:rPr>
            </w:pPr>
            <w:r w:rsidRPr="00886997">
              <w:rPr>
                <w:sz w:val="18"/>
                <w:szCs w:val="16"/>
                <w:lang w:val="lt-LT"/>
              </w:rPr>
              <w:t>Valstybiniu mastu bus patvirtintas taršos mokestis už atliekų panaudojimą deginimo įrenginiuose, kas lems atitinkamo atliekų panaudojimo kainos augimą.</w:t>
            </w:r>
          </w:p>
        </w:tc>
      </w:tr>
    </w:tbl>
    <w:p w14:paraId="39D64E83" w14:textId="200ED9BD" w:rsidR="00E83D00" w:rsidRPr="00D710A5" w:rsidRDefault="00AB7378" w:rsidP="00C76B87">
      <w:pPr>
        <w:spacing w:before="0" w:after="200" w:line="276" w:lineRule="auto"/>
        <w:jc w:val="left"/>
        <w:rPr>
          <w:color w:val="92A9A0"/>
          <w:sz w:val="18"/>
          <w:szCs w:val="18"/>
        </w:rPr>
      </w:pPr>
      <w:r w:rsidRPr="00886997">
        <w:rPr>
          <w:rStyle w:val="SubtleEmphasis"/>
        </w:rPr>
        <w:t xml:space="preserve">Šaltinis: </w:t>
      </w:r>
      <w:r w:rsidRPr="008D6F5D">
        <w:rPr>
          <w:rStyle w:val="SubtleEmphasis"/>
        </w:rPr>
        <w:t>Alytaus regiono atliekų prevencijos ir tvarkymo 2021</w:t>
      </w:r>
      <w:r>
        <w:rPr>
          <w:rStyle w:val="SubtleEmphasis"/>
        </w:rPr>
        <w:t>–</w:t>
      </w:r>
      <w:r w:rsidRPr="008D6F5D">
        <w:rPr>
          <w:rStyle w:val="SubtleEmphasis"/>
        </w:rPr>
        <w:t>2027 metų planas</w:t>
      </w:r>
    </w:p>
    <w:p w14:paraId="39A1D98C" w14:textId="77777777" w:rsidR="00E64C68" w:rsidRDefault="00E64C68">
      <w:pPr>
        <w:spacing w:before="0" w:after="200" w:line="276" w:lineRule="auto"/>
        <w:jc w:val="left"/>
        <w:rPr>
          <w:rFonts w:eastAsiaTheme="majorEastAsia" w:cstheme="majorBidi"/>
          <w:sz w:val="44"/>
          <w:szCs w:val="40"/>
        </w:rPr>
      </w:pPr>
      <w:r>
        <w:rPr>
          <w:bCs/>
        </w:rPr>
        <w:br w:type="page"/>
      </w:r>
    </w:p>
    <w:p w14:paraId="0D9CBE3A" w14:textId="7A05552F" w:rsidR="00D322CB" w:rsidRPr="008350BA" w:rsidRDefault="00D322CB" w:rsidP="00C76B87">
      <w:pPr>
        <w:pStyle w:val="Heading1"/>
        <w:rPr>
          <w:bCs w:val="0"/>
        </w:rPr>
      </w:pPr>
      <w:bookmarkStart w:id="36" w:name="_Toc160108305"/>
      <w:r w:rsidRPr="00542225">
        <w:rPr>
          <w:bCs w:val="0"/>
        </w:rPr>
        <w:lastRenderedPageBreak/>
        <w:t>Plano ryšys su kitais planais ir programomis</w:t>
      </w:r>
      <w:bookmarkEnd w:id="36"/>
    </w:p>
    <w:p w14:paraId="1EE7AC6F" w14:textId="7BE5875C" w:rsidR="00386211" w:rsidRPr="00490335" w:rsidRDefault="00CA60BE" w:rsidP="00C76B87">
      <w:r>
        <w:t>Prienų rajono</w:t>
      </w:r>
      <w:r w:rsidR="00986BCF" w:rsidRPr="00B93946">
        <w:t xml:space="preserve"> </w:t>
      </w:r>
      <w:r w:rsidR="00986BCF" w:rsidRPr="00673751">
        <w:t xml:space="preserve">savivaldybės komunalinių atliekų tvarkymo užduotys, tikslai ir uždaviniai iki 2027 m. nustatyti </w:t>
      </w:r>
      <w:r w:rsidR="00986BCF" w:rsidRPr="00C353B0">
        <w:t>vadovaujantis Regiono ir Valstybiniu planu, kuris</w:t>
      </w:r>
      <w:r w:rsidR="00986BCF" w:rsidRPr="00673751">
        <w:t xml:space="preserve"> patvirtintas Lietuvos Respublikos Vyriausybės 2022 m. birželio 1 d. nutarimo Nr. 573 redakcija. </w:t>
      </w:r>
    </w:p>
    <w:p w14:paraId="06C2D1F9" w14:textId="77777777" w:rsidR="00616BDD" w:rsidRPr="00673751" w:rsidRDefault="00616BDD" w:rsidP="00C76B87">
      <w:pPr>
        <w:pStyle w:val="Heading2"/>
        <w:numPr>
          <w:ilvl w:val="1"/>
          <w:numId w:val="13"/>
        </w:numPr>
        <w:tabs>
          <w:tab w:val="num" w:pos="360"/>
        </w:tabs>
        <w:ind w:left="792" w:hanging="432"/>
      </w:pPr>
      <w:bookmarkStart w:id="37" w:name="_Toc157075099"/>
      <w:bookmarkStart w:id="38" w:name="_Toc157080772"/>
      <w:bookmarkStart w:id="39" w:name="_Toc157084029"/>
      <w:bookmarkStart w:id="40" w:name="_Toc157084207"/>
      <w:bookmarkStart w:id="41" w:name="_Toc157084720"/>
      <w:bookmarkStart w:id="42" w:name="_Toc157084913"/>
      <w:bookmarkStart w:id="43" w:name="_Toc157075100"/>
      <w:bookmarkStart w:id="44" w:name="_Toc157080773"/>
      <w:bookmarkStart w:id="45" w:name="_Toc157084030"/>
      <w:bookmarkStart w:id="46" w:name="_Toc157084208"/>
      <w:bookmarkStart w:id="47" w:name="_Toc157084721"/>
      <w:bookmarkStart w:id="48" w:name="_Toc157084914"/>
      <w:bookmarkStart w:id="49" w:name="_Toc157075101"/>
      <w:bookmarkStart w:id="50" w:name="_Toc157080774"/>
      <w:bookmarkStart w:id="51" w:name="_Toc157084031"/>
      <w:bookmarkStart w:id="52" w:name="_Toc157084209"/>
      <w:bookmarkStart w:id="53" w:name="_Toc157084722"/>
      <w:bookmarkStart w:id="54" w:name="_Toc157084915"/>
      <w:bookmarkStart w:id="55" w:name="_Toc157075102"/>
      <w:bookmarkStart w:id="56" w:name="_Toc157080775"/>
      <w:bookmarkStart w:id="57" w:name="_Toc157084032"/>
      <w:bookmarkStart w:id="58" w:name="_Toc157084210"/>
      <w:bookmarkStart w:id="59" w:name="_Toc157084723"/>
      <w:bookmarkStart w:id="60" w:name="_Toc157084916"/>
      <w:bookmarkStart w:id="61" w:name="_Toc157075103"/>
      <w:bookmarkStart w:id="62" w:name="_Toc157080776"/>
      <w:bookmarkStart w:id="63" w:name="_Toc157084033"/>
      <w:bookmarkStart w:id="64" w:name="_Toc157084211"/>
      <w:bookmarkStart w:id="65" w:name="_Toc157084724"/>
      <w:bookmarkStart w:id="66" w:name="_Toc157084917"/>
      <w:bookmarkStart w:id="67" w:name="_Toc157075104"/>
      <w:bookmarkStart w:id="68" w:name="_Toc157080777"/>
      <w:bookmarkStart w:id="69" w:name="_Toc157084034"/>
      <w:bookmarkStart w:id="70" w:name="_Toc157084212"/>
      <w:bookmarkStart w:id="71" w:name="_Toc157084725"/>
      <w:bookmarkStart w:id="72" w:name="_Toc157084918"/>
      <w:bookmarkStart w:id="73" w:name="_Toc157075105"/>
      <w:bookmarkStart w:id="74" w:name="_Toc157080778"/>
      <w:bookmarkStart w:id="75" w:name="_Toc157084035"/>
      <w:bookmarkStart w:id="76" w:name="_Toc157084213"/>
      <w:bookmarkStart w:id="77" w:name="_Toc157084726"/>
      <w:bookmarkStart w:id="78" w:name="_Toc157084919"/>
      <w:bookmarkStart w:id="79" w:name="_Toc157075106"/>
      <w:bookmarkStart w:id="80" w:name="_Toc157080779"/>
      <w:bookmarkStart w:id="81" w:name="_Toc157084036"/>
      <w:bookmarkStart w:id="82" w:name="_Toc157084214"/>
      <w:bookmarkStart w:id="83" w:name="_Toc157084727"/>
      <w:bookmarkStart w:id="84" w:name="_Toc157084920"/>
      <w:bookmarkStart w:id="85" w:name="_Toc157075107"/>
      <w:bookmarkStart w:id="86" w:name="_Toc157080780"/>
      <w:bookmarkStart w:id="87" w:name="_Toc157084037"/>
      <w:bookmarkStart w:id="88" w:name="_Toc157084215"/>
      <w:bookmarkStart w:id="89" w:name="_Toc157084728"/>
      <w:bookmarkStart w:id="90" w:name="_Toc157084921"/>
      <w:bookmarkStart w:id="91" w:name="_Toc157075108"/>
      <w:bookmarkStart w:id="92" w:name="_Toc157080781"/>
      <w:bookmarkStart w:id="93" w:name="_Toc157084038"/>
      <w:bookmarkStart w:id="94" w:name="_Toc157084216"/>
      <w:bookmarkStart w:id="95" w:name="_Toc157084729"/>
      <w:bookmarkStart w:id="96" w:name="_Toc157084922"/>
      <w:bookmarkStart w:id="97" w:name="_Toc157075109"/>
      <w:bookmarkStart w:id="98" w:name="_Toc157080782"/>
      <w:bookmarkStart w:id="99" w:name="_Toc157084039"/>
      <w:bookmarkStart w:id="100" w:name="_Toc157084217"/>
      <w:bookmarkStart w:id="101" w:name="_Toc157084730"/>
      <w:bookmarkStart w:id="102" w:name="_Toc157084923"/>
      <w:bookmarkStart w:id="103" w:name="_Toc157075110"/>
      <w:bookmarkStart w:id="104" w:name="_Toc157080783"/>
      <w:bookmarkStart w:id="105" w:name="_Toc157084040"/>
      <w:bookmarkStart w:id="106" w:name="_Toc157084218"/>
      <w:bookmarkStart w:id="107" w:name="_Toc157084731"/>
      <w:bookmarkStart w:id="108" w:name="_Toc157084924"/>
      <w:bookmarkStart w:id="109" w:name="_Toc157075111"/>
      <w:bookmarkStart w:id="110" w:name="_Toc157080784"/>
      <w:bookmarkStart w:id="111" w:name="_Toc157084041"/>
      <w:bookmarkStart w:id="112" w:name="_Toc157084219"/>
      <w:bookmarkStart w:id="113" w:name="_Toc157084732"/>
      <w:bookmarkStart w:id="114" w:name="_Toc157084925"/>
      <w:bookmarkStart w:id="115" w:name="_Toc157075112"/>
      <w:bookmarkStart w:id="116" w:name="_Toc157080785"/>
      <w:bookmarkStart w:id="117" w:name="_Toc157084042"/>
      <w:bookmarkStart w:id="118" w:name="_Toc157084220"/>
      <w:bookmarkStart w:id="119" w:name="_Toc157084733"/>
      <w:bookmarkStart w:id="120" w:name="_Toc157084926"/>
      <w:bookmarkStart w:id="121" w:name="_Toc157075113"/>
      <w:bookmarkStart w:id="122" w:name="_Toc157080786"/>
      <w:bookmarkStart w:id="123" w:name="_Toc157084043"/>
      <w:bookmarkStart w:id="124" w:name="_Toc157084221"/>
      <w:bookmarkStart w:id="125" w:name="_Toc157084734"/>
      <w:bookmarkStart w:id="126" w:name="_Toc157084927"/>
      <w:bookmarkStart w:id="127" w:name="_Toc157075114"/>
      <w:bookmarkStart w:id="128" w:name="_Toc157080787"/>
      <w:bookmarkStart w:id="129" w:name="_Toc157084044"/>
      <w:bookmarkStart w:id="130" w:name="_Toc157084222"/>
      <w:bookmarkStart w:id="131" w:name="_Toc157084735"/>
      <w:bookmarkStart w:id="132" w:name="_Toc157084928"/>
      <w:bookmarkStart w:id="133" w:name="_Toc157075222"/>
      <w:bookmarkStart w:id="134" w:name="_Toc157080895"/>
      <w:bookmarkStart w:id="135" w:name="_Toc157084152"/>
      <w:bookmarkStart w:id="136" w:name="_Toc157084330"/>
      <w:bookmarkStart w:id="137" w:name="_Toc157084843"/>
      <w:bookmarkStart w:id="138" w:name="_Toc157085036"/>
      <w:bookmarkStart w:id="139" w:name="_Toc141966223"/>
      <w:bookmarkStart w:id="140" w:name="_Toc141966280"/>
      <w:bookmarkStart w:id="141" w:name="_Toc141967721"/>
      <w:bookmarkStart w:id="142" w:name="_Toc141967778"/>
      <w:bookmarkStart w:id="143" w:name="_Toc141966224"/>
      <w:bookmarkStart w:id="144" w:name="_Toc141966281"/>
      <w:bookmarkStart w:id="145" w:name="_Toc141967722"/>
      <w:bookmarkStart w:id="146" w:name="_Toc141967779"/>
      <w:bookmarkStart w:id="147" w:name="_Toc141966225"/>
      <w:bookmarkStart w:id="148" w:name="_Toc141966282"/>
      <w:bookmarkStart w:id="149" w:name="_Toc141967723"/>
      <w:bookmarkStart w:id="150" w:name="_Toc141967780"/>
      <w:bookmarkStart w:id="151" w:name="_Toc141966226"/>
      <w:bookmarkStart w:id="152" w:name="_Toc141966283"/>
      <w:bookmarkStart w:id="153" w:name="_Toc141967724"/>
      <w:bookmarkStart w:id="154" w:name="_Toc141967781"/>
      <w:bookmarkStart w:id="155" w:name="_Toc141966227"/>
      <w:bookmarkStart w:id="156" w:name="_Toc141966284"/>
      <w:bookmarkStart w:id="157" w:name="_Toc141967725"/>
      <w:bookmarkStart w:id="158" w:name="_Toc141967782"/>
      <w:bookmarkStart w:id="159" w:name="_Toc141966228"/>
      <w:bookmarkStart w:id="160" w:name="_Toc141966285"/>
      <w:bookmarkStart w:id="161" w:name="_Toc141967726"/>
      <w:bookmarkStart w:id="162" w:name="_Toc141967783"/>
      <w:bookmarkStart w:id="163" w:name="_Toc141966229"/>
      <w:bookmarkStart w:id="164" w:name="_Toc141966286"/>
      <w:bookmarkStart w:id="165" w:name="_Toc141967727"/>
      <w:bookmarkStart w:id="166" w:name="_Toc141967784"/>
      <w:bookmarkStart w:id="167" w:name="_Toc141966230"/>
      <w:bookmarkStart w:id="168" w:name="_Toc141966287"/>
      <w:bookmarkStart w:id="169" w:name="_Toc141967728"/>
      <w:bookmarkStart w:id="170" w:name="_Toc141967785"/>
      <w:bookmarkStart w:id="171" w:name="_Toc141966231"/>
      <w:bookmarkStart w:id="172" w:name="_Toc141966288"/>
      <w:bookmarkStart w:id="173" w:name="_Toc141967729"/>
      <w:bookmarkStart w:id="174" w:name="_Toc141967786"/>
      <w:bookmarkStart w:id="175" w:name="_Toc141966232"/>
      <w:bookmarkStart w:id="176" w:name="_Toc141966289"/>
      <w:bookmarkStart w:id="177" w:name="_Toc141967730"/>
      <w:bookmarkStart w:id="178" w:name="_Toc141967787"/>
      <w:bookmarkStart w:id="179" w:name="_Toc141966233"/>
      <w:bookmarkStart w:id="180" w:name="_Toc141966290"/>
      <w:bookmarkStart w:id="181" w:name="_Toc141967731"/>
      <w:bookmarkStart w:id="182" w:name="_Toc141967788"/>
      <w:bookmarkStart w:id="183" w:name="_Toc141966234"/>
      <w:bookmarkStart w:id="184" w:name="_Toc141966291"/>
      <w:bookmarkStart w:id="185" w:name="_Toc141967732"/>
      <w:bookmarkStart w:id="186" w:name="_Toc141967789"/>
      <w:bookmarkStart w:id="187" w:name="_Toc141966235"/>
      <w:bookmarkStart w:id="188" w:name="_Toc141966292"/>
      <w:bookmarkStart w:id="189" w:name="_Toc141967733"/>
      <w:bookmarkStart w:id="190" w:name="_Toc141967790"/>
      <w:bookmarkStart w:id="191" w:name="_Toc141966236"/>
      <w:bookmarkStart w:id="192" w:name="_Toc141966293"/>
      <w:bookmarkStart w:id="193" w:name="_Toc141967734"/>
      <w:bookmarkStart w:id="194" w:name="_Toc141967791"/>
      <w:bookmarkStart w:id="195" w:name="_Toc141966237"/>
      <w:bookmarkStart w:id="196" w:name="_Toc141966294"/>
      <w:bookmarkStart w:id="197" w:name="_Toc141967735"/>
      <w:bookmarkStart w:id="198" w:name="_Toc141967792"/>
      <w:bookmarkStart w:id="199" w:name="_Toc141966238"/>
      <w:bookmarkStart w:id="200" w:name="_Toc141966295"/>
      <w:bookmarkStart w:id="201" w:name="_Toc141967736"/>
      <w:bookmarkStart w:id="202" w:name="_Toc141967793"/>
      <w:bookmarkStart w:id="203" w:name="_Toc141966239"/>
      <w:bookmarkStart w:id="204" w:name="_Toc141966296"/>
      <w:bookmarkStart w:id="205" w:name="_Toc141967737"/>
      <w:bookmarkStart w:id="206" w:name="_Toc141967794"/>
      <w:bookmarkStart w:id="207" w:name="_Toc141966240"/>
      <w:bookmarkStart w:id="208" w:name="_Toc141966297"/>
      <w:bookmarkStart w:id="209" w:name="_Toc141967738"/>
      <w:bookmarkStart w:id="210" w:name="_Toc141967795"/>
      <w:bookmarkStart w:id="211" w:name="_Toc141966241"/>
      <w:bookmarkStart w:id="212" w:name="_Toc141966298"/>
      <w:bookmarkStart w:id="213" w:name="_Toc141967739"/>
      <w:bookmarkStart w:id="214" w:name="_Toc141967796"/>
      <w:bookmarkStart w:id="215" w:name="_Toc158110274"/>
      <w:bookmarkStart w:id="216" w:name="_Toc16010830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Pr="004E73D7">
        <w:t>Valstybinės</w:t>
      </w:r>
      <w:r w:rsidRPr="005B3057">
        <w:t xml:space="preserve"> </w:t>
      </w:r>
      <w:r w:rsidRPr="00AE3DD6">
        <w:t>komunalinių</w:t>
      </w:r>
      <w:r w:rsidRPr="005B3057">
        <w:t xml:space="preserve"> atliekų tvarkymo </w:t>
      </w:r>
      <w:r w:rsidRPr="00AE3DD6">
        <w:t>užduotys</w:t>
      </w:r>
      <w:r w:rsidRPr="005B3057">
        <w:t xml:space="preserve"> iki 2027 m</w:t>
      </w:r>
      <w:r w:rsidRPr="00673751">
        <w:t>.</w:t>
      </w:r>
      <w:bookmarkEnd w:id="215"/>
      <w:bookmarkEnd w:id="216"/>
    </w:p>
    <w:p w14:paraId="7AFDF1AE" w14:textId="77777777" w:rsidR="00616BDD" w:rsidRDefault="00616BDD" w:rsidP="00C76B87">
      <w:r>
        <w:t>Regiono</w:t>
      </w:r>
      <w:r w:rsidRPr="00673751">
        <w:t xml:space="preserve"> plano užduotys, tikslai ir uždaviniai iki 2027 m. nustatomi vadovaujantis Valstybiniu planu, į kurį perkeltos</w:t>
      </w:r>
      <w:r w:rsidRPr="00914D80">
        <w:t xml:space="preserve"> ES mastu patvirtintos atliekų prevencijos ir tvarkymo užduotys. Plano numatytos priemonės prisidės prie valstybinių uždavinių įgyvendinimo, skatinant atliekų susidarymo prevenciją, paruošimą pakartotinai naudoti atliekas, perdirbimą ir antrinių žaliavų gamybą, kitokį panaudojimą ir šalinimą tik tų atliekų, kurių negalima sutvarkyti kitais būdais, prieš tai atskyrus visas perdirbti ar kitaip naudoti tinkamas atliekas. </w:t>
      </w:r>
    </w:p>
    <w:p w14:paraId="7B2D9133" w14:textId="77777777" w:rsidR="00616BDD" w:rsidRPr="00886997" w:rsidRDefault="00616BDD" w:rsidP="00C76B87">
      <w:pPr>
        <w:pStyle w:val="SCFigTitle"/>
        <w:rPr>
          <w:i/>
          <w:iCs/>
        </w:rPr>
      </w:pPr>
      <w:r w:rsidRPr="00886997">
        <w:fldChar w:fldCharType="begin"/>
      </w:r>
      <w:r w:rsidRPr="00886997">
        <w:instrText>SEQ lentelė \* ARABIC</w:instrText>
      </w:r>
      <w:r w:rsidRPr="00886997">
        <w:fldChar w:fldCharType="separate"/>
      </w:r>
      <w:bookmarkStart w:id="217" w:name="_Toc137724081"/>
      <w:bookmarkStart w:id="218" w:name="_Toc142304374"/>
      <w:bookmarkStart w:id="219" w:name="_Toc158117309"/>
      <w:bookmarkStart w:id="220" w:name="_Toc158189999"/>
      <w:r>
        <w:rPr>
          <w:noProof/>
        </w:rPr>
        <w:t>6</w:t>
      </w:r>
      <w:r w:rsidRPr="00886997">
        <w:fldChar w:fldCharType="end"/>
      </w:r>
      <w:r w:rsidRPr="00886997">
        <w:t xml:space="preserve"> lentelė. Savivaldybėms aktualios Valstybinio plano užduotys</w:t>
      </w:r>
      <w:bookmarkEnd w:id="217"/>
      <w:bookmarkEnd w:id="218"/>
      <w:bookmarkEnd w:id="219"/>
      <w:bookmarkEnd w:id="220"/>
    </w:p>
    <w:tbl>
      <w:tblPr>
        <w:tblW w:w="5000" w:type="pct"/>
        <w:tblBorders>
          <w:top w:val="single" w:sz="4" w:space="0" w:color="808080" w:themeColor="background1" w:themeShade="80"/>
          <w:bottom w:val="single" w:sz="4" w:space="0" w:color="1F7B61" w:themeColor="accent1"/>
          <w:insideH w:val="single" w:sz="4" w:space="0" w:color="1F7B61" w:themeColor="accent1"/>
          <w:insideV w:val="single" w:sz="12" w:space="0" w:color="FFFFFF" w:themeColor="background1"/>
        </w:tblBorders>
        <w:tblLook w:val="04A0" w:firstRow="1" w:lastRow="0" w:firstColumn="1" w:lastColumn="0" w:noHBand="0" w:noVBand="1"/>
      </w:tblPr>
      <w:tblGrid>
        <w:gridCol w:w="1152"/>
        <w:gridCol w:w="7778"/>
      </w:tblGrid>
      <w:tr w:rsidR="00616BDD" w:rsidRPr="00886997" w14:paraId="75417460" w14:textId="77777777" w:rsidTr="00C76B87">
        <w:trPr>
          <w:trHeight w:val="264"/>
          <w:tblHeader/>
        </w:trPr>
        <w:tc>
          <w:tcPr>
            <w:tcW w:w="645" w:type="pct"/>
            <w:tcBorders>
              <w:bottom w:val="single" w:sz="4" w:space="0" w:color="92A9A0" w:themeColor="text2"/>
            </w:tcBorders>
            <w:shd w:val="clear" w:color="auto" w:fill="1F7B61" w:themeFill="accent1"/>
          </w:tcPr>
          <w:p w14:paraId="1E284E6F" w14:textId="77777777" w:rsidR="00616BDD" w:rsidRPr="00886997" w:rsidRDefault="00616BDD" w:rsidP="00967558">
            <w:pPr>
              <w:pStyle w:val="SCTableHeaderrow"/>
              <w:rPr>
                <w:rFonts w:cs="Calibri Light"/>
                <w:color w:val="E1E1D5" w:themeColor="background2"/>
              </w:rPr>
            </w:pPr>
            <w:r w:rsidRPr="00886997">
              <w:rPr>
                <w:rFonts w:cs="Calibri Light"/>
                <w:color w:val="E1E1D5" w:themeColor="background2"/>
              </w:rPr>
              <w:t>Valstybinio plano punktas</w:t>
            </w:r>
          </w:p>
        </w:tc>
        <w:tc>
          <w:tcPr>
            <w:tcW w:w="4355" w:type="pct"/>
            <w:tcBorders>
              <w:bottom w:val="single" w:sz="4" w:space="0" w:color="92A9A0" w:themeColor="text2"/>
            </w:tcBorders>
            <w:shd w:val="clear" w:color="auto" w:fill="1F7B61" w:themeFill="accent1"/>
          </w:tcPr>
          <w:p w14:paraId="0B55CA60" w14:textId="77777777" w:rsidR="00616BDD" w:rsidRPr="00886997" w:rsidRDefault="00616BDD" w:rsidP="00967558">
            <w:pPr>
              <w:pStyle w:val="SCTableHeaderrow"/>
              <w:tabs>
                <w:tab w:val="center" w:pos="4343"/>
                <w:tab w:val="left" w:pos="5711"/>
              </w:tabs>
              <w:jc w:val="left"/>
              <w:rPr>
                <w:rFonts w:cs="Calibri Light"/>
                <w:color w:val="E1E1D5" w:themeColor="background2"/>
              </w:rPr>
            </w:pPr>
            <w:r w:rsidRPr="00886997">
              <w:rPr>
                <w:rFonts w:cs="Calibri Light"/>
                <w:color w:val="E1E1D5" w:themeColor="background2"/>
              </w:rPr>
              <w:tab/>
              <w:t>Užduotis ir siekiai</w:t>
            </w:r>
          </w:p>
        </w:tc>
      </w:tr>
      <w:tr w:rsidR="00616BDD" w:rsidRPr="00886997" w14:paraId="0CAAC951" w14:textId="77777777" w:rsidTr="00C76B87">
        <w:trPr>
          <w:trHeight w:val="439"/>
        </w:trPr>
        <w:tc>
          <w:tcPr>
            <w:tcW w:w="645"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tcPr>
          <w:p w14:paraId="6B1A8D38" w14:textId="77777777" w:rsidR="00616BDD" w:rsidRPr="00886997" w:rsidRDefault="00616BDD" w:rsidP="00967558">
            <w:pPr>
              <w:pStyle w:val="SCTableContent"/>
              <w:jc w:val="left"/>
              <w:rPr>
                <w:rFonts w:cs="Calibri Light"/>
              </w:rPr>
            </w:pPr>
            <w:r w:rsidRPr="00886997">
              <w:t>260.1. – 260.2.</w:t>
            </w:r>
          </w:p>
        </w:tc>
        <w:tc>
          <w:tcPr>
            <w:tcW w:w="4355"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74A89168" w14:textId="77777777" w:rsidR="00616BDD" w:rsidRPr="00886997" w:rsidRDefault="00616BDD" w:rsidP="00967558">
            <w:pPr>
              <w:pStyle w:val="SCTableContent"/>
              <w:jc w:val="left"/>
              <w:rPr>
                <w:rFonts w:cs="Calibri Light"/>
              </w:rPr>
            </w:pPr>
            <w:r w:rsidRPr="00886997">
              <w:rPr>
                <w:rFonts w:cs="Calibri Light"/>
              </w:rPr>
              <w:t>Padidinti pakartotinai naudoti paruošiamų ir perdirbamų komunalinių atliekų kiekį, kad jis sudarytų ne mažiau kaip:</w:t>
            </w:r>
          </w:p>
          <w:p w14:paraId="01DF2A90" w14:textId="77777777" w:rsidR="00616BDD" w:rsidRPr="00886997" w:rsidRDefault="00616BDD" w:rsidP="00967558">
            <w:pPr>
              <w:pStyle w:val="SCTableContent"/>
              <w:jc w:val="left"/>
              <w:rPr>
                <w:rFonts w:cs="Calibri Light"/>
              </w:rPr>
            </w:pPr>
            <w:r w:rsidRPr="00886997">
              <w:rPr>
                <w:rFonts w:cs="Calibri Light"/>
              </w:rPr>
              <w:t>2025 m. 55 proc.,</w:t>
            </w:r>
          </w:p>
          <w:p w14:paraId="69707974" w14:textId="77777777" w:rsidR="00616BDD" w:rsidRPr="00886997" w:rsidRDefault="00616BDD" w:rsidP="00967558">
            <w:pPr>
              <w:pStyle w:val="SCTableContent"/>
              <w:jc w:val="left"/>
              <w:rPr>
                <w:rFonts w:cs="Calibri Light"/>
              </w:rPr>
            </w:pPr>
            <w:r w:rsidRPr="00886997">
              <w:rPr>
                <w:rFonts w:cs="Calibri Light"/>
              </w:rPr>
              <w:t>2027 m. 57 proc.,</w:t>
            </w:r>
          </w:p>
          <w:p w14:paraId="1AF03841" w14:textId="77777777" w:rsidR="00616BDD" w:rsidRPr="00886997" w:rsidRDefault="00616BDD" w:rsidP="00967558">
            <w:pPr>
              <w:pStyle w:val="SCTableContent"/>
              <w:jc w:val="left"/>
              <w:rPr>
                <w:rFonts w:cs="Calibri Light"/>
              </w:rPr>
            </w:pPr>
            <w:r w:rsidRPr="00886997">
              <w:rPr>
                <w:rFonts w:cs="Calibri Light"/>
              </w:rPr>
              <w:t>2030 m. 60 proc.</w:t>
            </w:r>
          </w:p>
        </w:tc>
      </w:tr>
      <w:tr w:rsidR="00616BDD" w:rsidRPr="00886997" w14:paraId="6A149BF4" w14:textId="77777777" w:rsidTr="00C76B87">
        <w:trPr>
          <w:trHeight w:val="439"/>
        </w:trPr>
        <w:tc>
          <w:tcPr>
            <w:tcW w:w="645"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tcPr>
          <w:p w14:paraId="0EF9E8A5" w14:textId="77777777" w:rsidR="00616BDD" w:rsidRPr="00886997" w:rsidRDefault="00616BDD" w:rsidP="00967558">
            <w:pPr>
              <w:pStyle w:val="SCTableContent"/>
              <w:jc w:val="left"/>
              <w:rPr>
                <w:rFonts w:cs="Calibri Light"/>
              </w:rPr>
            </w:pPr>
            <w:r w:rsidRPr="00886997">
              <w:t>260.3.</w:t>
            </w:r>
          </w:p>
        </w:tc>
        <w:tc>
          <w:tcPr>
            <w:tcW w:w="4355"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245EA89B" w14:textId="77777777" w:rsidR="00616BDD" w:rsidRPr="00886997" w:rsidRDefault="00616BDD" w:rsidP="00967558">
            <w:pPr>
              <w:pStyle w:val="SCTableContent"/>
              <w:jc w:val="left"/>
              <w:rPr>
                <w:rFonts w:cs="Calibri Light"/>
              </w:rPr>
            </w:pPr>
            <w:r w:rsidRPr="00886997">
              <w:rPr>
                <w:rFonts w:cs="Calibri Light"/>
              </w:rPr>
              <w:t>Sumažinti sąvartynuose šalinamų komunalinių atliekų kiekį, kad jis sudarytų ne daugiau kaip:</w:t>
            </w:r>
          </w:p>
          <w:p w14:paraId="5E7711A8" w14:textId="77777777" w:rsidR="00616BDD" w:rsidRPr="00886997" w:rsidRDefault="00616BDD" w:rsidP="00967558">
            <w:pPr>
              <w:pStyle w:val="SCTableContent"/>
              <w:jc w:val="left"/>
              <w:rPr>
                <w:rFonts w:cs="Calibri Light"/>
              </w:rPr>
            </w:pPr>
            <w:r w:rsidRPr="00886997">
              <w:rPr>
                <w:rFonts w:cs="Calibri Light"/>
              </w:rPr>
              <w:t>2025 m. 15 proc.,</w:t>
            </w:r>
          </w:p>
          <w:p w14:paraId="18ED4196" w14:textId="77777777" w:rsidR="00616BDD" w:rsidRPr="00886997" w:rsidRDefault="00616BDD" w:rsidP="00967558">
            <w:pPr>
              <w:pStyle w:val="SCTableContent"/>
              <w:jc w:val="left"/>
              <w:rPr>
                <w:rFonts w:cs="Calibri Light"/>
              </w:rPr>
            </w:pPr>
            <w:r w:rsidRPr="00886997">
              <w:rPr>
                <w:rFonts w:cs="Calibri Light"/>
              </w:rPr>
              <w:t>2027 m. 8 proc.,</w:t>
            </w:r>
          </w:p>
          <w:p w14:paraId="60F9CC04" w14:textId="77777777" w:rsidR="00616BDD" w:rsidRPr="00886997" w:rsidRDefault="00616BDD" w:rsidP="00967558">
            <w:pPr>
              <w:pStyle w:val="SCTableContent"/>
              <w:jc w:val="left"/>
              <w:rPr>
                <w:rFonts w:cs="Calibri Light"/>
              </w:rPr>
            </w:pPr>
            <w:r w:rsidRPr="00886997">
              <w:rPr>
                <w:rFonts w:cs="Calibri Light"/>
              </w:rPr>
              <w:t>2030 m. 5 proc.</w:t>
            </w:r>
          </w:p>
        </w:tc>
      </w:tr>
      <w:tr w:rsidR="00616BDD" w:rsidRPr="00886997" w14:paraId="7FE7B5CA" w14:textId="77777777" w:rsidTr="00C76B87">
        <w:trPr>
          <w:trHeight w:val="439"/>
        </w:trPr>
        <w:tc>
          <w:tcPr>
            <w:tcW w:w="645"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tcPr>
          <w:p w14:paraId="33AFCC10" w14:textId="77777777" w:rsidR="00616BDD" w:rsidRPr="00886997" w:rsidRDefault="00616BDD" w:rsidP="00967558">
            <w:pPr>
              <w:pStyle w:val="SCTableContent"/>
              <w:jc w:val="left"/>
              <w:rPr>
                <w:rFonts w:cs="Calibri Light"/>
              </w:rPr>
            </w:pPr>
            <w:r w:rsidRPr="00886997">
              <w:rPr>
                <w:rFonts w:cs="Calibri Light"/>
              </w:rPr>
              <w:t>261.1.</w:t>
            </w:r>
          </w:p>
        </w:tc>
        <w:tc>
          <w:tcPr>
            <w:tcW w:w="4355"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7A345548" w14:textId="77777777" w:rsidR="00616BDD" w:rsidRPr="00886997" w:rsidRDefault="00616BDD" w:rsidP="00967558">
            <w:pPr>
              <w:pStyle w:val="SCTableContent"/>
              <w:jc w:val="left"/>
              <w:rPr>
                <w:rFonts w:cs="Calibri Light"/>
              </w:rPr>
            </w:pPr>
            <w:r w:rsidRPr="00886997">
              <w:rPr>
                <w:rFonts w:cs="Calibri Light"/>
              </w:rPr>
              <w:t>Atliekų susidarymo vietoje sutvarkytų biologinių atliekų ir rūšiuojamuoju būdu surinktų komunalinių atliekų kiekis:</w:t>
            </w:r>
          </w:p>
          <w:p w14:paraId="44B89255" w14:textId="77777777" w:rsidR="00616BDD" w:rsidRPr="00886997" w:rsidRDefault="00616BDD" w:rsidP="00967558">
            <w:pPr>
              <w:pStyle w:val="SCTableContent"/>
              <w:jc w:val="left"/>
              <w:rPr>
                <w:rFonts w:cs="Calibri Light"/>
              </w:rPr>
            </w:pPr>
            <w:r w:rsidRPr="00886997">
              <w:rPr>
                <w:rFonts w:cs="Calibri Light"/>
              </w:rPr>
              <w:t xml:space="preserve">2023 m. turi sudaryti ne mažiau kaip 60 proc., </w:t>
            </w:r>
          </w:p>
          <w:p w14:paraId="77D2A55C" w14:textId="77777777" w:rsidR="00616BDD" w:rsidRPr="00886997" w:rsidRDefault="00616BDD" w:rsidP="00967558">
            <w:pPr>
              <w:pStyle w:val="SCTableContent"/>
              <w:jc w:val="left"/>
              <w:rPr>
                <w:rFonts w:cs="Calibri Light"/>
              </w:rPr>
            </w:pPr>
            <w:r w:rsidRPr="00886997">
              <w:rPr>
                <w:rFonts w:cs="Calibri Light"/>
              </w:rPr>
              <w:t>2024 m. – 65 proc.,</w:t>
            </w:r>
          </w:p>
          <w:p w14:paraId="671EBC7F" w14:textId="77777777" w:rsidR="00616BDD" w:rsidRPr="00886997" w:rsidRDefault="00616BDD" w:rsidP="00967558">
            <w:pPr>
              <w:pStyle w:val="SCTableContent"/>
              <w:jc w:val="left"/>
              <w:rPr>
                <w:rFonts w:cs="Calibri Light"/>
              </w:rPr>
            </w:pPr>
            <w:r w:rsidRPr="00886997">
              <w:rPr>
                <w:rFonts w:cs="Calibri Light"/>
              </w:rPr>
              <w:t xml:space="preserve">2025 m. – 70 proc., </w:t>
            </w:r>
          </w:p>
          <w:p w14:paraId="21323A91" w14:textId="77777777" w:rsidR="00616BDD" w:rsidRPr="00886997" w:rsidRDefault="00616BDD" w:rsidP="00967558">
            <w:pPr>
              <w:pStyle w:val="SCTableContent"/>
              <w:jc w:val="left"/>
              <w:rPr>
                <w:rFonts w:cs="Calibri Light"/>
              </w:rPr>
            </w:pPr>
            <w:r w:rsidRPr="00886997">
              <w:rPr>
                <w:rFonts w:cs="Calibri Light"/>
              </w:rPr>
              <w:t xml:space="preserve">2026 m. – 75 proc., </w:t>
            </w:r>
          </w:p>
          <w:p w14:paraId="1EFD8BC5" w14:textId="77777777" w:rsidR="00616BDD" w:rsidRPr="00886997" w:rsidRDefault="00616BDD" w:rsidP="00967558">
            <w:pPr>
              <w:pStyle w:val="SCTableContent"/>
              <w:jc w:val="left"/>
              <w:rPr>
                <w:rFonts w:cs="Calibri Light"/>
              </w:rPr>
            </w:pPr>
            <w:r w:rsidRPr="00886997">
              <w:rPr>
                <w:rFonts w:cs="Calibri Light"/>
              </w:rPr>
              <w:t>2027 m. – 80 proc. susidariusių komunalinių atliekų kiekio</w:t>
            </w:r>
          </w:p>
        </w:tc>
      </w:tr>
      <w:tr w:rsidR="00616BDD" w:rsidRPr="00886997" w14:paraId="2F9C05CF" w14:textId="77777777" w:rsidTr="00C76B87">
        <w:trPr>
          <w:trHeight w:val="439"/>
        </w:trPr>
        <w:tc>
          <w:tcPr>
            <w:tcW w:w="645"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tcPr>
          <w:p w14:paraId="7736138B" w14:textId="77777777" w:rsidR="00616BDD" w:rsidRPr="00886997" w:rsidRDefault="00616BDD" w:rsidP="00967558">
            <w:pPr>
              <w:pStyle w:val="SCTableContent"/>
              <w:jc w:val="left"/>
              <w:rPr>
                <w:rFonts w:cs="Calibri Light"/>
              </w:rPr>
            </w:pPr>
            <w:r w:rsidRPr="00886997">
              <w:rPr>
                <w:rFonts w:cs="Calibri Light"/>
              </w:rPr>
              <w:t>261.2.</w:t>
            </w:r>
          </w:p>
        </w:tc>
        <w:tc>
          <w:tcPr>
            <w:tcW w:w="4355"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7098C3CA" w14:textId="77777777" w:rsidR="00616BDD" w:rsidRPr="00886997" w:rsidRDefault="00616BDD" w:rsidP="00967558">
            <w:pPr>
              <w:pStyle w:val="SCTableContent"/>
              <w:jc w:val="left"/>
              <w:rPr>
                <w:rFonts w:cs="Calibri Light"/>
              </w:rPr>
            </w:pPr>
            <w:r w:rsidRPr="00886997">
              <w:rPr>
                <w:rFonts w:cs="Calibri Light"/>
              </w:rPr>
              <w:t>Iki 2024 m. aprūpinti namų ūkius biologinių atliekų surinkimo priemonėmis urbanizuotose vietovėse, kuriose gyventojų – daugiau nei 2000, arba užtikrinti kompostavimą šių atliekų susidarymo vietose, taip pat užtikrinti, plėtoti ir skatinti kompostavimo bendruomenių daržuose sistemą. Biologines atliekas kompostuojantiems gyventojams gali būti taikomos nuolaidos už komunalinių atliekų tvarkymą.</w:t>
            </w:r>
          </w:p>
        </w:tc>
      </w:tr>
      <w:tr w:rsidR="00616BDD" w:rsidRPr="00886997" w14:paraId="55D826C7" w14:textId="77777777" w:rsidTr="00C76B87">
        <w:trPr>
          <w:trHeight w:val="439"/>
        </w:trPr>
        <w:tc>
          <w:tcPr>
            <w:tcW w:w="645"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tcPr>
          <w:p w14:paraId="0F979F8F" w14:textId="77777777" w:rsidR="00616BDD" w:rsidRPr="00886997" w:rsidRDefault="00616BDD" w:rsidP="00967558">
            <w:pPr>
              <w:pStyle w:val="SCTableContent"/>
              <w:jc w:val="left"/>
              <w:rPr>
                <w:rFonts w:cs="Calibri Light"/>
              </w:rPr>
            </w:pPr>
            <w:r w:rsidRPr="00886997">
              <w:rPr>
                <w:rFonts w:cs="Calibri Light"/>
              </w:rPr>
              <w:t>261.3.</w:t>
            </w:r>
          </w:p>
        </w:tc>
        <w:tc>
          <w:tcPr>
            <w:tcW w:w="4355"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46D0DDC2" w14:textId="77777777" w:rsidR="00616BDD" w:rsidRPr="00886997" w:rsidRDefault="00616BDD" w:rsidP="00967558">
            <w:pPr>
              <w:pStyle w:val="SCTableContent"/>
              <w:jc w:val="left"/>
              <w:rPr>
                <w:rFonts w:cs="Calibri Light"/>
              </w:rPr>
            </w:pPr>
            <w:r w:rsidRPr="00886997">
              <w:rPr>
                <w:rFonts w:cs="Calibri Light"/>
              </w:rPr>
              <w:t>Sudaryti galimybę buityje susidarančioms išrūšiuotoms statybinėms atliekoms surinkti</w:t>
            </w:r>
          </w:p>
        </w:tc>
      </w:tr>
      <w:tr w:rsidR="00616BDD" w:rsidRPr="00886997" w14:paraId="2AFBC6D9" w14:textId="77777777" w:rsidTr="00C76B87">
        <w:trPr>
          <w:trHeight w:val="439"/>
        </w:trPr>
        <w:tc>
          <w:tcPr>
            <w:tcW w:w="645"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tcPr>
          <w:p w14:paraId="60548F2F" w14:textId="77777777" w:rsidR="00616BDD" w:rsidRPr="00886997" w:rsidRDefault="00616BDD" w:rsidP="00967558">
            <w:pPr>
              <w:pStyle w:val="SCTableContent"/>
              <w:jc w:val="left"/>
              <w:rPr>
                <w:rFonts w:cs="Calibri Light"/>
              </w:rPr>
            </w:pPr>
            <w:r w:rsidRPr="00886997">
              <w:rPr>
                <w:rFonts w:cs="Calibri Light"/>
              </w:rPr>
              <w:t>261.4.</w:t>
            </w:r>
          </w:p>
        </w:tc>
        <w:tc>
          <w:tcPr>
            <w:tcW w:w="4355"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2705F7AF" w14:textId="77777777" w:rsidR="00616BDD" w:rsidRPr="00886997" w:rsidRDefault="00616BDD" w:rsidP="00967558">
            <w:pPr>
              <w:pStyle w:val="SCTableContent"/>
              <w:jc w:val="left"/>
              <w:rPr>
                <w:rFonts w:cs="Calibri Light"/>
              </w:rPr>
            </w:pPr>
            <w:r w:rsidRPr="00886997">
              <w:rPr>
                <w:rFonts w:cs="Calibri Light"/>
              </w:rPr>
              <w:t>Atskirai surinkti baldų, elektros ir elektroninės įrangos, baterijų ir akumuliatorių atliekas. Savivaldybės privalo užtikrinti, kad jų organizuojamos komunalinių atliekų tvarkymo sistemos neatsisakytų priimti baterijų ir akumuliatorių atliekų iš gyventojų arba suteikti galimybę atliekų tvarkytojams aprūpinti gyventojus šiomis priemonėmis;</w:t>
            </w:r>
          </w:p>
        </w:tc>
      </w:tr>
      <w:tr w:rsidR="00616BDD" w:rsidRPr="00886997" w14:paraId="329D6F31" w14:textId="77777777" w:rsidTr="00C76B87">
        <w:trPr>
          <w:trHeight w:val="439"/>
        </w:trPr>
        <w:tc>
          <w:tcPr>
            <w:tcW w:w="645"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tcPr>
          <w:p w14:paraId="1808373F" w14:textId="77777777" w:rsidR="00616BDD" w:rsidRPr="00886997" w:rsidRDefault="00616BDD" w:rsidP="00967558">
            <w:pPr>
              <w:pStyle w:val="SCTableContent"/>
              <w:jc w:val="left"/>
              <w:rPr>
                <w:rFonts w:cs="Calibri Light"/>
              </w:rPr>
            </w:pPr>
            <w:r w:rsidRPr="00886997">
              <w:rPr>
                <w:rFonts w:cs="Calibri Light"/>
              </w:rPr>
              <w:t>261.5.</w:t>
            </w:r>
          </w:p>
        </w:tc>
        <w:tc>
          <w:tcPr>
            <w:tcW w:w="4355"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0E3C1926" w14:textId="77777777" w:rsidR="00616BDD" w:rsidRPr="00886997" w:rsidRDefault="00616BDD" w:rsidP="00967558">
            <w:pPr>
              <w:pStyle w:val="SCTableContent"/>
              <w:jc w:val="left"/>
              <w:rPr>
                <w:rFonts w:cs="Calibri Light"/>
              </w:rPr>
            </w:pPr>
            <w:r w:rsidRPr="00886997">
              <w:rPr>
                <w:rFonts w:cs="Calibri Light"/>
              </w:rPr>
              <w:t>Iki 2025 m. aprūpinti gyventojus surinkimo priemonėmis buityje susidarančioms tekstilės atliekoms surinkti arba suteikti galimybę atliekų tvarkytojams aprūpinti gyventojus šiomis priemonėmis</w:t>
            </w:r>
          </w:p>
        </w:tc>
      </w:tr>
      <w:tr w:rsidR="00616BDD" w:rsidRPr="00886997" w14:paraId="1C028100" w14:textId="77777777" w:rsidTr="00C76B87">
        <w:trPr>
          <w:trHeight w:val="439"/>
        </w:trPr>
        <w:tc>
          <w:tcPr>
            <w:tcW w:w="645"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tcPr>
          <w:p w14:paraId="5CBF80F8" w14:textId="77777777" w:rsidR="00616BDD" w:rsidRPr="00886997" w:rsidRDefault="00616BDD" w:rsidP="00967558">
            <w:pPr>
              <w:pStyle w:val="SCTableContent"/>
              <w:jc w:val="left"/>
              <w:rPr>
                <w:rFonts w:cs="Calibri Light"/>
              </w:rPr>
            </w:pPr>
            <w:r w:rsidRPr="00886997">
              <w:rPr>
                <w:rFonts w:cs="Calibri Light"/>
              </w:rPr>
              <w:lastRenderedPageBreak/>
              <w:t>261.6.</w:t>
            </w:r>
          </w:p>
        </w:tc>
        <w:tc>
          <w:tcPr>
            <w:tcW w:w="4355"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39C37F96" w14:textId="77777777" w:rsidR="00616BDD" w:rsidRPr="00886997" w:rsidRDefault="00616BDD" w:rsidP="00967558">
            <w:pPr>
              <w:pStyle w:val="SCTableContent"/>
              <w:jc w:val="left"/>
              <w:rPr>
                <w:rFonts w:cs="Calibri Light"/>
              </w:rPr>
            </w:pPr>
            <w:r w:rsidRPr="00886997">
              <w:rPr>
                <w:rFonts w:cs="Calibri Light"/>
              </w:rPr>
              <w:t>Iki 2025 m. užtikrinti galimybę atiduoti atskirai surinktas buityje susidarančias pavojingąsias atliekas</w:t>
            </w:r>
          </w:p>
        </w:tc>
      </w:tr>
      <w:tr w:rsidR="00616BDD" w:rsidRPr="00886997" w14:paraId="0F43C57F" w14:textId="77777777" w:rsidTr="00C76B87">
        <w:trPr>
          <w:trHeight w:val="439"/>
        </w:trPr>
        <w:tc>
          <w:tcPr>
            <w:tcW w:w="645"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tcPr>
          <w:p w14:paraId="271B98DF" w14:textId="77777777" w:rsidR="00616BDD" w:rsidRPr="00886997" w:rsidRDefault="00616BDD" w:rsidP="00967558">
            <w:pPr>
              <w:pStyle w:val="SCTableContent"/>
              <w:jc w:val="left"/>
              <w:rPr>
                <w:rFonts w:cs="Calibri Light"/>
              </w:rPr>
            </w:pPr>
            <w:r w:rsidRPr="00886997">
              <w:rPr>
                <w:rFonts w:cs="Calibri Light"/>
              </w:rPr>
              <w:t>261.7.</w:t>
            </w:r>
          </w:p>
        </w:tc>
        <w:tc>
          <w:tcPr>
            <w:tcW w:w="4355"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68C45B81" w14:textId="77777777" w:rsidR="00616BDD" w:rsidRPr="00886997" w:rsidRDefault="00616BDD" w:rsidP="00967558">
            <w:pPr>
              <w:pStyle w:val="SCTableContent"/>
              <w:jc w:val="left"/>
              <w:rPr>
                <w:rFonts w:cs="Calibri Light"/>
              </w:rPr>
            </w:pPr>
            <w:r w:rsidRPr="00886997">
              <w:rPr>
                <w:rFonts w:cs="Calibri Light"/>
              </w:rPr>
              <w:t>Užtikrinti, kad gyventojai būtų aprūpinti tinkamomis priemonėmis atliekoms surinkti pagal šiuos minimalius reikalavimus:</w:t>
            </w:r>
          </w:p>
          <w:p w14:paraId="4FF7626B" w14:textId="77777777" w:rsidR="00616BDD" w:rsidRPr="00886997" w:rsidRDefault="00616BDD" w:rsidP="00967558">
            <w:pPr>
              <w:pStyle w:val="SC2Bulletlevel"/>
              <w:numPr>
                <w:ilvl w:val="0"/>
                <w:numId w:val="0"/>
              </w:numPr>
            </w:pPr>
            <w:r w:rsidRPr="00886997">
              <w:rPr>
                <w:sz w:val="18"/>
                <w:szCs w:val="18"/>
              </w:rPr>
              <w:t xml:space="preserve">261.7.1. gyvenamuosiuose daugiabučių namų rajonuose, atliekų surinkimo aikštelėse, šalia mišrių komunalinių atliekų konteinerių pastatyti antrinių žaliavų (popieriaus ir kartono, stiklo, plastiko, metalų, įskaitant pakuočių atliekas) konteinerius vadovaujantis aplinkos ministro nustatyta tvarka; </w:t>
            </w:r>
          </w:p>
          <w:p w14:paraId="608774B1" w14:textId="77777777" w:rsidR="00616BDD" w:rsidRPr="00886997" w:rsidRDefault="00616BDD" w:rsidP="00967558">
            <w:pPr>
              <w:pStyle w:val="SC2Bulletlevel"/>
              <w:numPr>
                <w:ilvl w:val="0"/>
                <w:numId w:val="0"/>
              </w:numPr>
            </w:pPr>
            <w:r w:rsidRPr="00886997">
              <w:rPr>
                <w:sz w:val="18"/>
                <w:szCs w:val="18"/>
              </w:rPr>
              <w:t>261.7.2. kolektyviniuose soduose pastatyti, jei trūksta, kolektyvinius antrinių žaliavų (popieriaus ir kartono, stiklo, plastiko, metalų, įskaitant pakuočių atliekas) konteinerius ir užtikrinti, kad jie būtų ištuštinami laiku;</w:t>
            </w:r>
          </w:p>
          <w:p w14:paraId="479491A0" w14:textId="77777777" w:rsidR="00616BDD" w:rsidRPr="00886997" w:rsidRDefault="00616BDD" w:rsidP="00967558">
            <w:pPr>
              <w:pStyle w:val="SC2Bulletlevel"/>
              <w:numPr>
                <w:ilvl w:val="0"/>
                <w:numId w:val="0"/>
              </w:numPr>
            </w:pPr>
            <w:r w:rsidRPr="00886997">
              <w:rPr>
                <w:sz w:val="18"/>
                <w:szCs w:val="18"/>
              </w:rPr>
              <w:t>261.7.3. individualių gyvenamųjų namų gyventojams pastatyti individualius antrinių žaliavų (popieriaus ir kartono, stiklo, plastiko, metalų, įskaitant pakuočių atliekas) surinkimo konteinerius arba užtikrinti kitas gyventojams patogias antrinių žaliavų surinkimo priemones, taip pat užtikrinti, kad konteineriai būtų ištuštinami laiku;</w:t>
            </w:r>
          </w:p>
          <w:p w14:paraId="29A39379" w14:textId="77777777" w:rsidR="00616BDD" w:rsidRPr="00886997" w:rsidRDefault="00616BDD" w:rsidP="00967558">
            <w:pPr>
              <w:pStyle w:val="SC2Bulletlevel"/>
              <w:numPr>
                <w:ilvl w:val="0"/>
                <w:numId w:val="0"/>
              </w:numPr>
            </w:pPr>
            <w:r w:rsidRPr="00886997">
              <w:rPr>
                <w:sz w:val="18"/>
                <w:szCs w:val="18"/>
              </w:rPr>
              <w:t xml:space="preserve">261.7.4. pastatyti specialius konteinerius tekstilės, pavojingosioms, statybinėms atliekoms surinkti arba užtikrinti gyventojams kitas priemones ir būdus buityje susidarančioms tekstilės, pavojingosioms ir statybinėms atliekoms atskirai surinkti (apvažiuojamasis surinkimas ne rečiau kaip 4 kartus per metus, individuali atliekų išvežimo paslauga pagal gyventojo užsakymą, specialūs maišai ar kitos priemonės); </w:t>
            </w:r>
          </w:p>
          <w:p w14:paraId="035D5576" w14:textId="77777777" w:rsidR="00616BDD" w:rsidRPr="00886997" w:rsidRDefault="00616BDD" w:rsidP="00967558">
            <w:pPr>
              <w:pStyle w:val="SC2Bulletlevel"/>
              <w:numPr>
                <w:ilvl w:val="0"/>
                <w:numId w:val="0"/>
              </w:numPr>
            </w:pPr>
            <w:r w:rsidRPr="00886997">
              <w:rPr>
                <w:sz w:val="18"/>
                <w:szCs w:val="18"/>
              </w:rPr>
              <w:t>261.7.5. iki 2027 m. išplėsti DGASA tinklą – kaimo vietovėse įrengti po vieną DGASA ne didesniu kaip 15 km atstumu nuo gyvenamųjų teritorijų, o miestuose – vieną DGASA 10 km atstumu tarp tokių aikštelių arba aprūpinančią bent 40 000 gyventojų;</w:t>
            </w:r>
          </w:p>
          <w:p w14:paraId="2EA454CD" w14:textId="77777777" w:rsidR="00616BDD" w:rsidRPr="00886997" w:rsidRDefault="00616BDD" w:rsidP="00967558">
            <w:pPr>
              <w:pStyle w:val="SC2Bulletlevel"/>
              <w:numPr>
                <w:ilvl w:val="0"/>
                <w:numId w:val="0"/>
              </w:numPr>
            </w:pPr>
            <w:r w:rsidRPr="00886997">
              <w:rPr>
                <w:sz w:val="18"/>
                <w:szCs w:val="18"/>
              </w:rPr>
              <w:t>261.7.6. teikti gyventojams aplinkos ministro nustatyta tvarka patvirtintą išsamią informaciją apie visų atliekų srautų atskiro surinkimo galimybes. Informacinėje medžiagoje turi būti aiškiai nurodytos surinkimo vietos, teikiamos paslaugos, surinkėjų kontaktai, paaiškinta teisingo atliekų rūšiavimo nauda, įvardytos sankcijos už neteisingą atliekų rūšiavimą ar šalinimą. Informacija turi būti platinama savivaldybių pasirinktais kanalais (per seniūnijas, atliekų vežėjus, daugiabučių namų valdytojus, pateikiant kartu su sąskaitomis už komunalinių atliekų tvarkymą ir (ar) suteiktas kitas daugiabučių bendrojo naudojimo patalpų priežiūros paslaugas, daugiabučių laiptinių ir (ar) seniūnijų skelbimų lentose ;</w:t>
            </w:r>
          </w:p>
          <w:p w14:paraId="71561A81" w14:textId="77777777" w:rsidR="00616BDD" w:rsidRPr="00886997" w:rsidRDefault="00616BDD" w:rsidP="00967558">
            <w:pPr>
              <w:pStyle w:val="SC2Bulletlevel"/>
              <w:numPr>
                <w:ilvl w:val="0"/>
                <w:numId w:val="0"/>
              </w:numPr>
            </w:pPr>
            <w:r w:rsidRPr="00886997">
              <w:rPr>
                <w:sz w:val="18"/>
                <w:szCs w:val="18"/>
              </w:rPr>
              <w:t>261.7.7. peržiūrėti ir pakoreguoti Lietuvos Respublikos Vyriausybės 2013 m. liepos 24 d. nutarimu Nr. 711 patvirtintų Vietinės rinkliavos ar kitos įmokos už komunalinių atliekų surinkimą iš atliekų turėtojų ir atliekų tvarkymą dydžio nustatymo taisyklių nuostatas, ir nustatyti mokesčių už komunalines paslaugas komercinėms patalpoms apskaičiavimą ne pagal patalpų plotą (Plano 2 priedo 4.1.12 papunktyje nurodyta priemonė).</w:t>
            </w:r>
          </w:p>
        </w:tc>
      </w:tr>
      <w:tr w:rsidR="00616BDD" w:rsidRPr="00886997" w14:paraId="2FC5D2AD" w14:textId="77777777" w:rsidTr="00C76B87">
        <w:trPr>
          <w:trHeight w:val="439"/>
        </w:trPr>
        <w:tc>
          <w:tcPr>
            <w:tcW w:w="645"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tcPr>
          <w:p w14:paraId="35FC4B90" w14:textId="77777777" w:rsidR="00616BDD" w:rsidRPr="00886997" w:rsidRDefault="00616BDD" w:rsidP="00967558">
            <w:pPr>
              <w:pStyle w:val="SCTableContent"/>
              <w:jc w:val="left"/>
              <w:rPr>
                <w:rFonts w:cs="Calibri Light"/>
              </w:rPr>
            </w:pPr>
            <w:r w:rsidRPr="00886997">
              <w:t>263.3.</w:t>
            </w:r>
          </w:p>
        </w:tc>
        <w:tc>
          <w:tcPr>
            <w:tcW w:w="4355"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2AEBB685" w14:textId="77777777" w:rsidR="00616BDD" w:rsidRPr="00886997" w:rsidRDefault="00616BDD" w:rsidP="00967558">
            <w:pPr>
              <w:pStyle w:val="SCTableContent"/>
              <w:jc w:val="left"/>
              <w:rPr>
                <w:rFonts w:cs="Calibri Light"/>
              </w:rPr>
            </w:pPr>
            <w:r w:rsidRPr="00886997">
              <w:rPr>
                <w:rFonts w:cs="Calibri Light"/>
              </w:rPr>
              <w:t xml:space="preserve">Plėsti atliekų, tinkamų paruošti pakartotinai naudoti, priėmimo vietų (stotelių) tinklą  </w:t>
            </w:r>
          </w:p>
        </w:tc>
      </w:tr>
    </w:tbl>
    <w:p w14:paraId="532FFFD4" w14:textId="77777777" w:rsidR="00616BDD" w:rsidRPr="00254E50" w:rsidRDefault="00616BDD" w:rsidP="00C76B87">
      <w:pPr>
        <w:spacing w:before="0" w:after="200" w:line="276" w:lineRule="auto"/>
        <w:jc w:val="left"/>
        <w:rPr>
          <w:color w:val="92A9A0"/>
          <w:sz w:val="18"/>
          <w:szCs w:val="18"/>
        </w:rPr>
      </w:pPr>
      <w:r w:rsidRPr="00886997">
        <w:rPr>
          <w:rStyle w:val="SubtleEmphasis"/>
        </w:rPr>
        <w:t>Šaltinis: Parengta Konsultanto</w:t>
      </w:r>
    </w:p>
    <w:p w14:paraId="73763EB4" w14:textId="77777777" w:rsidR="00616BDD" w:rsidRDefault="00616BDD" w:rsidP="00C76B87">
      <w:pPr>
        <w:pStyle w:val="Heading2"/>
        <w:numPr>
          <w:ilvl w:val="1"/>
          <w:numId w:val="13"/>
        </w:numPr>
        <w:tabs>
          <w:tab w:val="num" w:pos="360"/>
        </w:tabs>
        <w:ind w:left="792" w:hanging="432"/>
      </w:pPr>
      <w:bookmarkStart w:id="221" w:name="_Toc157077432"/>
      <w:bookmarkStart w:id="222" w:name="_Toc157078556"/>
      <w:bookmarkStart w:id="223" w:name="_Toc157079664"/>
      <w:bookmarkStart w:id="224" w:name="_Toc157082906"/>
      <w:bookmarkStart w:id="225" w:name="_Toc157077535"/>
      <w:bookmarkStart w:id="226" w:name="_Toc157078659"/>
      <w:bookmarkStart w:id="227" w:name="_Toc157079767"/>
      <w:bookmarkStart w:id="228" w:name="_Toc157083009"/>
      <w:bookmarkStart w:id="229" w:name="_Toc158110275"/>
      <w:bookmarkStart w:id="230" w:name="_Toc160108307"/>
      <w:bookmarkEnd w:id="221"/>
      <w:bookmarkEnd w:id="222"/>
      <w:bookmarkEnd w:id="223"/>
      <w:bookmarkEnd w:id="224"/>
      <w:bookmarkEnd w:id="225"/>
      <w:bookmarkEnd w:id="226"/>
      <w:bookmarkEnd w:id="227"/>
      <w:bookmarkEnd w:id="228"/>
      <w:r w:rsidRPr="005B3057">
        <w:t xml:space="preserve">Alytaus </w:t>
      </w:r>
      <w:r w:rsidRPr="00AE3DD6">
        <w:t>regiono</w:t>
      </w:r>
      <w:r w:rsidRPr="005B3057">
        <w:t xml:space="preserve"> atliekų prevencijos ir tvarkymo 2021–2027 metų planas</w:t>
      </w:r>
      <w:bookmarkEnd w:id="229"/>
      <w:bookmarkEnd w:id="230"/>
    </w:p>
    <w:p w14:paraId="1F023E3E" w14:textId="4A354B7B" w:rsidR="00E64C68" w:rsidRDefault="00616BDD" w:rsidP="00E64C68">
      <w:pPr>
        <w:spacing w:after="200"/>
      </w:pPr>
      <w:r w:rsidRPr="00886997">
        <w:t>Regiono plano užduočių vykdymo kriterijai yra nustatyti remiantis Valstybinio plano užduotimis, atsižvelgiant į Alytaus regiono situaciją ir galimybes plėsti atliekų surinkimą ir tvarkymą.</w:t>
      </w:r>
      <w:r>
        <w:t xml:space="preserve"> Taip pat Regiono p</w:t>
      </w:r>
      <w:r w:rsidRPr="00914D80">
        <w:t>lanas numato priemones, užtikrinančias Lietuvos Respublikos Vyriausybės 2020 m. rugsėjo 9 d. nutarimu Nr. 998 patvirtintame 2021</w:t>
      </w:r>
      <w:r>
        <w:t>–</w:t>
      </w:r>
      <w:r w:rsidRPr="00914D80">
        <w:t>2030 metų nacionalinio pažangos plane nustatytų tikslų</w:t>
      </w:r>
      <w:r>
        <w:t>. Regiono p</w:t>
      </w:r>
      <w:r w:rsidRPr="00914D80">
        <w:t>lanas prisidės prie 2015 m. spalio 26 d. Alytaus regiono plėtros tarybos sprendimu Nr. 51/6S-34 patvirtinto Alytaus regiono 2014–2020 plėtros plano iki 2021 metų tikslo – darniai tvarkyti ir vystyti regiono teritoriją, įgyvendinimo.</w:t>
      </w:r>
    </w:p>
    <w:p w14:paraId="76775E98" w14:textId="77777777" w:rsidR="00FE1F9D" w:rsidRDefault="00FE1F9D" w:rsidP="00E64C68">
      <w:pPr>
        <w:spacing w:after="200"/>
      </w:pPr>
    </w:p>
    <w:p w14:paraId="0D5A9342" w14:textId="77777777" w:rsidR="00FE1F9D" w:rsidRDefault="00FE1F9D" w:rsidP="00E64C68">
      <w:pPr>
        <w:spacing w:after="200"/>
      </w:pPr>
    </w:p>
    <w:p w14:paraId="57BCF325" w14:textId="77777777" w:rsidR="00FE1F9D" w:rsidRDefault="00FE1F9D" w:rsidP="00E64C68">
      <w:pPr>
        <w:spacing w:after="200"/>
      </w:pPr>
    </w:p>
    <w:p w14:paraId="5AC5807E" w14:textId="77777777" w:rsidR="00FE1F9D" w:rsidRPr="00D87671" w:rsidRDefault="00FE1F9D" w:rsidP="00E64C68">
      <w:pPr>
        <w:spacing w:after="200"/>
      </w:pPr>
    </w:p>
    <w:p w14:paraId="7BEB745C" w14:textId="07A1F2E7" w:rsidR="00616BDD" w:rsidRPr="00673751" w:rsidRDefault="00616BDD" w:rsidP="00C76B87">
      <w:pPr>
        <w:pStyle w:val="SCFigTitle"/>
      </w:pPr>
      <w:r w:rsidRPr="00673751">
        <w:lastRenderedPageBreak/>
        <w:fldChar w:fldCharType="begin"/>
      </w:r>
      <w:r w:rsidRPr="00673751">
        <w:instrText>SEQ lentelė \* ARABIC</w:instrText>
      </w:r>
      <w:r w:rsidRPr="00673751">
        <w:fldChar w:fldCharType="separate"/>
      </w:r>
      <w:bookmarkStart w:id="231" w:name="_Toc130758823"/>
      <w:bookmarkStart w:id="232" w:name="_Toc158117310"/>
      <w:bookmarkStart w:id="233" w:name="_Toc158190000"/>
      <w:r w:rsidR="0049265C">
        <w:rPr>
          <w:noProof/>
        </w:rPr>
        <w:t>7</w:t>
      </w:r>
      <w:r w:rsidRPr="00673751">
        <w:fldChar w:fldCharType="end"/>
      </w:r>
      <w:r w:rsidRPr="00673751">
        <w:t xml:space="preserve"> lentelė.  </w:t>
      </w:r>
      <w:r>
        <w:t>Regiono</w:t>
      </w:r>
      <w:r w:rsidRPr="00673751">
        <w:t xml:space="preserve"> plano įgyvendinimo siektinos reikšmės</w:t>
      </w:r>
      <w:bookmarkEnd w:id="231"/>
      <w:bookmarkEnd w:id="232"/>
      <w:bookmarkEnd w:id="233"/>
    </w:p>
    <w:tbl>
      <w:tblPr>
        <w:tblStyle w:val="PlainTable2"/>
        <w:tblW w:w="5000" w:type="pct"/>
        <w:tblBorders>
          <w:insideH w:val="single" w:sz="4" w:space="0" w:color="7F7F7F" w:themeColor="text1" w:themeTint="80"/>
        </w:tblBorders>
        <w:tblLook w:val="0400" w:firstRow="0" w:lastRow="0" w:firstColumn="0" w:lastColumn="0" w:noHBand="0" w:noVBand="1"/>
      </w:tblPr>
      <w:tblGrid>
        <w:gridCol w:w="448"/>
        <w:gridCol w:w="4176"/>
        <w:gridCol w:w="981"/>
        <w:gridCol w:w="664"/>
        <w:gridCol w:w="178"/>
        <w:gridCol w:w="147"/>
        <w:gridCol w:w="513"/>
        <w:gridCol w:w="154"/>
        <w:gridCol w:w="159"/>
        <w:gridCol w:w="277"/>
        <w:gridCol w:w="320"/>
        <w:gridCol w:w="120"/>
        <w:gridCol w:w="159"/>
        <w:gridCol w:w="634"/>
      </w:tblGrid>
      <w:tr w:rsidR="00616BDD" w:rsidRPr="006B5B7B" w14:paraId="412C93D9" w14:textId="77777777" w:rsidTr="00C76B87">
        <w:trPr>
          <w:tblHeader/>
        </w:trPr>
        <w:tc>
          <w:tcPr>
            <w:tcW w:w="251" w:type="pct"/>
            <w:vMerge w:val="restart"/>
            <w:tcBorders>
              <w:left w:val="nil"/>
              <w:right w:val="single" w:sz="4" w:space="0" w:color="FFFFFF" w:themeColor="background1"/>
            </w:tcBorders>
            <w:shd w:val="clear" w:color="auto" w:fill="1F7B61" w:themeFill="accent1"/>
            <w:vAlign w:val="center"/>
            <w:hideMark/>
          </w:tcPr>
          <w:p w14:paraId="12DBD9FF" w14:textId="77777777" w:rsidR="00616BDD" w:rsidRPr="005B3057" w:rsidRDefault="00616BDD" w:rsidP="00967558">
            <w:pPr>
              <w:pStyle w:val="SCTableHeaderrow"/>
              <w:spacing w:before="0" w:after="0"/>
              <w:rPr>
                <w:rFonts w:cs="Calibri Light"/>
                <w:color w:val="E1E1D5" w:themeColor="background2"/>
                <w:szCs w:val="18"/>
                <w:lang w:val="lt-LT"/>
              </w:rPr>
            </w:pPr>
            <w:r w:rsidRPr="005B3057">
              <w:rPr>
                <w:rFonts w:cs="Calibri Light"/>
                <w:color w:val="E1E1D5" w:themeColor="background2"/>
                <w:szCs w:val="18"/>
              </w:rPr>
              <w:t>Nr.</w:t>
            </w:r>
          </w:p>
        </w:tc>
        <w:tc>
          <w:tcPr>
            <w:tcW w:w="2339" w:type="pct"/>
            <w:vMerge w:val="restart"/>
            <w:tcBorders>
              <w:left w:val="single" w:sz="4" w:space="0" w:color="FFFFFF" w:themeColor="background1"/>
              <w:right w:val="single" w:sz="4" w:space="0" w:color="FFFFFF" w:themeColor="background1"/>
            </w:tcBorders>
            <w:shd w:val="clear" w:color="auto" w:fill="1F7B61" w:themeFill="accent1"/>
            <w:vAlign w:val="center"/>
            <w:hideMark/>
          </w:tcPr>
          <w:p w14:paraId="1746C6C2" w14:textId="77777777" w:rsidR="00616BDD" w:rsidRPr="005B3057" w:rsidRDefault="00616BDD" w:rsidP="00967558">
            <w:pPr>
              <w:pStyle w:val="SCTableHeaderrow"/>
              <w:spacing w:before="0" w:after="0"/>
              <w:rPr>
                <w:rFonts w:cs="Calibri Light"/>
                <w:color w:val="E1E1D5" w:themeColor="background2"/>
                <w:szCs w:val="18"/>
                <w:lang w:val="lt-LT"/>
              </w:rPr>
            </w:pPr>
            <w:proofErr w:type="spellStart"/>
            <w:r w:rsidRPr="005B3057">
              <w:rPr>
                <w:rFonts w:cs="Calibri Light"/>
                <w:color w:val="E1E1D5" w:themeColor="background2"/>
                <w:szCs w:val="18"/>
              </w:rPr>
              <w:t>Vertinimo</w:t>
            </w:r>
            <w:proofErr w:type="spellEnd"/>
            <w:r w:rsidRPr="005B3057">
              <w:rPr>
                <w:rFonts w:cs="Calibri Light"/>
                <w:color w:val="E1E1D5" w:themeColor="background2"/>
                <w:szCs w:val="18"/>
              </w:rPr>
              <w:t xml:space="preserve"> </w:t>
            </w:r>
            <w:proofErr w:type="spellStart"/>
            <w:r w:rsidRPr="005B3057">
              <w:rPr>
                <w:rFonts w:cs="Calibri Light"/>
                <w:color w:val="E1E1D5" w:themeColor="background2"/>
                <w:szCs w:val="18"/>
              </w:rPr>
              <w:t>rodiklis</w:t>
            </w:r>
            <w:proofErr w:type="spellEnd"/>
          </w:p>
        </w:tc>
        <w:tc>
          <w:tcPr>
            <w:tcW w:w="549" w:type="pct"/>
            <w:vMerge w:val="restart"/>
            <w:tcBorders>
              <w:left w:val="single" w:sz="4" w:space="0" w:color="FFFFFF" w:themeColor="background1"/>
              <w:right w:val="single" w:sz="4" w:space="0" w:color="FFFFFF" w:themeColor="background1"/>
            </w:tcBorders>
            <w:shd w:val="clear" w:color="auto" w:fill="1F7B61" w:themeFill="accent1"/>
            <w:vAlign w:val="center"/>
          </w:tcPr>
          <w:p w14:paraId="1143C005" w14:textId="77777777" w:rsidR="00616BDD" w:rsidRPr="005B3057" w:rsidRDefault="00616BDD" w:rsidP="00967558">
            <w:pPr>
              <w:pStyle w:val="SCTableHeaderrow"/>
              <w:spacing w:before="0" w:after="0"/>
              <w:rPr>
                <w:rFonts w:cs="Calibri Light"/>
                <w:color w:val="E1E1D5" w:themeColor="background2"/>
                <w:szCs w:val="18"/>
                <w:lang w:val="lt-LT"/>
              </w:rPr>
            </w:pPr>
            <w:proofErr w:type="spellStart"/>
            <w:r w:rsidRPr="005B3057">
              <w:rPr>
                <w:rFonts w:cs="Calibri Light"/>
                <w:color w:val="E1E1D5" w:themeColor="background2"/>
                <w:szCs w:val="18"/>
              </w:rPr>
              <w:t>Matavimo</w:t>
            </w:r>
            <w:proofErr w:type="spellEnd"/>
            <w:r w:rsidRPr="005B3057">
              <w:rPr>
                <w:rFonts w:cs="Calibri Light"/>
                <w:color w:val="E1E1D5" w:themeColor="background2"/>
                <w:szCs w:val="18"/>
              </w:rPr>
              <w:t xml:space="preserve"> </w:t>
            </w:r>
            <w:proofErr w:type="spellStart"/>
            <w:r w:rsidRPr="005B3057">
              <w:rPr>
                <w:rFonts w:cs="Calibri Light"/>
                <w:color w:val="E1E1D5" w:themeColor="background2"/>
                <w:szCs w:val="18"/>
              </w:rPr>
              <w:t>vnt</w:t>
            </w:r>
            <w:proofErr w:type="spellEnd"/>
            <w:r w:rsidRPr="005B3057">
              <w:rPr>
                <w:rFonts w:cs="Calibri Light"/>
                <w:color w:val="E1E1D5" w:themeColor="background2"/>
                <w:szCs w:val="18"/>
              </w:rPr>
              <w:t>.</w:t>
            </w:r>
          </w:p>
        </w:tc>
        <w:tc>
          <w:tcPr>
            <w:tcW w:w="1861" w:type="pct"/>
            <w:gridSpan w:val="11"/>
            <w:tcBorders>
              <w:left w:val="single" w:sz="4" w:space="0" w:color="FFFFFF" w:themeColor="background1"/>
              <w:bottom w:val="single" w:sz="4" w:space="0" w:color="FFFFFF" w:themeColor="background1"/>
              <w:right w:val="nil"/>
            </w:tcBorders>
            <w:shd w:val="clear" w:color="auto" w:fill="1F7B61" w:themeFill="accent1"/>
            <w:vAlign w:val="center"/>
          </w:tcPr>
          <w:p w14:paraId="6F2A347D" w14:textId="77777777" w:rsidR="00616BDD" w:rsidRPr="005B3057" w:rsidRDefault="00616BDD" w:rsidP="00967558">
            <w:pPr>
              <w:pStyle w:val="SCTableHeaderrow"/>
              <w:spacing w:before="0" w:after="0"/>
              <w:rPr>
                <w:rFonts w:cs="Calibri Light"/>
                <w:color w:val="E1E1D5" w:themeColor="background2"/>
                <w:szCs w:val="18"/>
                <w:lang w:val="lt-LT"/>
              </w:rPr>
            </w:pPr>
            <w:proofErr w:type="spellStart"/>
            <w:r w:rsidRPr="005B3057">
              <w:rPr>
                <w:rFonts w:cs="Calibri Light"/>
                <w:color w:val="E1E1D5" w:themeColor="background2"/>
                <w:szCs w:val="18"/>
              </w:rPr>
              <w:t>Tarpiniai</w:t>
            </w:r>
            <w:proofErr w:type="spellEnd"/>
            <w:r w:rsidRPr="005B3057">
              <w:rPr>
                <w:rFonts w:cs="Calibri Light"/>
                <w:color w:val="E1E1D5" w:themeColor="background2"/>
                <w:szCs w:val="18"/>
              </w:rPr>
              <w:t xml:space="preserve"> </w:t>
            </w:r>
            <w:proofErr w:type="spellStart"/>
            <w:r w:rsidRPr="005B3057">
              <w:rPr>
                <w:rFonts w:cs="Calibri Light"/>
                <w:color w:val="E1E1D5" w:themeColor="background2"/>
                <w:szCs w:val="18"/>
              </w:rPr>
              <w:t>rezultatai</w:t>
            </w:r>
            <w:proofErr w:type="spellEnd"/>
          </w:p>
        </w:tc>
      </w:tr>
      <w:tr w:rsidR="00616BDD" w:rsidRPr="006B5B7B" w14:paraId="28076725" w14:textId="77777777" w:rsidTr="00C76B87">
        <w:trPr>
          <w:cnfStyle w:val="000000100000" w:firstRow="0" w:lastRow="0" w:firstColumn="0" w:lastColumn="0" w:oddVBand="0" w:evenVBand="0" w:oddHBand="1" w:evenHBand="0" w:firstRowFirstColumn="0" w:firstRowLastColumn="0" w:lastRowFirstColumn="0" w:lastRowLastColumn="0"/>
          <w:trHeight w:val="113"/>
        </w:trPr>
        <w:tc>
          <w:tcPr>
            <w:tcW w:w="251" w:type="pct"/>
            <w:vMerge/>
            <w:tcBorders>
              <w:left w:val="nil"/>
              <w:right w:val="single" w:sz="4" w:space="0" w:color="FFFFFF" w:themeColor="background1"/>
            </w:tcBorders>
            <w:shd w:val="clear" w:color="auto" w:fill="1F7B61" w:themeFill="accent1"/>
            <w:vAlign w:val="center"/>
          </w:tcPr>
          <w:p w14:paraId="6630D002" w14:textId="77777777" w:rsidR="00616BDD" w:rsidRPr="005B3057" w:rsidRDefault="00616BDD" w:rsidP="00967558">
            <w:pPr>
              <w:pStyle w:val="SCTableHeaderrow"/>
              <w:spacing w:before="0" w:after="0"/>
              <w:rPr>
                <w:rFonts w:cs="Calibri Light"/>
                <w:color w:val="E1E1D5" w:themeColor="background2"/>
                <w:szCs w:val="18"/>
                <w:lang w:val="lt-LT"/>
              </w:rPr>
            </w:pPr>
          </w:p>
        </w:tc>
        <w:tc>
          <w:tcPr>
            <w:tcW w:w="2339" w:type="pct"/>
            <w:vMerge/>
            <w:tcBorders>
              <w:left w:val="single" w:sz="4" w:space="0" w:color="FFFFFF" w:themeColor="background1"/>
              <w:right w:val="single" w:sz="4" w:space="0" w:color="FFFFFF" w:themeColor="background1"/>
            </w:tcBorders>
            <w:shd w:val="clear" w:color="auto" w:fill="1F7B61" w:themeFill="accent1"/>
            <w:vAlign w:val="center"/>
          </w:tcPr>
          <w:p w14:paraId="79A8D74E" w14:textId="77777777" w:rsidR="00616BDD" w:rsidRPr="005B3057" w:rsidRDefault="00616BDD" w:rsidP="00967558">
            <w:pPr>
              <w:pStyle w:val="SCTableHeaderrow"/>
              <w:spacing w:before="0" w:after="0"/>
              <w:rPr>
                <w:rFonts w:cs="Calibri Light"/>
                <w:color w:val="E1E1D5" w:themeColor="background2"/>
                <w:szCs w:val="18"/>
                <w:lang w:val="lt-LT"/>
              </w:rPr>
            </w:pPr>
          </w:p>
        </w:tc>
        <w:tc>
          <w:tcPr>
            <w:tcW w:w="549" w:type="pct"/>
            <w:vMerge/>
            <w:tcBorders>
              <w:left w:val="single" w:sz="4" w:space="0" w:color="FFFFFF" w:themeColor="background1"/>
              <w:right w:val="single" w:sz="4" w:space="0" w:color="FFFFFF" w:themeColor="background1"/>
            </w:tcBorders>
            <w:shd w:val="clear" w:color="auto" w:fill="1F7B61" w:themeFill="accent1"/>
            <w:vAlign w:val="center"/>
          </w:tcPr>
          <w:p w14:paraId="5D58D1D5" w14:textId="77777777" w:rsidR="00616BDD" w:rsidRPr="005B3057" w:rsidRDefault="00616BDD" w:rsidP="00967558">
            <w:pPr>
              <w:pStyle w:val="SCTableHeaderrow"/>
              <w:spacing w:before="0" w:after="0"/>
              <w:rPr>
                <w:rFonts w:cs="Calibri Light"/>
                <w:color w:val="E1E1D5" w:themeColor="background2"/>
                <w:szCs w:val="18"/>
                <w:lang w:val="lt-LT"/>
              </w:rPr>
            </w:pPr>
          </w:p>
        </w:tc>
        <w:tc>
          <w:tcPr>
            <w:tcW w:w="554" w:type="pct"/>
            <w:gridSpan w:val="3"/>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F7B61" w:themeFill="accent1"/>
            <w:vAlign w:val="center"/>
          </w:tcPr>
          <w:p w14:paraId="3376B404" w14:textId="77777777" w:rsidR="00616BDD" w:rsidRPr="005B3057" w:rsidRDefault="00616BDD" w:rsidP="00967558">
            <w:pPr>
              <w:pStyle w:val="SCTableHeaderrow"/>
              <w:spacing w:before="0" w:after="0"/>
              <w:rPr>
                <w:rFonts w:cs="Calibri Light"/>
                <w:color w:val="E1E1D5" w:themeColor="background2"/>
                <w:szCs w:val="18"/>
                <w:lang w:val="lt-LT"/>
              </w:rPr>
            </w:pPr>
            <w:r w:rsidRPr="005B3057">
              <w:rPr>
                <w:rFonts w:cs="Calibri Light"/>
                <w:color w:val="E1E1D5" w:themeColor="background2"/>
                <w:szCs w:val="18"/>
              </w:rPr>
              <w:t>2024</w:t>
            </w:r>
          </w:p>
        </w:tc>
        <w:tc>
          <w:tcPr>
            <w:tcW w:w="461" w:type="pct"/>
            <w:gridSpan w:val="3"/>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F7B61" w:themeFill="accent1"/>
            <w:vAlign w:val="center"/>
          </w:tcPr>
          <w:p w14:paraId="6BE4DCE9" w14:textId="77777777" w:rsidR="00616BDD" w:rsidRPr="005B3057" w:rsidRDefault="00616BDD" w:rsidP="00967558">
            <w:pPr>
              <w:pStyle w:val="SCTableHeaderrow"/>
              <w:spacing w:before="0" w:after="0"/>
              <w:rPr>
                <w:rFonts w:cs="Calibri Light"/>
                <w:color w:val="E1E1D5" w:themeColor="background2"/>
                <w:szCs w:val="18"/>
                <w:lang w:val="lt-LT"/>
              </w:rPr>
            </w:pPr>
            <w:r w:rsidRPr="005B3057">
              <w:rPr>
                <w:rFonts w:cs="Calibri Light"/>
                <w:color w:val="E1E1D5" w:themeColor="background2"/>
                <w:szCs w:val="18"/>
              </w:rPr>
              <w:t>2025</w:t>
            </w:r>
          </w:p>
        </w:tc>
        <w:tc>
          <w:tcPr>
            <w:tcW w:w="334" w:type="pct"/>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F7B61" w:themeFill="accent1"/>
            <w:vAlign w:val="center"/>
          </w:tcPr>
          <w:p w14:paraId="45FBC038" w14:textId="77777777" w:rsidR="00616BDD" w:rsidRPr="005B3057" w:rsidRDefault="00616BDD" w:rsidP="00967558">
            <w:pPr>
              <w:pStyle w:val="SCTableHeaderrow"/>
              <w:spacing w:before="0" w:after="0"/>
              <w:rPr>
                <w:rFonts w:cs="Calibri Light"/>
                <w:color w:val="E1E1D5" w:themeColor="background2"/>
                <w:szCs w:val="18"/>
                <w:lang w:val="lt-LT"/>
              </w:rPr>
            </w:pPr>
            <w:r w:rsidRPr="005B3057">
              <w:rPr>
                <w:rFonts w:cs="Calibri Light"/>
                <w:color w:val="E1E1D5" w:themeColor="background2"/>
                <w:szCs w:val="18"/>
              </w:rPr>
              <w:t>2026</w:t>
            </w:r>
          </w:p>
        </w:tc>
        <w:tc>
          <w:tcPr>
            <w:tcW w:w="512" w:type="pct"/>
            <w:gridSpan w:val="3"/>
            <w:tcBorders>
              <w:top w:val="single" w:sz="4" w:space="0" w:color="FFFFFF" w:themeColor="background1"/>
              <w:left w:val="single" w:sz="4" w:space="0" w:color="FFFFFF" w:themeColor="background1"/>
              <w:bottom w:val="single" w:sz="4" w:space="0" w:color="FFFFFF" w:themeColor="background1"/>
              <w:right w:val="nil"/>
            </w:tcBorders>
            <w:shd w:val="clear" w:color="auto" w:fill="1F7B61" w:themeFill="accent1"/>
            <w:vAlign w:val="center"/>
          </w:tcPr>
          <w:p w14:paraId="6609FBA2" w14:textId="77777777" w:rsidR="00616BDD" w:rsidRPr="005B3057" w:rsidRDefault="00616BDD" w:rsidP="00967558">
            <w:pPr>
              <w:pStyle w:val="SCTableHeaderrow"/>
              <w:spacing w:before="0" w:after="0"/>
              <w:rPr>
                <w:rFonts w:cs="Calibri Light"/>
                <w:color w:val="E1E1D5" w:themeColor="background2"/>
                <w:szCs w:val="18"/>
                <w:lang w:val="lt-LT"/>
              </w:rPr>
            </w:pPr>
            <w:r w:rsidRPr="005B3057">
              <w:rPr>
                <w:rFonts w:cs="Calibri Light"/>
                <w:color w:val="E1E1D5" w:themeColor="background2"/>
                <w:szCs w:val="18"/>
              </w:rPr>
              <w:t>2027</w:t>
            </w:r>
          </w:p>
        </w:tc>
      </w:tr>
      <w:tr w:rsidR="00C76B87" w:rsidRPr="006B5B7B" w14:paraId="0C3641AE" w14:textId="77777777" w:rsidTr="00C76B87">
        <w:trPr>
          <w:trHeight w:val="113"/>
        </w:trPr>
        <w:tc>
          <w:tcPr>
            <w:tcW w:w="251" w:type="pct"/>
            <w:vMerge/>
            <w:tcBorders>
              <w:left w:val="nil"/>
              <w:bottom w:val="single" w:sz="4" w:space="0" w:color="92A9A0" w:themeColor="text2"/>
              <w:right w:val="single" w:sz="4" w:space="0" w:color="FFFFFF" w:themeColor="background1"/>
            </w:tcBorders>
            <w:shd w:val="clear" w:color="auto" w:fill="1F7B61" w:themeFill="accent1"/>
            <w:vAlign w:val="center"/>
          </w:tcPr>
          <w:p w14:paraId="3F0CC27E" w14:textId="77777777" w:rsidR="00616BDD" w:rsidRPr="005B3057" w:rsidRDefault="00616BDD" w:rsidP="00967558">
            <w:pPr>
              <w:pStyle w:val="SCTableHeaderrow"/>
              <w:spacing w:before="0" w:after="0"/>
              <w:rPr>
                <w:rFonts w:cs="Calibri Light"/>
                <w:color w:val="E1E1D5" w:themeColor="background2"/>
                <w:szCs w:val="18"/>
                <w:lang w:val="lt-LT"/>
              </w:rPr>
            </w:pPr>
          </w:p>
        </w:tc>
        <w:tc>
          <w:tcPr>
            <w:tcW w:w="2339" w:type="pct"/>
            <w:vMerge/>
            <w:tcBorders>
              <w:left w:val="single" w:sz="4" w:space="0" w:color="FFFFFF" w:themeColor="background1"/>
              <w:bottom w:val="single" w:sz="4" w:space="0" w:color="92A9A0" w:themeColor="text2"/>
              <w:right w:val="single" w:sz="4" w:space="0" w:color="FFFFFF" w:themeColor="background1"/>
            </w:tcBorders>
            <w:shd w:val="clear" w:color="auto" w:fill="1F7B61" w:themeFill="accent1"/>
            <w:vAlign w:val="center"/>
          </w:tcPr>
          <w:p w14:paraId="678E439F" w14:textId="77777777" w:rsidR="00616BDD" w:rsidRPr="005B3057" w:rsidRDefault="00616BDD" w:rsidP="00967558">
            <w:pPr>
              <w:pStyle w:val="SCTableHeaderrow"/>
              <w:spacing w:before="0" w:after="0"/>
              <w:rPr>
                <w:rFonts w:cs="Calibri Light"/>
                <w:color w:val="E1E1D5" w:themeColor="background2"/>
                <w:szCs w:val="18"/>
                <w:lang w:val="lt-LT"/>
              </w:rPr>
            </w:pPr>
          </w:p>
        </w:tc>
        <w:tc>
          <w:tcPr>
            <w:tcW w:w="549" w:type="pct"/>
            <w:vMerge/>
            <w:tcBorders>
              <w:left w:val="single" w:sz="4" w:space="0" w:color="FFFFFF" w:themeColor="background1"/>
              <w:bottom w:val="single" w:sz="4" w:space="0" w:color="92A9A0" w:themeColor="text2"/>
              <w:right w:val="single" w:sz="4" w:space="0" w:color="FFFFFF" w:themeColor="background1"/>
            </w:tcBorders>
            <w:shd w:val="clear" w:color="auto" w:fill="1F7B61" w:themeFill="accent1"/>
            <w:vAlign w:val="center"/>
          </w:tcPr>
          <w:p w14:paraId="57C52186" w14:textId="77777777" w:rsidR="00616BDD" w:rsidRPr="005B3057" w:rsidRDefault="00616BDD" w:rsidP="00967558">
            <w:pPr>
              <w:pStyle w:val="SCTableHeaderrow"/>
              <w:spacing w:before="0" w:after="0"/>
              <w:rPr>
                <w:rFonts w:cs="Calibri Light"/>
                <w:color w:val="E1E1D5" w:themeColor="background2"/>
                <w:szCs w:val="18"/>
                <w:lang w:val="lt-LT"/>
              </w:rPr>
            </w:pPr>
          </w:p>
        </w:tc>
        <w:tc>
          <w:tcPr>
            <w:tcW w:w="371" w:type="pct"/>
            <w:tcBorders>
              <w:top w:val="single" w:sz="4" w:space="0" w:color="FFFFFF" w:themeColor="background1"/>
              <w:left w:val="single" w:sz="4" w:space="0" w:color="FFFFFF" w:themeColor="background1"/>
              <w:bottom w:val="single" w:sz="4" w:space="0" w:color="92A9A0" w:themeColor="text2"/>
              <w:right w:val="single" w:sz="4" w:space="0" w:color="FFFFFF" w:themeColor="background1"/>
            </w:tcBorders>
            <w:shd w:val="clear" w:color="auto" w:fill="1F7B61" w:themeFill="accent1"/>
            <w:vAlign w:val="center"/>
          </w:tcPr>
          <w:p w14:paraId="40A3E7B3" w14:textId="77777777" w:rsidR="00616BDD" w:rsidRPr="005B3057" w:rsidRDefault="00616BDD" w:rsidP="00967558">
            <w:pPr>
              <w:pStyle w:val="SCTableHeaderrow"/>
              <w:spacing w:before="0" w:after="0"/>
              <w:rPr>
                <w:rFonts w:cs="Calibri Light"/>
                <w:color w:val="E1E1D5" w:themeColor="background2"/>
                <w:szCs w:val="18"/>
                <w:lang w:val="lt-LT"/>
              </w:rPr>
            </w:pPr>
            <w:r w:rsidRPr="005B3057">
              <w:rPr>
                <w:rFonts w:cs="Calibri Light"/>
                <w:color w:val="E1E1D5" w:themeColor="background2"/>
                <w:szCs w:val="18"/>
              </w:rPr>
              <w:t>I</w:t>
            </w:r>
          </w:p>
        </w:tc>
        <w:tc>
          <w:tcPr>
            <w:tcW w:w="183" w:type="pct"/>
            <w:gridSpan w:val="2"/>
            <w:tcBorders>
              <w:top w:val="single" w:sz="4" w:space="0" w:color="FFFFFF" w:themeColor="background1"/>
              <w:left w:val="single" w:sz="4" w:space="0" w:color="FFFFFF" w:themeColor="background1"/>
              <w:bottom w:val="single" w:sz="4" w:space="0" w:color="92A9A0" w:themeColor="text2"/>
              <w:right w:val="single" w:sz="4" w:space="0" w:color="FFFFFF" w:themeColor="background1"/>
            </w:tcBorders>
            <w:shd w:val="clear" w:color="auto" w:fill="1F7B61" w:themeFill="accent1"/>
            <w:vAlign w:val="center"/>
          </w:tcPr>
          <w:p w14:paraId="6AFC8595" w14:textId="77777777" w:rsidR="00616BDD" w:rsidRPr="005B3057" w:rsidRDefault="00616BDD" w:rsidP="00967558">
            <w:pPr>
              <w:pStyle w:val="SCTableHeaderrow"/>
              <w:spacing w:before="0" w:after="0"/>
              <w:rPr>
                <w:rFonts w:cs="Calibri Light"/>
                <w:color w:val="E1E1D5" w:themeColor="background2"/>
                <w:szCs w:val="18"/>
                <w:lang w:val="lt-LT"/>
              </w:rPr>
            </w:pPr>
            <w:r w:rsidRPr="005B3057">
              <w:rPr>
                <w:rFonts w:cs="Calibri Light"/>
                <w:color w:val="E1E1D5" w:themeColor="background2"/>
                <w:szCs w:val="18"/>
              </w:rPr>
              <w:t>II</w:t>
            </w:r>
          </w:p>
        </w:tc>
        <w:tc>
          <w:tcPr>
            <w:tcW w:w="287" w:type="pct"/>
            <w:tcBorders>
              <w:top w:val="single" w:sz="4" w:space="0" w:color="FFFFFF" w:themeColor="background1"/>
              <w:left w:val="single" w:sz="4" w:space="0" w:color="FFFFFF" w:themeColor="background1"/>
              <w:bottom w:val="single" w:sz="4" w:space="0" w:color="92A9A0" w:themeColor="text2"/>
              <w:right w:val="single" w:sz="4" w:space="0" w:color="FFFFFF" w:themeColor="background1"/>
            </w:tcBorders>
            <w:shd w:val="clear" w:color="auto" w:fill="1F7B61" w:themeFill="accent1"/>
            <w:vAlign w:val="center"/>
          </w:tcPr>
          <w:p w14:paraId="749D90DF" w14:textId="77777777" w:rsidR="00616BDD" w:rsidRPr="005B3057" w:rsidRDefault="00616BDD" w:rsidP="00967558">
            <w:pPr>
              <w:pStyle w:val="SCTableHeaderrow"/>
              <w:spacing w:before="0" w:after="0"/>
              <w:rPr>
                <w:rFonts w:cs="Calibri Light"/>
                <w:color w:val="E1E1D5" w:themeColor="background2"/>
                <w:szCs w:val="18"/>
                <w:lang w:val="lt-LT"/>
              </w:rPr>
            </w:pPr>
            <w:r w:rsidRPr="005B3057">
              <w:rPr>
                <w:rFonts w:cs="Calibri Light"/>
                <w:color w:val="E1E1D5" w:themeColor="background2"/>
                <w:szCs w:val="18"/>
              </w:rPr>
              <w:t>I</w:t>
            </w:r>
          </w:p>
        </w:tc>
        <w:tc>
          <w:tcPr>
            <w:tcW w:w="175" w:type="pct"/>
            <w:gridSpan w:val="2"/>
            <w:tcBorders>
              <w:top w:val="single" w:sz="4" w:space="0" w:color="FFFFFF" w:themeColor="background1"/>
              <w:left w:val="single" w:sz="4" w:space="0" w:color="FFFFFF" w:themeColor="background1"/>
              <w:bottom w:val="single" w:sz="4" w:space="0" w:color="92A9A0" w:themeColor="text2"/>
              <w:right w:val="single" w:sz="4" w:space="0" w:color="FFFFFF" w:themeColor="background1"/>
            </w:tcBorders>
            <w:shd w:val="clear" w:color="auto" w:fill="1F7B61" w:themeFill="accent1"/>
            <w:vAlign w:val="center"/>
          </w:tcPr>
          <w:p w14:paraId="5BCBC2DB" w14:textId="77777777" w:rsidR="00616BDD" w:rsidRPr="005B3057" w:rsidRDefault="00616BDD" w:rsidP="00967558">
            <w:pPr>
              <w:pStyle w:val="SCTableHeaderrow"/>
              <w:spacing w:before="0" w:after="0"/>
              <w:rPr>
                <w:rFonts w:cs="Calibri Light"/>
                <w:color w:val="E1E1D5" w:themeColor="background2"/>
                <w:szCs w:val="18"/>
                <w:lang w:val="lt-LT"/>
              </w:rPr>
            </w:pPr>
            <w:r w:rsidRPr="005B3057">
              <w:rPr>
                <w:rFonts w:cs="Calibri Light"/>
                <w:color w:val="E1E1D5" w:themeColor="background2"/>
                <w:szCs w:val="18"/>
              </w:rPr>
              <w:t>II</w:t>
            </w:r>
          </w:p>
        </w:tc>
        <w:tc>
          <w:tcPr>
            <w:tcW w:w="155" w:type="pct"/>
            <w:tcBorders>
              <w:top w:val="single" w:sz="4" w:space="0" w:color="FFFFFF" w:themeColor="background1"/>
              <w:left w:val="single" w:sz="4" w:space="0" w:color="FFFFFF" w:themeColor="background1"/>
              <w:bottom w:val="single" w:sz="4" w:space="0" w:color="92A9A0" w:themeColor="text2"/>
              <w:right w:val="single" w:sz="4" w:space="0" w:color="FFFFFF" w:themeColor="background1"/>
            </w:tcBorders>
            <w:shd w:val="clear" w:color="auto" w:fill="1F7B61" w:themeFill="accent1"/>
            <w:vAlign w:val="center"/>
          </w:tcPr>
          <w:p w14:paraId="32FF318A" w14:textId="77777777" w:rsidR="00616BDD" w:rsidRPr="005B3057" w:rsidRDefault="00616BDD" w:rsidP="00967558">
            <w:pPr>
              <w:pStyle w:val="SCTableHeaderrow"/>
              <w:spacing w:before="0" w:after="0"/>
              <w:rPr>
                <w:rFonts w:cs="Calibri Light"/>
                <w:color w:val="E1E1D5" w:themeColor="background2"/>
                <w:szCs w:val="18"/>
                <w:lang w:val="lt-LT"/>
              </w:rPr>
            </w:pPr>
            <w:r w:rsidRPr="005B3057">
              <w:rPr>
                <w:rFonts w:cs="Calibri Light"/>
                <w:color w:val="E1E1D5" w:themeColor="background2"/>
                <w:szCs w:val="18"/>
              </w:rPr>
              <w:t>I</w:t>
            </w:r>
          </w:p>
        </w:tc>
        <w:tc>
          <w:tcPr>
            <w:tcW w:w="179" w:type="pct"/>
            <w:tcBorders>
              <w:top w:val="single" w:sz="4" w:space="0" w:color="FFFFFF" w:themeColor="background1"/>
              <w:left w:val="single" w:sz="4" w:space="0" w:color="FFFFFF" w:themeColor="background1"/>
              <w:bottom w:val="single" w:sz="4" w:space="0" w:color="92A9A0" w:themeColor="text2"/>
              <w:right w:val="single" w:sz="4" w:space="0" w:color="FFFFFF" w:themeColor="background1"/>
            </w:tcBorders>
            <w:shd w:val="clear" w:color="auto" w:fill="1F7B61" w:themeFill="accent1"/>
            <w:vAlign w:val="center"/>
          </w:tcPr>
          <w:p w14:paraId="031C36C8" w14:textId="77777777" w:rsidR="00616BDD" w:rsidRPr="005B3057" w:rsidRDefault="00616BDD" w:rsidP="00967558">
            <w:pPr>
              <w:pStyle w:val="SCTableHeaderrow"/>
              <w:spacing w:before="0" w:after="0"/>
              <w:rPr>
                <w:rFonts w:cs="Calibri Light"/>
                <w:color w:val="E1E1D5" w:themeColor="background2"/>
                <w:szCs w:val="18"/>
                <w:lang w:val="lt-LT"/>
              </w:rPr>
            </w:pPr>
            <w:r w:rsidRPr="005B3057">
              <w:rPr>
                <w:rFonts w:cs="Calibri Light"/>
                <w:color w:val="E1E1D5" w:themeColor="background2"/>
                <w:szCs w:val="18"/>
              </w:rPr>
              <w:t>II</w:t>
            </w:r>
          </w:p>
        </w:tc>
        <w:tc>
          <w:tcPr>
            <w:tcW w:w="156" w:type="pct"/>
            <w:gridSpan w:val="2"/>
            <w:tcBorders>
              <w:top w:val="single" w:sz="4" w:space="0" w:color="FFFFFF" w:themeColor="background1"/>
              <w:left w:val="single" w:sz="4" w:space="0" w:color="FFFFFF" w:themeColor="background1"/>
              <w:bottom w:val="single" w:sz="4" w:space="0" w:color="92A9A0" w:themeColor="text2"/>
              <w:right w:val="single" w:sz="4" w:space="0" w:color="FFFFFF" w:themeColor="background1"/>
            </w:tcBorders>
            <w:shd w:val="clear" w:color="auto" w:fill="1F7B61" w:themeFill="accent1"/>
            <w:vAlign w:val="center"/>
          </w:tcPr>
          <w:p w14:paraId="6C6E3A3F" w14:textId="77777777" w:rsidR="00616BDD" w:rsidRPr="005B3057" w:rsidRDefault="00616BDD" w:rsidP="00967558">
            <w:pPr>
              <w:pStyle w:val="SCTableHeaderrow"/>
              <w:spacing w:before="0" w:after="0"/>
              <w:rPr>
                <w:rFonts w:cs="Calibri Light"/>
                <w:color w:val="E1E1D5" w:themeColor="background2"/>
                <w:szCs w:val="18"/>
                <w:lang w:val="lt-LT"/>
              </w:rPr>
            </w:pPr>
            <w:r w:rsidRPr="005B3057">
              <w:rPr>
                <w:rFonts w:cs="Calibri Light"/>
                <w:color w:val="E1E1D5" w:themeColor="background2"/>
                <w:szCs w:val="18"/>
              </w:rPr>
              <w:t>I</w:t>
            </w:r>
          </w:p>
        </w:tc>
        <w:tc>
          <w:tcPr>
            <w:tcW w:w="356" w:type="pct"/>
            <w:tcBorders>
              <w:top w:val="single" w:sz="4" w:space="0" w:color="FFFFFF" w:themeColor="background1"/>
              <w:left w:val="single" w:sz="4" w:space="0" w:color="FFFFFF" w:themeColor="background1"/>
              <w:bottom w:val="single" w:sz="4" w:space="0" w:color="92A9A0" w:themeColor="text2"/>
              <w:right w:val="nil"/>
            </w:tcBorders>
            <w:shd w:val="clear" w:color="auto" w:fill="1F7B61" w:themeFill="accent1"/>
            <w:vAlign w:val="center"/>
          </w:tcPr>
          <w:p w14:paraId="5BBD6771" w14:textId="77777777" w:rsidR="00616BDD" w:rsidRPr="005B3057" w:rsidRDefault="00616BDD" w:rsidP="00967558">
            <w:pPr>
              <w:pStyle w:val="SCTableHeaderrow"/>
              <w:spacing w:before="0" w:after="0"/>
              <w:rPr>
                <w:rFonts w:cs="Calibri Light"/>
                <w:color w:val="E1E1D5" w:themeColor="background2"/>
                <w:szCs w:val="18"/>
                <w:lang w:val="lt-LT"/>
              </w:rPr>
            </w:pPr>
            <w:r w:rsidRPr="005B3057">
              <w:rPr>
                <w:rFonts w:cs="Calibri Light"/>
                <w:color w:val="E1E1D5" w:themeColor="background2"/>
                <w:szCs w:val="18"/>
              </w:rPr>
              <w:t>II</w:t>
            </w:r>
          </w:p>
        </w:tc>
      </w:tr>
      <w:tr w:rsidR="00616BDD" w:rsidRPr="006B5B7B" w14:paraId="5E6ABAC5" w14:textId="77777777" w:rsidTr="00C76B87">
        <w:trPr>
          <w:cnfStyle w:val="000000100000" w:firstRow="0" w:lastRow="0" w:firstColumn="0" w:lastColumn="0" w:oddVBand="0" w:evenVBand="0" w:oddHBand="1" w:evenHBand="0" w:firstRowFirstColumn="0" w:firstRowLastColumn="0" w:lastRowFirstColumn="0" w:lastRowLastColumn="0"/>
          <w:trHeight w:val="55"/>
        </w:trPr>
        <w:tc>
          <w:tcPr>
            <w:tcW w:w="5000" w:type="pct"/>
            <w:gridSpan w:val="14"/>
            <w:tcBorders>
              <w:top w:val="single" w:sz="4" w:space="0" w:color="92A9A0" w:themeColor="text2"/>
              <w:left w:val="nil"/>
              <w:bottom w:val="single" w:sz="4" w:space="0" w:color="92A9A0" w:themeColor="text2"/>
              <w:right w:val="nil"/>
            </w:tcBorders>
            <w:shd w:val="clear" w:color="auto" w:fill="E1E1D5" w:themeFill="background2"/>
            <w:vAlign w:val="center"/>
          </w:tcPr>
          <w:p w14:paraId="18826BB5" w14:textId="77777777" w:rsidR="00616BDD" w:rsidRPr="006B5B7B" w:rsidRDefault="00616BDD" w:rsidP="00967558">
            <w:pPr>
              <w:pStyle w:val="SCTableContent"/>
              <w:rPr>
                <w:lang w:val="lt-LT"/>
              </w:rPr>
            </w:pPr>
            <w:r w:rsidRPr="006B5B7B">
              <w:rPr>
                <w:lang w:val="lt-LT"/>
              </w:rPr>
              <w:t>Sritis: komunalinių atliekų susidarymo prevencija</w:t>
            </w:r>
          </w:p>
        </w:tc>
      </w:tr>
      <w:tr w:rsidR="00616BDD" w:rsidRPr="006B5B7B" w14:paraId="4A6AD85B" w14:textId="77777777" w:rsidTr="00C76B87">
        <w:trPr>
          <w:trHeight w:val="503"/>
        </w:trPr>
        <w:tc>
          <w:tcPr>
            <w:tcW w:w="251" w:type="pct"/>
            <w:tcBorders>
              <w:top w:val="single" w:sz="4" w:space="0" w:color="92A9A0" w:themeColor="text2"/>
              <w:left w:val="nil"/>
              <w:bottom w:val="single" w:sz="4" w:space="0" w:color="92A9A0" w:themeColor="text2"/>
              <w:right w:val="nil"/>
            </w:tcBorders>
            <w:vAlign w:val="center"/>
          </w:tcPr>
          <w:p w14:paraId="3F8C045D" w14:textId="77777777" w:rsidR="00616BDD" w:rsidRPr="006B5B7B" w:rsidRDefault="00616BDD" w:rsidP="00967558">
            <w:pPr>
              <w:pStyle w:val="SCTableContent"/>
              <w:rPr>
                <w:lang w:val="lt-LT"/>
              </w:rPr>
            </w:pPr>
            <w:r w:rsidRPr="006B5B7B">
              <w:rPr>
                <w:lang w:val="lt-LT"/>
              </w:rPr>
              <w:t>1.</w:t>
            </w:r>
          </w:p>
        </w:tc>
        <w:tc>
          <w:tcPr>
            <w:tcW w:w="2339" w:type="pct"/>
            <w:tcBorders>
              <w:top w:val="single" w:sz="4" w:space="0" w:color="92A9A0" w:themeColor="text2"/>
              <w:left w:val="nil"/>
              <w:bottom w:val="single" w:sz="4" w:space="0" w:color="92A9A0" w:themeColor="text2"/>
              <w:right w:val="nil"/>
            </w:tcBorders>
            <w:vAlign w:val="center"/>
          </w:tcPr>
          <w:p w14:paraId="799033BB" w14:textId="77777777" w:rsidR="00616BDD" w:rsidRPr="006B5B7B" w:rsidRDefault="00616BDD" w:rsidP="00967558">
            <w:pPr>
              <w:pStyle w:val="SCTableContent"/>
              <w:rPr>
                <w:lang w:val="lt-LT"/>
              </w:rPr>
            </w:pPr>
            <w:r w:rsidRPr="006B5B7B">
              <w:rPr>
                <w:lang w:val="lt-LT"/>
              </w:rPr>
              <w:t>Vienam gyventojui susidarantis maisto-virtuvės atliekų kiekis</w:t>
            </w:r>
          </w:p>
        </w:tc>
        <w:tc>
          <w:tcPr>
            <w:tcW w:w="549" w:type="pct"/>
            <w:tcBorders>
              <w:top w:val="single" w:sz="4" w:space="0" w:color="92A9A0" w:themeColor="text2"/>
              <w:left w:val="nil"/>
              <w:bottom w:val="single" w:sz="4" w:space="0" w:color="92A9A0" w:themeColor="text2"/>
              <w:right w:val="nil"/>
            </w:tcBorders>
            <w:vAlign w:val="center"/>
          </w:tcPr>
          <w:p w14:paraId="2C1D85DF" w14:textId="77777777" w:rsidR="00616BDD" w:rsidRPr="006B5B7B" w:rsidRDefault="00616BDD" w:rsidP="00967558">
            <w:pPr>
              <w:pStyle w:val="SCTableContent"/>
              <w:rPr>
                <w:lang w:val="lt-LT"/>
              </w:rPr>
            </w:pPr>
            <w:r w:rsidRPr="006B5B7B">
              <w:rPr>
                <w:lang w:val="lt-LT"/>
              </w:rPr>
              <w:t>kg / gyv.</w:t>
            </w:r>
          </w:p>
        </w:tc>
        <w:tc>
          <w:tcPr>
            <w:tcW w:w="471" w:type="pct"/>
            <w:gridSpan w:val="2"/>
            <w:tcBorders>
              <w:top w:val="single" w:sz="4" w:space="0" w:color="92A9A0" w:themeColor="text2"/>
              <w:left w:val="nil"/>
              <w:bottom w:val="single" w:sz="4" w:space="0" w:color="92A9A0" w:themeColor="text2"/>
              <w:right w:val="nil"/>
            </w:tcBorders>
            <w:vAlign w:val="center"/>
          </w:tcPr>
          <w:p w14:paraId="03A575EF" w14:textId="77777777" w:rsidR="00616BDD" w:rsidRPr="006B5B7B" w:rsidRDefault="00616BDD" w:rsidP="00967558">
            <w:pPr>
              <w:pStyle w:val="SCTableContent"/>
              <w:rPr>
                <w:lang w:val="lt-LT"/>
              </w:rPr>
            </w:pPr>
            <w:r w:rsidRPr="006B5B7B">
              <w:rPr>
                <w:lang w:val="lt-LT"/>
              </w:rPr>
              <w:t>≤85</w:t>
            </w:r>
          </w:p>
        </w:tc>
        <w:tc>
          <w:tcPr>
            <w:tcW w:w="456" w:type="pct"/>
            <w:gridSpan w:val="3"/>
            <w:tcBorders>
              <w:top w:val="single" w:sz="4" w:space="0" w:color="92A9A0" w:themeColor="text2"/>
              <w:left w:val="nil"/>
              <w:bottom w:val="single" w:sz="4" w:space="0" w:color="92A9A0" w:themeColor="text2"/>
              <w:right w:val="nil"/>
            </w:tcBorders>
            <w:vAlign w:val="center"/>
          </w:tcPr>
          <w:p w14:paraId="7DAA14F5" w14:textId="77777777" w:rsidR="00616BDD" w:rsidRPr="006B5B7B" w:rsidRDefault="00616BDD" w:rsidP="00967558">
            <w:pPr>
              <w:pStyle w:val="SCTableContent"/>
              <w:rPr>
                <w:lang w:val="lt-LT"/>
              </w:rPr>
            </w:pPr>
            <w:r w:rsidRPr="006B5B7B">
              <w:rPr>
                <w:lang w:val="lt-LT"/>
              </w:rPr>
              <w:t>≤83</w:t>
            </w:r>
          </w:p>
        </w:tc>
        <w:tc>
          <w:tcPr>
            <w:tcW w:w="490" w:type="pct"/>
            <w:gridSpan w:val="4"/>
            <w:tcBorders>
              <w:top w:val="single" w:sz="4" w:space="0" w:color="92A9A0" w:themeColor="text2"/>
              <w:left w:val="nil"/>
              <w:bottom w:val="single" w:sz="4" w:space="0" w:color="92A9A0" w:themeColor="text2"/>
              <w:right w:val="nil"/>
            </w:tcBorders>
            <w:vAlign w:val="center"/>
          </w:tcPr>
          <w:p w14:paraId="00F2F19F" w14:textId="77777777" w:rsidR="00616BDD" w:rsidRPr="006B5B7B" w:rsidRDefault="00616BDD" w:rsidP="00967558">
            <w:pPr>
              <w:pStyle w:val="SCTableContent"/>
              <w:rPr>
                <w:lang w:val="lt-LT"/>
              </w:rPr>
            </w:pPr>
            <w:r w:rsidRPr="006B5B7B">
              <w:rPr>
                <w:lang w:val="lt-LT"/>
              </w:rPr>
              <w:t>≤81</w:t>
            </w:r>
          </w:p>
        </w:tc>
        <w:tc>
          <w:tcPr>
            <w:tcW w:w="443" w:type="pct"/>
            <w:gridSpan w:val="2"/>
            <w:tcBorders>
              <w:top w:val="single" w:sz="4" w:space="0" w:color="92A9A0" w:themeColor="text2"/>
              <w:left w:val="nil"/>
              <w:bottom w:val="single" w:sz="4" w:space="0" w:color="92A9A0" w:themeColor="text2"/>
              <w:right w:val="nil"/>
            </w:tcBorders>
            <w:vAlign w:val="center"/>
          </w:tcPr>
          <w:p w14:paraId="032C028F" w14:textId="77777777" w:rsidR="00616BDD" w:rsidRPr="006B5B7B" w:rsidRDefault="00616BDD" w:rsidP="00967558">
            <w:pPr>
              <w:pStyle w:val="SCTableContent"/>
              <w:rPr>
                <w:lang w:val="lt-LT"/>
              </w:rPr>
            </w:pPr>
            <w:r w:rsidRPr="006B5B7B">
              <w:rPr>
                <w:lang w:val="lt-LT"/>
              </w:rPr>
              <w:t>≤80</w:t>
            </w:r>
          </w:p>
        </w:tc>
      </w:tr>
      <w:tr w:rsidR="00616BDD" w:rsidRPr="006B5B7B" w14:paraId="275B5187" w14:textId="77777777" w:rsidTr="00C76B87">
        <w:trPr>
          <w:cnfStyle w:val="000000100000" w:firstRow="0" w:lastRow="0" w:firstColumn="0" w:lastColumn="0" w:oddVBand="0" w:evenVBand="0" w:oddHBand="1" w:evenHBand="0" w:firstRowFirstColumn="0" w:firstRowLastColumn="0" w:lastRowFirstColumn="0" w:lastRowLastColumn="0"/>
          <w:trHeight w:val="350"/>
        </w:trPr>
        <w:tc>
          <w:tcPr>
            <w:tcW w:w="251" w:type="pct"/>
            <w:tcBorders>
              <w:top w:val="single" w:sz="4" w:space="0" w:color="92A9A0" w:themeColor="text2"/>
              <w:left w:val="nil"/>
              <w:bottom w:val="single" w:sz="4" w:space="0" w:color="92A9A0" w:themeColor="text2"/>
              <w:right w:val="nil"/>
            </w:tcBorders>
            <w:vAlign w:val="center"/>
          </w:tcPr>
          <w:p w14:paraId="7FFAE711" w14:textId="77777777" w:rsidR="00616BDD" w:rsidRPr="006B5B7B" w:rsidRDefault="00616BDD" w:rsidP="00967558">
            <w:pPr>
              <w:pStyle w:val="SCTableContent"/>
              <w:rPr>
                <w:lang w:val="lt-LT"/>
              </w:rPr>
            </w:pPr>
            <w:r w:rsidRPr="006B5B7B">
              <w:rPr>
                <w:lang w:val="lt-LT"/>
              </w:rPr>
              <w:t>2.</w:t>
            </w:r>
          </w:p>
        </w:tc>
        <w:tc>
          <w:tcPr>
            <w:tcW w:w="2339" w:type="pct"/>
            <w:tcBorders>
              <w:top w:val="single" w:sz="4" w:space="0" w:color="92A9A0" w:themeColor="text2"/>
              <w:left w:val="nil"/>
              <w:bottom w:val="single" w:sz="4" w:space="0" w:color="92A9A0" w:themeColor="text2"/>
              <w:right w:val="nil"/>
            </w:tcBorders>
            <w:vAlign w:val="center"/>
          </w:tcPr>
          <w:p w14:paraId="577F7E1F" w14:textId="77777777" w:rsidR="00616BDD" w:rsidRPr="006B5B7B" w:rsidRDefault="00616BDD" w:rsidP="00967558">
            <w:pPr>
              <w:pStyle w:val="SCTableContent"/>
              <w:rPr>
                <w:lang w:val="lt-LT"/>
              </w:rPr>
            </w:pPr>
            <w:r w:rsidRPr="006B5B7B">
              <w:rPr>
                <w:lang w:val="lt-LT"/>
              </w:rPr>
              <w:t>Vienam gyventojui susidarantis žaliųjų atliekų kiekis</w:t>
            </w:r>
          </w:p>
        </w:tc>
        <w:tc>
          <w:tcPr>
            <w:tcW w:w="549" w:type="pct"/>
            <w:tcBorders>
              <w:top w:val="single" w:sz="4" w:space="0" w:color="92A9A0" w:themeColor="text2"/>
              <w:left w:val="nil"/>
              <w:bottom w:val="single" w:sz="4" w:space="0" w:color="92A9A0" w:themeColor="text2"/>
              <w:right w:val="nil"/>
            </w:tcBorders>
            <w:vAlign w:val="center"/>
          </w:tcPr>
          <w:p w14:paraId="51164A58" w14:textId="77777777" w:rsidR="00616BDD" w:rsidRPr="006B5B7B" w:rsidRDefault="00616BDD" w:rsidP="00967558">
            <w:pPr>
              <w:pStyle w:val="SCTableContent"/>
              <w:rPr>
                <w:lang w:val="lt-LT"/>
              </w:rPr>
            </w:pPr>
            <w:r w:rsidRPr="006B5B7B">
              <w:rPr>
                <w:lang w:val="lt-LT"/>
              </w:rPr>
              <w:t>kg / gyv.</w:t>
            </w:r>
          </w:p>
        </w:tc>
        <w:tc>
          <w:tcPr>
            <w:tcW w:w="471" w:type="pct"/>
            <w:gridSpan w:val="2"/>
            <w:tcBorders>
              <w:top w:val="single" w:sz="4" w:space="0" w:color="92A9A0" w:themeColor="text2"/>
              <w:left w:val="nil"/>
              <w:bottom w:val="single" w:sz="4" w:space="0" w:color="92A9A0" w:themeColor="text2"/>
              <w:right w:val="nil"/>
            </w:tcBorders>
            <w:vAlign w:val="center"/>
          </w:tcPr>
          <w:p w14:paraId="5F2EFF10" w14:textId="77777777" w:rsidR="00616BDD" w:rsidRPr="006B5B7B" w:rsidRDefault="00616BDD" w:rsidP="00967558">
            <w:pPr>
              <w:pStyle w:val="SCTableContent"/>
              <w:rPr>
                <w:lang w:val="lt-LT"/>
              </w:rPr>
            </w:pPr>
            <w:r w:rsidRPr="006B5B7B">
              <w:rPr>
                <w:lang w:val="lt-LT"/>
              </w:rPr>
              <w:t>≤97</w:t>
            </w:r>
          </w:p>
        </w:tc>
        <w:tc>
          <w:tcPr>
            <w:tcW w:w="456" w:type="pct"/>
            <w:gridSpan w:val="3"/>
            <w:tcBorders>
              <w:top w:val="single" w:sz="4" w:space="0" w:color="92A9A0" w:themeColor="text2"/>
              <w:left w:val="nil"/>
              <w:bottom w:val="single" w:sz="4" w:space="0" w:color="92A9A0" w:themeColor="text2"/>
              <w:right w:val="nil"/>
            </w:tcBorders>
            <w:vAlign w:val="center"/>
          </w:tcPr>
          <w:p w14:paraId="28FBF4A3" w14:textId="77777777" w:rsidR="00616BDD" w:rsidRPr="006B5B7B" w:rsidRDefault="00616BDD" w:rsidP="00967558">
            <w:pPr>
              <w:pStyle w:val="SCTableContent"/>
              <w:rPr>
                <w:lang w:val="lt-LT"/>
              </w:rPr>
            </w:pPr>
            <w:r w:rsidRPr="006B5B7B">
              <w:rPr>
                <w:lang w:val="lt-LT"/>
              </w:rPr>
              <w:t>≤95</w:t>
            </w:r>
          </w:p>
        </w:tc>
        <w:tc>
          <w:tcPr>
            <w:tcW w:w="490" w:type="pct"/>
            <w:gridSpan w:val="4"/>
            <w:tcBorders>
              <w:top w:val="single" w:sz="4" w:space="0" w:color="92A9A0" w:themeColor="text2"/>
              <w:left w:val="nil"/>
              <w:bottom w:val="single" w:sz="4" w:space="0" w:color="92A9A0" w:themeColor="text2"/>
              <w:right w:val="nil"/>
            </w:tcBorders>
            <w:vAlign w:val="center"/>
          </w:tcPr>
          <w:p w14:paraId="64E4D34D" w14:textId="77777777" w:rsidR="00616BDD" w:rsidRPr="006B5B7B" w:rsidRDefault="00616BDD" w:rsidP="00967558">
            <w:pPr>
              <w:pStyle w:val="SCTableContent"/>
              <w:rPr>
                <w:lang w:val="lt-LT"/>
              </w:rPr>
            </w:pPr>
            <w:r w:rsidRPr="006B5B7B">
              <w:rPr>
                <w:lang w:val="lt-LT"/>
              </w:rPr>
              <w:t>≤92</w:t>
            </w:r>
          </w:p>
        </w:tc>
        <w:tc>
          <w:tcPr>
            <w:tcW w:w="443" w:type="pct"/>
            <w:gridSpan w:val="2"/>
            <w:tcBorders>
              <w:top w:val="single" w:sz="4" w:space="0" w:color="92A9A0" w:themeColor="text2"/>
              <w:left w:val="nil"/>
              <w:bottom w:val="single" w:sz="4" w:space="0" w:color="92A9A0" w:themeColor="text2"/>
              <w:right w:val="nil"/>
            </w:tcBorders>
            <w:vAlign w:val="center"/>
          </w:tcPr>
          <w:p w14:paraId="398B12C1" w14:textId="77777777" w:rsidR="00616BDD" w:rsidRPr="006B5B7B" w:rsidRDefault="00616BDD" w:rsidP="00967558">
            <w:pPr>
              <w:pStyle w:val="SCTableContent"/>
              <w:rPr>
                <w:lang w:val="lt-LT"/>
              </w:rPr>
            </w:pPr>
            <w:r w:rsidRPr="006B5B7B">
              <w:rPr>
                <w:lang w:val="lt-LT"/>
              </w:rPr>
              <w:t>≤90</w:t>
            </w:r>
          </w:p>
        </w:tc>
      </w:tr>
      <w:tr w:rsidR="00616BDD" w:rsidRPr="006B5B7B" w14:paraId="1160C6A3" w14:textId="77777777" w:rsidTr="00C76B87">
        <w:trPr>
          <w:trHeight w:val="746"/>
        </w:trPr>
        <w:tc>
          <w:tcPr>
            <w:tcW w:w="251" w:type="pct"/>
            <w:tcBorders>
              <w:top w:val="single" w:sz="4" w:space="0" w:color="92A9A0" w:themeColor="text2"/>
              <w:left w:val="nil"/>
              <w:bottom w:val="single" w:sz="4" w:space="0" w:color="92A9A0" w:themeColor="text2"/>
              <w:right w:val="nil"/>
            </w:tcBorders>
            <w:vAlign w:val="center"/>
          </w:tcPr>
          <w:p w14:paraId="75537298" w14:textId="77777777" w:rsidR="00616BDD" w:rsidRPr="006B5B7B" w:rsidRDefault="00616BDD" w:rsidP="00967558">
            <w:pPr>
              <w:pStyle w:val="SCTableContent"/>
              <w:rPr>
                <w:lang w:val="lt-LT"/>
              </w:rPr>
            </w:pPr>
            <w:r w:rsidRPr="006B5B7B">
              <w:rPr>
                <w:lang w:val="lt-LT"/>
              </w:rPr>
              <w:t>3.</w:t>
            </w:r>
          </w:p>
        </w:tc>
        <w:tc>
          <w:tcPr>
            <w:tcW w:w="2339" w:type="pct"/>
            <w:tcBorders>
              <w:top w:val="single" w:sz="4" w:space="0" w:color="92A9A0" w:themeColor="text2"/>
              <w:left w:val="nil"/>
              <w:bottom w:val="single" w:sz="4" w:space="0" w:color="92A9A0" w:themeColor="text2"/>
              <w:right w:val="nil"/>
            </w:tcBorders>
            <w:vAlign w:val="center"/>
          </w:tcPr>
          <w:p w14:paraId="1D602729" w14:textId="77777777" w:rsidR="00616BDD" w:rsidRPr="006B5B7B" w:rsidRDefault="00616BDD" w:rsidP="00967558">
            <w:pPr>
              <w:pStyle w:val="SCTableContent"/>
              <w:rPr>
                <w:lang w:val="lt-LT"/>
              </w:rPr>
            </w:pPr>
            <w:r w:rsidRPr="006B5B7B">
              <w:rPr>
                <w:lang w:val="lt-LT"/>
              </w:rPr>
              <w:t>Lietuvoje ir Alytaus regione vienam gyventojui susidarančių PA ir AŽ kiekio pokytis lyginant su praėjusiais metais</w:t>
            </w:r>
          </w:p>
        </w:tc>
        <w:tc>
          <w:tcPr>
            <w:tcW w:w="549" w:type="pct"/>
            <w:tcBorders>
              <w:top w:val="single" w:sz="4" w:space="0" w:color="92A9A0" w:themeColor="text2"/>
              <w:left w:val="nil"/>
              <w:bottom w:val="single" w:sz="4" w:space="0" w:color="92A9A0" w:themeColor="text2"/>
              <w:right w:val="nil"/>
            </w:tcBorders>
            <w:vAlign w:val="center"/>
          </w:tcPr>
          <w:p w14:paraId="0CCAFFA1" w14:textId="77777777" w:rsidR="00616BDD" w:rsidRPr="006B5B7B" w:rsidRDefault="00616BDD" w:rsidP="00967558">
            <w:pPr>
              <w:pStyle w:val="SCTableContent"/>
              <w:rPr>
                <w:lang w:val="lt-LT"/>
              </w:rPr>
            </w:pPr>
            <w:r w:rsidRPr="006B5B7B">
              <w:rPr>
                <w:lang w:val="lt-LT"/>
              </w:rPr>
              <w:t>kg / gyv.</w:t>
            </w:r>
          </w:p>
        </w:tc>
        <w:tc>
          <w:tcPr>
            <w:tcW w:w="471" w:type="pct"/>
            <w:gridSpan w:val="2"/>
            <w:tcBorders>
              <w:top w:val="single" w:sz="4" w:space="0" w:color="92A9A0" w:themeColor="text2"/>
              <w:left w:val="nil"/>
              <w:bottom w:val="single" w:sz="4" w:space="0" w:color="92A9A0" w:themeColor="text2"/>
              <w:right w:val="nil"/>
            </w:tcBorders>
            <w:vAlign w:val="center"/>
          </w:tcPr>
          <w:p w14:paraId="62BD6BA6" w14:textId="77777777" w:rsidR="00616BDD" w:rsidRPr="006B5B7B" w:rsidRDefault="00616BDD" w:rsidP="00967558">
            <w:pPr>
              <w:pStyle w:val="SCTableContent"/>
              <w:rPr>
                <w:lang w:val="lt-LT"/>
              </w:rPr>
            </w:pPr>
            <w:r w:rsidRPr="006B5B7B">
              <w:rPr>
                <w:lang w:val="lt-LT"/>
              </w:rPr>
              <w:t>(A) &lt; (L)</w:t>
            </w:r>
          </w:p>
        </w:tc>
        <w:tc>
          <w:tcPr>
            <w:tcW w:w="456" w:type="pct"/>
            <w:gridSpan w:val="3"/>
            <w:tcBorders>
              <w:top w:val="single" w:sz="4" w:space="0" w:color="92A9A0" w:themeColor="text2"/>
              <w:left w:val="nil"/>
              <w:bottom w:val="single" w:sz="4" w:space="0" w:color="92A9A0" w:themeColor="text2"/>
              <w:right w:val="nil"/>
            </w:tcBorders>
            <w:vAlign w:val="center"/>
          </w:tcPr>
          <w:p w14:paraId="17D7A6EF" w14:textId="77777777" w:rsidR="00616BDD" w:rsidRPr="006B5B7B" w:rsidRDefault="00616BDD" w:rsidP="00967558">
            <w:pPr>
              <w:pStyle w:val="SCTableContent"/>
              <w:rPr>
                <w:lang w:val="lt-LT"/>
              </w:rPr>
            </w:pPr>
            <w:r w:rsidRPr="006B5B7B">
              <w:rPr>
                <w:lang w:val="lt-LT"/>
              </w:rPr>
              <w:t>(A) &lt; (L)</w:t>
            </w:r>
          </w:p>
        </w:tc>
        <w:tc>
          <w:tcPr>
            <w:tcW w:w="490" w:type="pct"/>
            <w:gridSpan w:val="4"/>
            <w:tcBorders>
              <w:top w:val="single" w:sz="4" w:space="0" w:color="92A9A0" w:themeColor="text2"/>
              <w:left w:val="nil"/>
              <w:bottom w:val="single" w:sz="4" w:space="0" w:color="92A9A0" w:themeColor="text2"/>
              <w:right w:val="nil"/>
            </w:tcBorders>
            <w:vAlign w:val="center"/>
          </w:tcPr>
          <w:p w14:paraId="472BDA51" w14:textId="77777777" w:rsidR="00616BDD" w:rsidRPr="006B5B7B" w:rsidRDefault="00616BDD" w:rsidP="00967558">
            <w:pPr>
              <w:pStyle w:val="SCTableContent"/>
              <w:rPr>
                <w:lang w:val="lt-LT"/>
              </w:rPr>
            </w:pPr>
            <w:r w:rsidRPr="006B5B7B">
              <w:rPr>
                <w:lang w:val="lt-LT"/>
              </w:rPr>
              <w:t>(A) &lt; (L)</w:t>
            </w:r>
          </w:p>
        </w:tc>
        <w:tc>
          <w:tcPr>
            <w:tcW w:w="443" w:type="pct"/>
            <w:gridSpan w:val="2"/>
            <w:tcBorders>
              <w:top w:val="single" w:sz="4" w:space="0" w:color="92A9A0" w:themeColor="text2"/>
              <w:left w:val="nil"/>
              <w:bottom w:val="single" w:sz="4" w:space="0" w:color="92A9A0" w:themeColor="text2"/>
              <w:right w:val="nil"/>
            </w:tcBorders>
            <w:vAlign w:val="center"/>
          </w:tcPr>
          <w:p w14:paraId="786337CE" w14:textId="77777777" w:rsidR="00616BDD" w:rsidRPr="006B5B7B" w:rsidRDefault="00616BDD" w:rsidP="00967558">
            <w:pPr>
              <w:pStyle w:val="SCTableContent"/>
              <w:rPr>
                <w:lang w:val="lt-LT"/>
              </w:rPr>
            </w:pPr>
            <w:r w:rsidRPr="006B5B7B">
              <w:rPr>
                <w:lang w:val="lt-LT"/>
              </w:rPr>
              <w:t>(A) &lt; (L)</w:t>
            </w:r>
            <w:r w:rsidRPr="006B5B7B">
              <w:rPr>
                <w:rStyle w:val="FootnoteReference"/>
                <w:rFonts w:cs="Calibri Light"/>
                <w:b/>
                <w:sz w:val="16"/>
                <w:szCs w:val="16"/>
                <w:lang w:val="lt-LT"/>
              </w:rPr>
              <w:footnoteReference w:id="5"/>
            </w:r>
          </w:p>
        </w:tc>
      </w:tr>
      <w:tr w:rsidR="00616BDD" w:rsidRPr="006B5B7B" w14:paraId="7169D713" w14:textId="77777777" w:rsidTr="00C76B87">
        <w:trPr>
          <w:cnfStyle w:val="000000100000" w:firstRow="0" w:lastRow="0" w:firstColumn="0" w:lastColumn="0" w:oddVBand="0" w:evenVBand="0" w:oddHBand="1" w:evenHBand="0" w:firstRowFirstColumn="0" w:firstRowLastColumn="0" w:lastRowFirstColumn="0" w:lastRowLastColumn="0"/>
          <w:trHeight w:val="440"/>
        </w:trPr>
        <w:tc>
          <w:tcPr>
            <w:tcW w:w="251" w:type="pct"/>
            <w:tcBorders>
              <w:top w:val="single" w:sz="4" w:space="0" w:color="92A9A0" w:themeColor="text2"/>
              <w:left w:val="nil"/>
              <w:bottom w:val="single" w:sz="4" w:space="0" w:color="92A9A0" w:themeColor="text2"/>
              <w:right w:val="nil"/>
            </w:tcBorders>
            <w:vAlign w:val="center"/>
          </w:tcPr>
          <w:p w14:paraId="48B104CD" w14:textId="77777777" w:rsidR="00616BDD" w:rsidRPr="006B5B7B" w:rsidRDefault="00616BDD" w:rsidP="00967558">
            <w:pPr>
              <w:pStyle w:val="SCTableContent"/>
              <w:rPr>
                <w:lang w:val="lt-LT"/>
              </w:rPr>
            </w:pPr>
            <w:r w:rsidRPr="006B5B7B">
              <w:rPr>
                <w:lang w:val="lt-LT"/>
              </w:rPr>
              <w:t>4.</w:t>
            </w:r>
          </w:p>
        </w:tc>
        <w:tc>
          <w:tcPr>
            <w:tcW w:w="2339" w:type="pct"/>
            <w:tcBorders>
              <w:top w:val="single" w:sz="4" w:space="0" w:color="92A9A0" w:themeColor="text2"/>
              <w:left w:val="nil"/>
              <w:bottom w:val="single" w:sz="4" w:space="0" w:color="92A9A0" w:themeColor="text2"/>
              <w:right w:val="nil"/>
            </w:tcBorders>
            <w:vAlign w:val="center"/>
          </w:tcPr>
          <w:p w14:paraId="4A11FF0B" w14:textId="77777777" w:rsidR="00616BDD" w:rsidRPr="005B3057" w:rsidRDefault="00616BDD" w:rsidP="00967558">
            <w:pPr>
              <w:pStyle w:val="SCTableContent"/>
              <w:rPr>
                <w:lang w:val="fi-FI"/>
              </w:rPr>
            </w:pPr>
            <w:r w:rsidRPr="006B5B7B">
              <w:rPr>
                <w:lang w:val="lt-LT"/>
              </w:rPr>
              <w:t>Vienam gyventojui susidarantis tekstilės atliekų kiekis</w:t>
            </w:r>
          </w:p>
        </w:tc>
        <w:tc>
          <w:tcPr>
            <w:tcW w:w="549" w:type="pct"/>
            <w:tcBorders>
              <w:top w:val="single" w:sz="4" w:space="0" w:color="92A9A0" w:themeColor="text2"/>
              <w:left w:val="nil"/>
              <w:bottom w:val="single" w:sz="4" w:space="0" w:color="92A9A0" w:themeColor="text2"/>
              <w:right w:val="nil"/>
            </w:tcBorders>
            <w:vAlign w:val="center"/>
          </w:tcPr>
          <w:p w14:paraId="2F722948" w14:textId="77777777" w:rsidR="00616BDD" w:rsidRPr="006B5B7B" w:rsidRDefault="00616BDD" w:rsidP="00967558">
            <w:pPr>
              <w:pStyle w:val="SCTableContent"/>
              <w:rPr>
                <w:lang w:val="lt-LT"/>
              </w:rPr>
            </w:pPr>
            <w:r w:rsidRPr="006B5B7B">
              <w:rPr>
                <w:lang w:val="lt-LT"/>
              </w:rPr>
              <w:t>kg / gyv.</w:t>
            </w:r>
          </w:p>
        </w:tc>
        <w:tc>
          <w:tcPr>
            <w:tcW w:w="471" w:type="pct"/>
            <w:gridSpan w:val="2"/>
            <w:tcBorders>
              <w:top w:val="single" w:sz="4" w:space="0" w:color="92A9A0" w:themeColor="text2"/>
              <w:left w:val="nil"/>
              <w:bottom w:val="single" w:sz="4" w:space="0" w:color="92A9A0" w:themeColor="text2"/>
              <w:right w:val="nil"/>
            </w:tcBorders>
            <w:vAlign w:val="center"/>
          </w:tcPr>
          <w:p w14:paraId="49A6724B" w14:textId="77777777" w:rsidR="00616BDD" w:rsidRPr="006B5B7B" w:rsidRDefault="00616BDD" w:rsidP="00967558">
            <w:pPr>
              <w:pStyle w:val="SCTableContent"/>
              <w:rPr>
                <w:lang w:val="lt-LT"/>
              </w:rPr>
            </w:pPr>
            <w:r w:rsidRPr="006B5B7B">
              <w:rPr>
                <w:lang w:val="lt-LT"/>
              </w:rPr>
              <w:t>≤28</w:t>
            </w:r>
          </w:p>
        </w:tc>
        <w:tc>
          <w:tcPr>
            <w:tcW w:w="456" w:type="pct"/>
            <w:gridSpan w:val="3"/>
            <w:tcBorders>
              <w:top w:val="single" w:sz="4" w:space="0" w:color="92A9A0" w:themeColor="text2"/>
              <w:left w:val="nil"/>
              <w:bottom w:val="single" w:sz="4" w:space="0" w:color="92A9A0" w:themeColor="text2"/>
              <w:right w:val="nil"/>
            </w:tcBorders>
            <w:vAlign w:val="center"/>
          </w:tcPr>
          <w:p w14:paraId="117B777F" w14:textId="77777777" w:rsidR="00616BDD" w:rsidRPr="006B5B7B" w:rsidRDefault="00616BDD" w:rsidP="00967558">
            <w:pPr>
              <w:pStyle w:val="SCTableContent"/>
              <w:rPr>
                <w:lang w:val="lt-LT"/>
              </w:rPr>
            </w:pPr>
            <w:r w:rsidRPr="006B5B7B">
              <w:rPr>
                <w:lang w:val="lt-LT"/>
              </w:rPr>
              <w:t>≤30</w:t>
            </w:r>
          </w:p>
        </w:tc>
        <w:tc>
          <w:tcPr>
            <w:tcW w:w="490" w:type="pct"/>
            <w:gridSpan w:val="4"/>
            <w:tcBorders>
              <w:top w:val="single" w:sz="4" w:space="0" w:color="92A9A0" w:themeColor="text2"/>
              <w:left w:val="nil"/>
              <w:bottom w:val="single" w:sz="4" w:space="0" w:color="92A9A0" w:themeColor="text2"/>
              <w:right w:val="nil"/>
            </w:tcBorders>
            <w:vAlign w:val="center"/>
          </w:tcPr>
          <w:p w14:paraId="48A40B38" w14:textId="77777777" w:rsidR="00616BDD" w:rsidRPr="006B5B7B" w:rsidRDefault="00616BDD" w:rsidP="00967558">
            <w:pPr>
              <w:pStyle w:val="SCTableContent"/>
              <w:rPr>
                <w:lang w:val="lt-LT"/>
              </w:rPr>
            </w:pPr>
            <w:r w:rsidRPr="006B5B7B">
              <w:rPr>
                <w:lang w:val="lt-LT"/>
              </w:rPr>
              <w:t>≤32</w:t>
            </w:r>
          </w:p>
        </w:tc>
        <w:tc>
          <w:tcPr>
            <w:tcW w:w="443" w:type="pct"/>
            <w:gridSpan w:val="2"/>
            <w:tcBorders>
              <w:top w:val="single" w:sz="4" w:space="0" w:color="92A9A0" w:themeColor="text2"/>
              <w:left w:val="nil"/>
              <w:bottom w:val="single" w:sz="4" w:space="0" w:color="92A9A0" w:themeColor="text2"/>
              <w:right w:val="nil"/>
            </w:tcBorders>
            <w:vAlign w:val="center"/>
          </w:tcPr>
          <w:p w14:paraId="584F3324" w14:textId="77777777" w:rsidR="00616BDD" w:rsidRPr="006B5B7B" w:rsidRDefault="00616BDD" w:rsidP="00967558">
            <w:pPr>
              <w:pStyle w:val="SCTableContent"/>
              <w:rPr>
                <w:lang w:val="lt-LT"/>
              </w:rPr>
            </w:pPr>
            <w:r w:rsidRPr="006B5B7B">
              <w:rPr>
                <w:lang w:val="lt-LT"/>
              </w:rPr>
              <w:t>≤34</w:t>
            </w:r>
          </w:p>
        </w:tc>
      </w:tr>
      <w:tr w:rsidR="00616BDD" w:rsidRPr="006B5B7B" w14:paraId="0A6FE08B" w14:textId="77777777" w:rsidTr="00C76B87">
        <w:trPr>
          <w:trHeight w:val="530"/>
        </w:trPr>
        <w:tc>
          <w:tcPr>
            <w:tcW w:w="251" w:type="pct"/>
            <w:tcBorders>
              <w:top w:val="single" w:sz="4" w:space="0" w:color="92A9A0" w:themeColor="text2"/>
              <w:left w:val="nil"/>
              <w:bottom w:val="single" w:sz="4" w:space="0" w:color="92A9A0" w:themeColor="text2"/>
              <w:right w:val="nil"/>
            </w:tcBorders>
            <w:vAlign w:val="center"/>
          </w:tcPr>
          <w:p w14:paraId="046CDC6E" w14:textId="77777777" w:rsidR="00616BDD" w:rsidRPr="006B5B7B" w:rsidRDefault="00616BDD" w:rsidP="00967558">
            <w:pPr>
              <w:pStyle w:val="SCTableContent"/>
              <w:rPr>
                <w:lang w:val="lt-LT"/>
              </w:rPr>
            </w:pPr>
            <w:r w:rsidRPr="006B5B7B">
              <w:rPr>
                <w:lang w:val="lt-LT"/>
              </w:rPr>
              <w:t>5.</w:t>
            </w:r>
          </w:p>
        </w:tc>
        <w:tc>
          <w:tcPr>
            <w:tcW w:w="2339" w:type="pct"/>
            <w:tcBorders>
              <w:top w:val="single" w:sz="4" w:space="0" w:color="92A9A0" w:themeColor="text2"/>
              <w:left w:val="nil"/>
              <w:bottom w:val="single" w:sz="4" w:space="0" w:color="92A9A0" w:themeColor="text2"/>
              <w:right w:val="nil"/>
            </w:tcBorders>
            <w:vAlign w:val="center"/>
          </w:tcPr>
          <w:p w14:paraId="5F512A6C" w14:textId="77777777" w:rsidR="00616BDD" w:rsidRPr="006B5B7B" w:rsidRDefault="00616BDD" w:rsidP="00967558">
            <w:pPr>
              <w:pStyle w:val="SCTableContent"/>
              <w:rPr>
                <w:lang w:val="lt-LT"/>
              </w:rPr>
            </w:pPr>
            <w:r w:rsidRPr="006B5B7B">
              <w:rPr>
                <w:lang w:val="lt-LT"/>
              </w:rPr>
              <w:t>Vienam gyventojui susidarantis higienos priemonių atliekų (pvz. sauskelnių) atliekų kiekis</w:t>
            </w:r>
          </w:p>
        </w:tc>
        <w:tc>
          <w:tcPr>
            <w:tcW w:w="549" w:type="pct"/>
            <w:tcBorders>
              <w:top w:val="single" w:sz="4" w:space="0" w:color="92A9A0" w:themeColor="text2"/>
              <w:left w:val="nil"/>
              <w:bottom w:val="single" w:sz="4" w:space="0" w:color="92A9A0" w:themeColor="text2"/>
              <w:right w:val="nil"/>
            </w:tcBorders>
            <w:vAlign w:val="center"/>
          </w:tcPr>
          <w:p w14:paraId="47D54F7E" w14:textId="77777777" w:rsidR="00616BDD" w:rsidRPr="006B5B7B" w:rsidRDefault="00616BDD" w:rsidP="00967558">
            <w:pPr>
              <w:pStyle w:val="SCTableContent"/>
              <w:rPr>
                <w:lang w:val="lt-LT"/>
              </w:rPr>
            </w:pPr>
            <w:r w:rsidRPr="006B5B7B">
              <w:rPr>
                <w:lang w:val="lt-LT"/>
              </w:rPr>
              <w:t>kg / gyv.</w:t>
            </w:r>
          </w:p>
        </w:tc>
        <w:tc>
          <w:tcPr>
            <w:tcW w:w="471" w:type="pct"/>
            <w:gridSpan w:val="2"/>
            <w:tcBorders>
              <w:top w:val="single" w:sz="4" w:space="0" w:color="92A9A0" w:themeColor="text2"/>
              <w:left w:val="nil"/>
              <w:bottom w:val="single" w:sz="4" w:space="0" w:color="92A9A0" w:themeColor="text2"/>
              <w:right w:val="nil"/>
            </w:tcBorders>
            <w:vAlign w:val="center"/>
          </w:tcPr>
          <w:p w14:paraId="5D5781F1" w14:textId="77777777" w:rsidR="00616BDD" w:rsidRPr="006B5B7B" w:rsidRDefault="00616BDD" w:rsidP="00967558">
            <w:pPr>
              <w:pStyle w:val="SCTableContent"/>
              <w:rPr>
                <w:lang w:val="lt-LT"/>
              </w:rPr>
            </w:pPr>
            <w:r w:rsidRPr="006B5B7B">
              <w:rPr>
                <w:lang w:val="lt-LT"/>
              </w:rPr>
              <w:t>&lt;30</w:t>
            </w:r>
          </w:p>
        </w:tc>
        <w:tc>
          <w:tcPr>
            <w:tcW w:w="456" w:type="pct"/>
            <w:gridSpan w:val="3"/>
            <w:tcBorders>
              <w:top w:val="single" w:sz="4" w:space="0" w:color="92A9A0" w:themeColor="text2"/>
              <w:left w:val="nil"/>
              <w:bottom w:val="single" w:sz="4" w:space="0" w:color="92A9A0" w:themeColor="text2"/>
              <w:right w:val="nil"/>
            </w:tcBorders>
            <w:vAlign w:val="center"/>
          </w:tcPr>
          <w:p w14:paraId="0120ED58" w14:textId="77777777" w:rsidR="00616BDD" w:rsidRPr="006B5B7B" w:rsidRDefault="00616BDD" w:rsidP="00967558">
            <w:pPr>
              <w:pStyle w:val="SCTableContent"/>
              <w:rPr>
                <w:lang w:val="lt-LT"/>
              </w:rPr>
            </w:pPr>
            <w:r w:rsidRPr="006B5B7B">
              <w:rPr>
                <w:lang w:val="lt-LT"/>
              </w:rPr>
              <w:t>&lt;30</w:t>
            </w:r>
          </w:p>
        </w:tc>
        <w:tc>
          <w:tcPr>
            <w:tcW w:w="490" w:type="pct"/>
            <w:gridSpan w:val="4"/>
            <w:tcBorders>
              <w:top w:val="single" w:sz="4" w:space="0" w:color="92A9A0" w:themeColor="text2"/>
              <w:left w:val="nil"/>
              <w:bottom w:val="single" w:sz="4" w:space="0" w:color="92A9A0" w:themeColor="text2"/>
              <w:right w:val="nil"/>
            </w:tcBorders>
            <w:vAlign w:val="center"/>
          </w:tcPr>
          <w:p w14:paraId="673E06EF" w14:textId="77777777" w:rsidR="00616BDD" w:rsidRPr="006B5B7B" w:rsidRDefault="00616BDD" w:rsidP="00967558">
            <w:pPr>
              <w:pStyle w:val="SCTableContent"/>
              <w:rPr>
                <w:lang w:val="lt-LT"/>
              </w:rPr>
            </w:pPr>
            <w:r w:rsidRPr="006B5B7B">
              <w:rPr>
                <w:lang w:val="lt-LT"/>
              </w:rPr>
              <w:t>&lt;30</w:t>
            </w:r>
          </w:p>
        </w:tc>
        <w:tc>
          <w:tcPr>
            <w:tcW w:w="443" w:type="pct"/>
            <w:gridSpan w:val="2"/>
            <w:tcBorders>
              <w:top w:val="single" w:sz="4" w:space="0" w:color="92A9A0" w:themeColor="text2"/>
              <w:left w:val="nil"/>
              <w:bottom w:val="single" w:sz="4" w:space="0" w:color="92A9A0" w:themeColor="text2"/>
              <w:right w:val="nil"/>
            </w:tcBorders>
            <w:vAlign w:val="center"/>
          </w:tcPr>
          <w:p w14:paraId="519CE0FB" w14:textId="77777777" w:rsidR="00616BDD" w:rsidRPr="006B5B7B" w:rsidRDefault="00616BDD" w:rsidP="00967558">
            <w:pPr>
              <w:pStyle w:val="SCTableContent"/>
              <w:rPr>
                <w:lang w:val="lt-LT"/>
              </w:rPr>
            </w:pPr>
            <w:r w:rsidRPr="006B5B7B">
              <w:rPr>
                <w:lang w:val="lt-LT"/>
              </w:rPr>
              <w:t>&lt;30</w:t>
            </w:r>
          </w:p>
        </w:tc>
      </w:tr>
      <w:tr w:rsidR="00616BDD" w:rsidRPr="006B5B7B" w14:paraId="631AC6FA" w14:textId="77777777" w:rsidTr="00C76B87">
        <w:trPr>
          <w:cnfStyle w:val="000000100000" w:firstRow="0" w:lastRow="0" w:firstColumn="0" w:lastColumn="0" w:oddVBand="0" w:evenVBand="0" w:oddHBand="1" w:evenHBand="0" w:firstRowFirstColumn="0" w:firstRowLastColumn="0" w:lastRowFirstColumn="0" w:lastRowLastColumn="0"/>
          <w:trHeight w:val="440"/>
        </w:trPr>
        <w:tc>
          <w:tcPr>
            <w:tcW w:w="251" w:type="pct"/>
            <w:tcBorders>
              <w:top w:val="single" w:sz="4" w:space="0" w:color="92A9A0" w:themeColor="text2"/>
              <w:left w:val="nil"/>
              <w:right w:val="nil"/>
            </w:tcBorders>
            <w:vAlign w:val="center"/>
          </w:tcPr>
          <w:p w14:paraId="0105E26E" w14:textId="77777777" w:rsidR="00616BDD" w:rsidRPr="006B5B7B" w:rsidRDefault="00616BDD" w:rsidP="00967558">
            <w:pPr>
              <w:pStyle w:val="SCTableContent"/>
              <w:rPr>
                <w:lang w:val="lt-LT"/>
              </w:rPr>
            </w:pPr>
            <w:r w:rsidRPr="006B5B7B">
              <w:rPr>
                <w:lang w:val="lt-LT"/>
              </w:rPr>
              <w:t>6.</w:t>
            </w:r>
          </w:p>
        </w:tc>
        <w:tc>
          <w:tcPr>
            <w:tcW w:w="2339" w:type="pct"/>
            <w:tcBorders>
              <w:top w:val="single" w:sz="4" w:space="0" w:color="92A9A0" w:themeColor="text2"/>
              <w:left w:val="nil"/>
              <w:bottom w:val="single" w:sz="4" w:space="0" w:color="92A9A0" w:themeColor="text2"/>
              <w:right w:val="nil"/>
            </w:tcBorders>
            <w:vAlign w:val="center"/>
          </w:tcPr>
          <w:p w14:paraId="59CC56B3" w14:textId="77777777" w:rsidR="00616BDD" w:rsidRPr="006B5B7B" w:rsidRDefault="00616BDD" w:rsidP="00967558">
            <w:pPr>
              <w:pStyle w:val="SCTableContent"/>
              <w:rPr>
                <w:lang w:val="lt-LT"/>
              </w:rPr>
            </w:pPr>
            <w:r w:rsidRPr="006B5B7B">
              <w:rPr>
                <w:lang w:val="lt-LT"/>
              </w:rPr>
              <w:t>Vidutinis KA susidarymo pokytis, lyginant su praeitais metais</w:t>
            </w:r>
          </w:p>
        </w:tc>
        <w:tc>
          <w:tcPr>
            <w:tcW w:w="549" w:type="pct"/>
            <w:tcBorders>
              <w:top w:val="single" w:sz="4" w:space="0" w:color="92A9A0" w:themeColor="text2"/>
              <w:left w:val="nil"/>
              <w:bottom w:val="single" w:sz="4" w:space="0" w:color="92A9A0" w:themeColor="text2"/>
              <w:right w:val="nil"/>
            </w:tcBorders>
            <w:vAlign w:val="center"/>
          </w:tcPr>
          <w:p w14:paraId="0F26E879" w14:textId="77777777" w:rsidR="00616BDD" w:rsidRPr="006B5B7B" w:rsidRDefault="00616BDD" w:rsidP="00967558">
            <w:pPr>
              <w:pStyle w:val="SCTableContent"/>
              <w:rPr>
                <w:lang w:val="lt-LT"/>
              </w:rPr>
            </w:pPr>
            <w:r w:rsidRPr="006B5B7B">
              <w:rPr>
                <w:lang w:val="lt-LT"/>
              </w:rPr>
              <w:t>Proc./ metus</w:t>
            </w:r>
          </w:p>
        </w:tc>
        <w:tc>
          <w:tcPr>
            <w:tcW w:w="471" w:type="pct"/>
            <w:gridSpan w:val="2"/>
            <w:tcBorders>
              <w:top w:val="single" w:sz="4" w:space="0" w:color="92A9A0" w:themeColor="text2"/>
              <w:left w:val="nil"/>
              <w:bottom w:val="single" w:sz="4" w:space="0" w:color="92A9A0" w:themeColor="text2"/>
              <w:right w:val="nil"/>
            </w:tcBorders>
            <w:vAlign w:val="center"/>
          </w:tcPr>
          <w:p w14:paraId="62B127EC" w14:textId="77777777" w:rsidR="00616BDD" w:rsidRPr="006B5B7B" w:rsidRDefault="00616BDD" w:rsidP="00967558">
            <w:pPr>
              <w:pStyle w:val="SCTableContent"/>
              <w:rPr>
                <w:lang w:val="lt-LT"/>
              </w:rPr>
            </w:pPr>
            <w:r w:rsidRPr="006B5B7B">
              <w:rPr>
                <w:lang w:val="lt-LT"/>
              </w:rPr>
              <w:t>&lt;1,7</w:t>
            </w:r>
          </w:p>
        </w:tc>
        <w:tc>
          <w:tcPr>
            <w:tcW w:w="456" w:type="pct"/>
            <w:gridSpan w:val="3"/>
            <w:tcBorders>
              <w:top w:val="single" w:sz="4" w:space="0" w:color="92A9A0" w:themeColor="text2"/>
              <w:left w:val="nil"/>
              <w:bottom w:val="single" w:sz="4" w:space="0" w:color="92A9A0" w:themeColor="text2"/>
              <w:right w:val="nil"/>
            </w:tcBorders>
            <w:vAlign w:val="center"/>
          </w:tcPr>
          <w:p w14:paraId="41556AE4" w14:textId="77777777" w:rsidR="00616BDD" w:rsidRPr="006B5B7B" w:rsidRDefault="00616BDD" w:rsidP="00967558">
            <w:pPr>
              <w:pStyle w:val="SCTableContent"/>
              <w:rPr>
                <w:lang w:val="lt-LT"/>
              </w:rPr>
            </w:pPr>
            <w:r w:rsidRPr="006B5B7B">
              <w:rPr>
                <w:lang w:val="lt-LT"/>
              </w:rPr>
              <w:t>&lt;1,7</w:t>
            </w:r>
          </w:p>
        </w:tc>
        <w:tc>
          <w:tcPr>
            <w:tcW w:w="490" w:type="pct"/>
            <w:gridSpan w:val="4"/>
            <w:tcBorders>
              <w:top w:val="single" w:sz="4" w:space="0" w:color="92A9A0" w:themeColor="text2"/>
              <w:left w:val="nil"/>
              <w:bottom w:val="single" w:sz="4" w:space="0" w:color="92A9A0" w:themeColor="text2"/>
              <w:right w:val="nil"/>
            </w:tcBorders>
            <w:vAlign w:val="center"/>
          </w:tcPr>
          <w:p w14:paraId="04F284B9" w14:textId="77777777" w:rsidR="00616BDD" w:rsidRPr="006B5B7B" w:rsidRDefault="00616BDD" w:rsidP="00967558">
            <w:pPr>
              <w:pStyle w:val="SCTableContent"/>
              <w:rPr>
                <w:lang w:val="lt-LT"/>
              </w:rPr>
            </w:pPr>
            <w:r w:rsidRPr="006B5B7B">
              <w:rPr>
                <w:lang w:val="lt-LT"/>
              </w:rPr>
              <w:t>&lt;1,7</w:t>
            </w:r>
          </w:p>
        </w:tc>
        <w:tc>
          <w:tcPr>
            <w:tcW w:w="443" w:type="pct"/>
            <w:gridSpan w:val="2"/>
            <w:tcBorders>
              <w:top w:val="single" w:sz="4" w:space="0" w:color="92A9A0" w:themeColor="text2"/>
              <w:left w:val="nil"/>
              <w:right w:val="nil"/>
            </w:tcBorders>
            <w:vAlign w:val="center"/>
          </w:tcPr>
          <w:p w14:paraId="66DA6327" w14:textId="77777777" w:rsidR="00616BDD" w:rsidRPr="006B5B7B" w:rsidRDefault="00616BDD" w:rsidP="00967558">
            <w:pPr>
              <w:pStyle w:val="SCTableContent"/>
              <w:rPr>
                <w:lang w:val="lt-LT"/>
              </w:rPr>
            </w:pPr>
            <w:r w:rsidRPr="006B5B7B">
              <w:rPr>
                <w:lang w:val="lt-LT"/>
              </w:rPr>
              <w:t>&lt;1,7</w:t>
            </w:r>
          </w:p>
        </w:tc>
      </w:tr>
      <w:tr w:rsidR="00616BDD" w:rsidRPr="006B5B7B" w14:paraId="450D2DB6" w14:textId="77777777" w:rsidTr="00C76B87">
        <w:trPr>
          <w:trHeight w:val="350"/>
        </w:trPr>
        <w:tc>
          <w:tcPr>
            <w:tcW w:w="5000" w:type="pct"/>
            <w:gridSpan w:val="14"/>
            <w:tcBorders>
              <w:top w:val="single" w:sz="4" w:space="0" w:color="92A9A0" w:themeColor="text2"/>
              <w:left w:val="nil"/>
            </w:tcBorders>
            <w:shd w:val="clear" w:color="auto" w:fill="E1E1D5" w:themeFill="background2"/>
            <w:vAlign w:val="center"/>
          </w:tcPr>
          <w:p w14:paraId="15504FAC" w14:textId="77777777" w:rsidR="00616BDD" w:rsidRPr="006B5B7B" w:rsidRDefault="00616BDD" w:rsidP="00967558">
            <w:pPr>
              <w:pStyle w:val="SCTableContent"/>
              <w:rPr>
                <w:lang w:val="lt-LT"/>
              </w:rPr>
            </w:pPr>
            <w:r w:rsidRPr="006B5B7B">
              <w:rPr>
                <w:lang w:val="lt-LT"/>
              </w:rPr>
              <w:t>Sritis: bešeimininkių atliekų susidarymo prevencija ir kova su šiukšlinimu</w:t>
            </w:r>
          </w:p>
        </w:tc>
      </w:tr>
      <w:tr w:rsidR="00616BDD" w:rsidRPr="006B5B7B" w14:paraId="586A951D" w14:textId="77777777" w:rsidTr="00C76B87">
        <w:trPr>
          <w:cnfStyle w:val="000000100000" w:firstRow="0" w:lastRow="0" w:firstColumn="0" w:lastColumn="0" w:oddVBand="0" w:evenVBand="0" w:oddHBand="1" w:evenHBand="0" w:firstRowFirstColumn="0" w:firstRowLastColumn="0" w:lastRowFirstColumn="0" w:lastRowLastColumn="0"/>
          <w:trHeight w:val="620"/>
        </w:trPr>
        <w:tc>
          <w:tcPr>
            <w:tcW w:w="251" w:type="pct"/>
            <w:tcBorders>
              <w:top w:val="single" w:sz="4" w:space="0" w:color="92A9A0" w:themeColor="text2"/>
              <w:left w:val="nil"/>
              <w:right w:val="nil"/>
            </w:tcBorders>
            <w:vAlign w:val="center"/>
          </w:tcPr>
          <w:p w14:paraId="259F69BF" w14:textId="77777777" w:rsidR="00616BDD" w:rsidRPr="006B5B7B" w:rsidRDefault="00616BDD" w:rsidP="00967558">
            <w:pPr>
              <w:pStyle w:val="SCTableContent"/>
              <w:rPr>
                <w:lang w:val="lt-LT"/>
              </w:rPr>
            </w:pPr>
            <w:r w:rsidRPr="006B5B7B">
              <w:rPr>
                <w:lang w:val="lt-LT"/>
              </w:rPr>
              <w:t>7.</w:t>
            </w:r>
          </w:p>
        </w:tc>
        <w:tc>
          <w:tcPr>
            <w:tcW w:w="2339" w:type="pct"/>
            <w:tcBorders>
              <w:top w:val="single" w:sz="4" w:space="0" w:color="92A9A0" w:themeColor="text2"/>
              <w:left w:val="nil"/>
              <w:right w:val="nil"/>
            </w:tcBorders>
            <w:vAlign w:val="center"/>
          </w:tcPr>
          <w:p w14:paraId="6FA89AED" w14:textId="77777777" w:rsidR="00616BDD" w:rsidRPr="006B5B7B" w:rsidRDefault="00616BDD" w:rsidP="00967558">
            <w:pPr>
              <w:pStyle w:val="SCTableContent"/>
              <w:rPr>
                <w:lang w:val="lt-LT"/>
              </w:rPr>
            </w:pPr>
            <w:r w:rsidRPr="006B5B7B">
              <w:rPr>
                <w:lang w:val="lt-LT"/>
              </w:rPr>
              <w:t>Bešeimininkių atliekų kiekis mažesnis, nei vidutiniškai 2020</w:t>
            </w:r>
            <w:r w:rsidRPr="005C157B">
              <w:t>–</w:t>
            </w:r>
            <w:r w:rsidRPr="006B5B7B">
              <w:rPr>
                <w:lang w:val="lt-LT"/>
              </w:rPr>
              <w:t>2022 m.</w:t>
            </w:r>
          </w:p>
        </w:tc>
        <w:tc>
          <w:tcPr>
            <w:tcW w:w="549" w:type="pct"/>
            <w:tcBorders>
              <w:top w:val="single" w:sz="4" w:space="0" w:color="92A9A0" w:themeColor="text2"/>
              <w:left w:val="nil"/>
              <w:right w:val="nil"/>
            </w:tcBorders>
            <w:vAlign w:val="center"/>
          </w:tcPr>
          <w:p w14:paraId="324C6E6F" w14:textId="77777777" w:rsidR="00616BDD" w:rsidRPr="006B5B7B" w:rsidRDefault="00616BDD" w:rsidP="00967558">
            <w:pPr>
              <w:pStyle w:val="SCTableContent"/>
              <w:rPr>
                <w:lang w:val="lt-LT"/>
              </w:rPr>
            </w:pPr>
            <w:r w:rsidRPr="006B5B7B">
              <w:rPr>
                <w:lang w:val="lt-LT"/>
              </w:rPr>
              <w:t>Proc.</w:t>
            </w:r>
          </w:p>
        </w:tc>
        <w:tc>
          <w:tcPr>
            <w:tcW w:w="471" w:type="pct"/>
            <w:gridSpan w:val="2"/>
            <w:tcBorders>
              <w:top w:val="single" w:sz="4" w:space="0" w:color="92A9A0" w:themeColor="text2"/>
              <w:left w:val="nil"/>
              <w:right w:val="nil"/>
            </w:tcBorders>
            <w:vAlign w:val="center"/>
          </w:tcPr>
          <w:p w14:paraId="39356739" w14:textId="77777777" w:rsidR="00616BDD" w:rsidRPr="006B5B7B" w:rsidRDefault="00616BDD" w:rsidP="00967558">
            <w:pPr>
              <w:pStyle w:val="SCTableContent"/>
              <w:rPr>
                <w:lang w:val="lt-LT"/>
              </w:rPr>
            </w:pPr>
            <w:r w:rsidRPr="006B5B7B">
              <w:rPr>
                <w:lang w:val="lt-LT"/>
              </w:rPr>
              <w:t>&lt;20</w:t>
            </w:r>
          </w:p>
        </w:tc>
        <w:tc>
          <w:tcPr>
            <w:tcW w:w="456" w:type="pct"/>
            <w:gridSpan w:val="3"/>
            <w:tcBorders>
              <w:top w:val="single" w:sz="4" w:space="0" w:color="92A9A0" w:themeColor="text2"/>
              <w:left w:val="nil"/>
              <w:right w:val="nil"/>
            </w:tcBorders>
            <w:vAlign w:val="center"/>
          </w:tcPr>
          <w:p w14:paraId="50C5D9CF" w14:textId="77777777" w:rsidR="00616BDD" w:rsidRPr="006B5B7B" w:rsidRDefault="00616BDD" w:rsidP="00967558">
            <w:pPr>
              <w:pStyle w:val="SCTableContent"/>
              <w:rPr>
                <w:lang w:val="lt-LT"/>
              </w:rPr>
            </w:pPr>
            <w:r w:rsidRPr="006B5B7B">
              <w:rPr>
                <w:lang w:val="lt-LT"/>
              </w:rPr>
              <w:t>&lt;30</w:t>
            </w:r>
          </w:p>
        </w:tc>
        <w:tc>
          <w:tcPr>
            <w:tcW w:w="490" w:type="pct"/>
            <w:gridSpan w:val="4"/>
            <w:tcBorders>
              <w:top w:val="single" w:sz="4" w:space="0" w:color="92A9A0" w:themeColor="text2"/>
              <w:left w:val="nil"/>
              <w:right w:val="nil"/>
            </w:tcBorders>
            <w:vAlign w:val="center"/>
          </w:tcPr>
          <w:p w14:paraId="5141CDD0" w14:textId="77777777" w:rsidR="00616BDD" w:rsidRPr="006B5B7B" w:rsidRDefault="00616BDD" w:rsidP="00967558">
            <w:pPr>
              <w:pStyle w:val="SCTableContent"/>
              <w:rPr>
                <w:lang w:val="lt-LT"/>
              </w:rPr>
            </w:pPr>
            <w:r w:rsidRPr="006B5B7B">
              <w:rPr>
                <w:lang w:val="lt-LT"/>
              </w:rPr>
              <w:t>&lt;40</w:t>
            </w:r>
          </w:p>
        </w:tc>
        <w:tc>
          <w:tcPr>
            <w:tcW w:w="443" w:type="pct"/>
            <w:gridSpan w:val="2"/>
            <w:tcBorders>
              <w:top w:val="single" w:sz="4" w:space="0" w:color="92A9A0" w:themeColor="text2"/>
              <w:left w:val="nil"/>
              <w:right w:val="nil"/>
            </w:tcBorders>
            <w:vAlign w:val="center"/>
          </w:tcPr>
          <w:p w14:paraId="648188D1" w14:textId="77777777" w:rsidR="00616BDD" w:rsidRPr="006B5B7B" w:rsidRDefault="00616BDD" w:rsidP="00967558">
            <w:pPr>
              <w:pStyle w:val="SCTableContent"/>
              <w:rPr>
                <w:lang w:val="lt-LT"/>
              </w:rPr>
            </w:pPr>
            <w:r w:rsidRPr="006B5B7B">
              <w:rPr>
                <w:lang w:val="lt-LT"/>
              </w:rPr>
              <w:t>&lt;50</w:t>
            </w:r>
          </w:p>
        </w:tc>
      </w:tr>
      <w:tr w:rsidR="00616BDD" w:rsidRPr="006B5B7B" w14:paraId="44C9B7CC" w14:textId="77777777" w:rsidTr="00C76B87">
        <w:trPr>
          <w:trHeight w:val="422"/>
        </w:trPr>
        <w:tc>
          <w:tcPr>
            <w:tcW w:w="5000" w:type="pct"/>
            <w:gridSpan w:val="14"/>
            <w:tcBorders>
              <w:top w:val="single" w:sz="4" w:space="0" w:color="92A9A0" w:themeColor="text2"/>
              <w:left w:val="nil"/>
              <w:bottom w:val="single" w:sz="4" w:space="0" w:color="92A9A0" w:themeColor="text2"/>
              <w:right w:val="nil"/>
            </w:tcBorders>
            <w:shd w:val="clear" w:color="auto" w:fill="E1E1D5" w:themeFill="background2"/>
            <w:vAlign w:val="center"/>
          </w:tcPr>
          <w:p w14:paraId="0BE7558D" w14:textId="77777777" w:rsidR="00616BDD" w:rsidRPr="006B5B7B" w:rsidRDefault="00616BDD" w:rsidP="00967558">
            <w:pPr>
              <w:pStyle w:val="SCTableContent"/>
              <w:rPr>
                <w:lang w:val="lt-LT"/>
              </w:rPr>
            </w:pPr>
            <w:r w:rsidRPr="006B5B7B">
              <w:rPr>
                <w:lang w:val="lt-LT"/>
              </w:rPr>
              <w:t>Sritis: pakartotinis panaudojimas</w:t>
            </w:r>
          </w:p>
        </w:tc>
      </w:tr>
      <w:tr w:rsidR="00616BDD" w:rsidRPr="006B5B7B" w14:paraId="680B509F" w14:textId="77777777" w:rsidTr="00C76B87">
        <w:trPr>
          <w:cnfStyle w:val="000000100000" w:firstRow="0" w:lastRow="0" w:firstColumn="0" w:lastColumn="0" w:oddVBand="0" w:evenVBand="0" w:oddHBand="1" w:evenHBand="0" w:firstRowFirstColumn="0" w:firstRowLastColumn="0" w:lastRowFirstColumn="0" w:lastRowLastColumn="0"/>
          <w:trHeight w:val="458"/>
        </w:trPr>
        <w:tc>
          <w:tcPr>
            <w:tcW w:w="251" w:type="pct"/>
            <w:tcBorders>
              <w:top w:val="single" w:sz="4" w:space="0" w:color="92A9A0" w:themeColor="text2"/>
              <w:left w:val="nil"/>
              <w:bottom w:val="single" w:sz="4" w:space="0" w:color="92A9A0" w:themeColor="text2"/>
              <w:right w:val="nil"/>
            </w:tcBorders>
            <w:vAlign w:val="center"/>
          </w:tcPr>
          <w:p w14:paraId="099CE215" w14:textId="77777777" w:rsidR="00616BDD" w:rsidRPr="006B5B7B" w:rsidRDefault="00616BDD" w:rsidP="00967558">
            <w:pPr>
              <w:pStyle w:val="SCTableContent"/>
              <w:rPr>
                <w:lang w:val="lt-LT"/>
              </w:rPr>
            </w:pPr>
            <w:r w:rsidRPr="006B5B7B">
              <w:rPr>
                <w:lang w:val="lt-LT"/>
              </w:rPr>
              <w:t>8.</w:t>
            </w:r>
          </w:p>
        </w:tc>
        <w:tc>
          <w:tcPr>
            <w:tcW w:w="2339" w:type="pct"/>
            <w:tcBorders>
              <w:top w:val="single" w:sz="4" w:space="0" w:color="92A9A0" w:themeColor="text2"/>
              <w:left w:val="nil"/>
              <w:bottom w:val="single" w:sz="4" w:space="0" w:color="92A9A0" w:themeColor="text2"/>
              <w:right w:val="nil"/>
            </w:tcBorders>
            <w:vAlign w:val="center"/>
          </w:tcPr>
          <w:p w14:paraId="6299F25B" w14:textId="77777777" w:rsidR="00616BDD" w:rsidRPr="006B5B7B" w:rsidRDefault="00616BDD" w:rsidP="00967558">
            <w:pPr>
              <w:pStyle w:val="SCTableContent"/>
              <w:rPr>
                <w:lang w:val="lt-LT"/>
              </w:rPr>
            </w:pPr>
            <w:r w:rsidRPr="006B5B7B">
              <w:rPr>
                <w:lang w:val="lt-LT"/>
              </w:rPr>
              <w:t>Pakartotinai naudoti perduotų daiktų kiekis 2027 m.</w:t>
            </w:r>
          </w:p>
        </w:tc>
        <w:tc>
          <w:tcPr>
            <w:tcW w:w="549" w:type="pct"/>
            <w:tcBorders>
              <w:top w:val="single" w:sz="4" w:space="0" w:color="92A9A0" w:themeColor="text2"/>
              <w:left w:val="nil"/>
              <w:bottom w:val="single" w:sz="4" w:space="0" w:color="92A9A0" w:themeColor="text2"/>
              <w:right w:val="nil"/>
            </w:tcBorders>
            <w:vAlign w:val="center"/>
          </w:tcPr>
          <w:p w14:paraId="46F365C6" w14:textId="77777777" w:rsidR="00616BDD" w:rsidRPr="006B5B7B" w:rsidRDefault="00616BDD" w:rsidP="00967558">
            <w:pPr>
              <w:pStyle w:val="SCTableContent"/>
              <w:rPr>
                <w:lang w:val="lt-LT"/>
              </w:rPr>
            </w:pPr>
            <w:r w:rsidRPr="006B5B7B">
              <w:rPr>
                <w:lang w:val="lt-LT"/>
              </w:rPr>
              <w:t>tonos</w:t>
            </w:r>
          </w:p>
        </w:tc>
        <w:tc>
          <w:tcPr>
            <w:tcW w:w="471" w:type="pct"/>
            <w:gridSpan w:val="2"/>
            <w:tcBorders>
              <w:top w:val="single" w:sz="4" w:space="0" w:color="92A9A0" w:themeColor="text2"/>
              <w:left w:val="nil"/>
              <w:bottom w:val="single" w:sz="4" w:space="0" w:color="92A9A0" w:themeColor="text2"/>
              <w:right w:val="nil"/>
            </w:tcBorders>
            <w:vAlign w:val="center"/>
          </w:tcPr>
          <w:p w14:paraId="0294392C" w14:textId="77777777" w:rsidR="00616BDD" w:rsidRPr="006B5B7B" w:rsidRDefault="00616BDD" w:rsidP="00967558">
            <w:pPr>
              <w:pStyle w:val="SCTableContent"/>
              <w:rPr>
                <w:lang w:val="lt-LT"/>
              </w:rPr>
            </w:pPr>
            <w:r w:rsidRPr="006B5B7B">
              <w:rPr>
                <w:lang w:val="lt-LT"/>
              </w:rPr>
              <w:t>≥400</w:t>
            </w:r>
          </w:p>
        </w:tc>
        <w:tc>
          <w:tcPr>
            <w:tcW w:w="456" w:type="pct"/>
            <w:gridSpan w:val="3"/>
            <w:tcBorders>
              <w:top w:val="single" w:sz="4" w:space="0" w:color="92A9A0" w:themeColor="text2"/>
              <w:left w:val="nil"/>
              <w:bottom w:val="single" w:sz="4" w:space="0" w:color="92A9A0" w:themeColor="text2"/>
              <w:right w:val="nil"/>
            </w:tcBorders>
            <w:vAlign w:val="center"/>
          </w:tcPr>
          <w:p w14:paraId="0B61F11A" w14:textId="77777777" w:rsidR="00616BDD" w:rsidRPr="006B5B7B" w:rsidRDefault="00616BDD" w:rsidP="00967558">
            <w:pPr>
              <w:pStyle w:val="SCTableContent"/>
              <w:rPr>
                <w:lang w:val="lt-LT"/>
              </w:rPr>
            </w:pPr>
            <w:r w:rsidRPr="006B5B7B">
              <w:rPr>
                <w:lang w:val="lt-LT"/>
              </w:rPr>
              <w:t>≥700</w:t>
            </w:r>
          </w:p>
        </w:tc>
        <w:tc>
          <w:tcPr>
            <w:tcW w:w="490" w:type="pct"/>
            <w:gridSpan w:val="4"/>
            <w:tcBorders>
              <w:top w:val="single" w:sz="4" w:space="0" w:color="92A9A0" w:themeColor="text2"/>
              <w:left w:val="nil"/>
              <w:bottom w:val="single" w:sz="4" w:space="0" w:color="92A9A0" w:themeColor="text2"/>
              <w:right w:val="nil"/>
            </w:tcBorders>
            <w:vAlign w:val="center"/>
          </w:tcPr>
          <w:p w14:paraId="476B3B0E" w14:textId="77777777" w:rsidR="00616BDD" w:rsidRPr="006B5B7B" w:rsidRDefault="00616BDD" w:rsidP="00967558">
            <w:pPr>
              <w:pStyle w:val="SCTableContent"/>
              <w:rPr>
                <w:lang w:val="lt-LT"/>
              </w:rPr>
            </w:pPr>
            <w:r w:rsidRPr="006B5B7B">
              <w:rPr>
                <w:lang w:val="lt-LT"/>
              </w:rPr>
              <w:t>≥1.000</w:t>
            </w:r>
          </w:p>
        </w:tc>
        <w:tc>
          <w:tcPr>
            <w:tcW w:w="443" w:type="pct"/>
            <w:gridSpan w:val="2"/>
            <w:tcBorders>
              <w:top w:val="single" w:sz="4" w:space="0" w:color="92A9A0" w:themeColor="text2"/>
              <w:left w:val="nil"/>
              <w:right w:val="nil"/>
            </w:tcBorders>
            <w:vAlign w:val="center"/>
          </w:tcPr>
          <w:p w14:paraId="77C552ED" w14:textId="77777777" w:rsidR="00616BDD" w:rsidRPr="006B5B7B" w:rsidRDefault="00616BDD" w:rsidP="00967558">
            <w:pPr>
              <w:pStyle w:val="SCTableContent"/>
              <w:rPr>
                <w:lang w:val="lt-LT"/>
              </w:rPr>
            </w:pPr>
            <w:r w:rsidRPr="006B5B7B">
              <w:rPr>
                <w:lang w:val="lt-LT"/>
              </w:rPr>
              <w:t>≥1.400</w:t>
            </w:r>
          </w:p>
        </w:tc>
      </w:tr>
      <w:tr w:rsidR="00616BDD" w:rsidRPr="006B5B7B" w14:paraId="267DB2F1" w14:textId="77777777" w:rsidTr="00C76B87">
        <w:trPr>
          <w:trHeight w:val="386"/>
        </w:trPr>
        <w:tc>
          <w:tcPr>
            <w:tcW w:w="5000" w:type="pct"/>
            <w:gridSpan w:val="14"/>
            <w:tcBorders>
              <w:top w:val="single" w:sz="4" w:space="0" w:color="92A9A0" w:themeColor="text2"/>
              <w:left w:val="nil"/>
              <w:bottom w:val="single" w:sz="4" w:space="0" w:color="92A9A0" w:themeColor="text2"/>
              <w:right w:val="nil"/>
            </w:tcBorders>
            <w:shd w:val="clear" w:color="auto" w:fill="E1E1D5" w:themeFill="background2"/>
            <w:vAlign w:val="center"/>
          </w:tcPr>
          <w:p w14:paraId="1520CDA3" w14:textId="77777777" w:rsidR="00616BDD" w:rsidRPr="006B5B7B" w:rsidRDefault="00616BDD" w:rsidP="00967558">
            <w:pPr>
              <w:pStyle w:val="SCTableContent"/>
              <w:rPr>
                <w:lang w:val="lt-LT"/>
              </w:rPr>
            </w:pPr>
            <w:r w:rsidRPr="006B5B7B">
              <w:rPr>
                <w:lang w:val="lt-LT"/>
              </w:rPr>
              <w:t>Sritis: komunalinių atliekų tvarkymas susidarymo vietoje, rūšiuojamasis surinkimas</w:t>
            </w:r>
          </w:p>
        </w:tc>
      </w:tr>
      <w:tr w:rsidR="00616BDD" w:rsidRPr="006B5B7B" w14:paraId="7AD2905E" w14:textId="77777777" w:rsidTr="00C76B87">
        <w:trPr>
          <w:cnfStyle w:val="000000100000" w:firstRow="0" w:lastRow="0" w:firstColumn="0" w:lastColumn="0" w:oddVBand="0" w:evenVBand="0" w:oddHBand="1" w:evenHBand="0" w:firstRowFirstColumn="0" w:firstRowLastColumn="0" w:lastRowFirstColumn="0" w:lastRowLastColumn="0"/>
          <w:trHeight w:val="593"/>
        </w:trPr>
        <w:tc>
          <w:tcPr>
            <w:tcW w:w="251" w:type="pct"/>
            <w:tcBorders>
              <w:top w:val="single" w:sz="4" w:space="0" w:color="92A9A0" w:themeColor="text2"/>
              <w:left w:val="nil"/>
              <w:bottom w:val="single" w:sz="4" w:space="0" w:color="92A9A0" w:themeColor="text2"/>
              <w:right w:val="nil"/>
            </w:tcBorders>
            <w:vAlign w:val="center"/>
          </w:tcPr>
          <w:p w14:paraId="3F46A164" w14:textId="77777777" w:rsidR="00616BDD" w:rsidRPr="006B5B7B" w:rsidRDefault="00616BDD" w:rsidP="00967558">
            <w:pPr>
              <w:pStyle w:val="SCTableContent"/>
              <w:rPr>
                <w:lang w:val="lt-LT"/>
              </w:rPr>
            </w:pPr>
            <w:r w:rsidRPr="006B5B7B">
              <w:rPr>
                <w:lang w:val="lt-LT"/>
              </w:rPr>
              <w:t>9.</w:t>
            </w:r>
          </w:p>
        </w:tc>
        <w:tc>
          <w:tcPr>
            <w:tcW w:w="2339" w:type="pct"/>
            <w:tcBorders>
              <w:top w:val="single" w:sz="4" w:space="0" w:color="92A9A0" w:themeColor="text2"/>
              <w:left w:val="nil"/>
              <w:bottom w:val="single" w:sz="4" w:space="0" w:color="92A9A0" w:themeColor="text2"/>
              <w:right w:val="nil"/>
            </w:tcBorders>
            <w:vAlign w:val="center"/>
          </w:tcPr>
          <w:p w14:paraId="13AA4B01" w14:textId="77777777" w:rsidR="00616BDD" w:rsidRPr="006B5B7B" w:rsidRDefault="00616BDD" w:rsidP="00967558">
            <w:pPr>
              <w:pStyle w:val="SCTableContent"/>
              <w:rPr>
                <w:lang w:val="lt-LT"/>
              </w:rPr>
            </w:pPr>
            <w:r w:rsidRPr="006B5B7B">
              <w:rPr>
                <w:lang w:val="lt-LT"/>
              </w:rPr>
              <w:t xml:space="preserve">Rūšiuojamuoju būdu surinktų maisto-virtuvės atliekų, žaliųjų atliekų ir susidarančių maisto-virtuvės, žaliųjų atliekų kiekio santykis </w:t>
            </w:r>
          </w:p>
        </w:tc>
        <w:tc>
          <w:tcPr>
            <w:tcW w:w="549" w:type="pct"/>
            <w:tcBorders>
              <w:top w:val="single" w:sz="4" w:space="0" w:color="92A9A0" w:themeColor="text2"/>
              <w:left w:val="nil"/>
              <w:bottom w:val="single" w:sz="4" w:space="0" w:color="92A9A0" w:themeColor="text2"/>
              <w:right w:val="nil"/>
            </w:tcBorders>
            <w:vAlign w:val="center"/>
          </w:tcPr>
          <w:p w14:paraId="070C1865" w14:textId="77777777" w:rsidR="00616BDD" w:rsidRPr="006B5B7B" w:rsidRDefault="00616BDD" w:rsidP="00967558">
            <w:pPr>
              <w:pStyle w:val="SCTableContent"/>
              <w:rPr>
                <w:lang w:val="lt-LT"/>
              </w:rPr>
            </w:pPr>
            <w:r w:rsidRPr="006B5B7B">
              <w:rPr>
                <w:lang w:val="lt-LT"/>
              </w:rPr>
              <w:t>Proc.</w:t>
            </w:r>
          </w:p>
        </w:tc>
        <w:tc>
          <w:tcPr>
            <w:tcW w:w="471" w:type="pct"/>
            <w:gridSpan w:val="2"/>
            <w:tcBorders>
              <w:top w:val="single" w:sz="4" w:space="0" w:color="92A9A0" w:themeColor="text2"/>
              <w:left w:val="nil"/>
              <w:bottom w:val="single" w:sz="4" w:space="0" w:color="92A9A0" w:themeColor="text2"/>
              <w:right w:val="nil"/>
            </w:tcBorders>
            <w:vAlign w:val="center"/>
          </w:tcPr>
          <w:p w14:paraId="7610828D" w14:textId="77777777" w:rsidR="00616BDD" w:rsidRPr="006B5B7B" w:rsidRDefault="00616BDD" w:rsidP="00967558">
            <w:pPr>
              <w:pStyle w:val="SCTableContent"/>
              <w:rPr>
                <w:lang w:val="lt-LT"/>
              </w:rPr>
            </w:pPr>
            <w:r w:rsidRPr="006B5B7B">
              <w:rPr>
                <w:lang w:val="lt-LT"/>
              </w:rPr>
              <w:t>≥69</w:t>
            </w:r>
          </w:p>
        </w:tc>
        <w:tc>
          <w:tcPr>
            <w:tcW w:w="456" w:type="pct"/>
            <w:gridSpan w:val="3"/>
            <w:tcBorders>
              <w:top w:val="single" w:sz="4" w:space="0" w:color="92A9A0" w:themeColor="text2"/>
              <w:left w:val="nil"/>
              <w:bottom w:val="single" w:sz="4" w:space="0" w:color="92A9A0" w:themeColor="text2"/>
              <w:right w:val="nil"/>
            </w:tcBorders>
            <w:vAlign w:val="center"/>
          </w:tcPr>
          <w:p w14:paraId="726D4D56" w14:textId="77777777" w:rsidR="00616BDD" w:rsidRPr="006B5B7B" w:rsidRDefault="00616BDD" w:rsidP="00967558">
            <w:pPr>
              <w:pStyle w:val="SCTableContent"/>
              <w:rPr>
                <w:lang w:val="lt-LT"/>
              </w:rPr>
            </w:pPr>
            <w:r w:rsidRPr="006B5B7B">
              <w:rPr>
                <w:lang w:val="lt-LT"/>
              </w:rPr>
              <w:t>≥71</w:t>
            </w:r>
          </w:p>
        </w:tc>
        <w:tc>
          <w:tcPr>
            <w:tcW w:w="490" w:type="pct"/>
            <w:gridSpan w:val="4"/>
            <w:tcBorders>
              <w:top w:val="single" w:sz="4" w:space="0" w:color="92A9A0" w:themeColor="text2"/>
              <w:left w:val="nil"/>
              <w:bottom w:val="single" w:sz="4" w:space="0" w:color="92A9A0" w:themeColor="text2"/>
              <w:right w:val="nil"/>
            </w:tcBorders>
            <w:vAlign w:val="center"/>
          </w:tcPr>
          <w:p w14:paraId="663CCEA8" w14:textId="77777777" w:rsidR="00616BDD" w:rsidRPr="006B5B7B" w:rsidRDefault="00616BDD" w:rsidP="00967558">
            <w:pPr>
              <w:pStyle w:val="SCTableContent"/>
              <w:rPr>
                <w:lang w:val="lt-LT"/>
              </w:rPr>
            </w:pPr>
            <w:r w:rsidRPr="006B5B7B">
              <w:rPr>
                <w:lang w:val="lt-LT"/>
              </w:rPr>
              <w:t>≥73</w:t>
            </w:r>
          </w:p>
        </w:tc>
        <w:tc>
          <w:tcPr>
            <w:tcW w:w="443" w:type="pct"/>
            <w:gridSpan w:val="2"/>
            <w:tcBorders>
              <w:top w:val="single" w:sz="4" w:space="0" w:color="92A9A0" w:themeColor="text2"/>
              <w:left w:val="nil"/>
              <w:bottom w:val="single" w:sz="4" w:space="0" w:color="92A9A0" w:themeColor="text2"/>
              <w:right w:val="nil"/>
            </w:tcBorders>
            <w:vAlign w:val="center"/>
          </w:tcPr>
          <w:p w14:paraId="45D0EAF5" w14:textId="77777777" w:rsidR="00616BDD" w:rsidRPr="006B5B7B" w:rsidRDefault="00616BDD" w:rsidP="00967558">
            <w:pPr>
              <w:pStyle w:val="SCTableContent"/>
              <w:rPr>
                <w:lang w:val="lt-LT"/>
              </w:rPr>
            </w:pPr>
            <w:r w:rsidRPr="006B5B7B">
              <w:rPr>
                <w:lang w:val="lt-LT"/>
              </w:rPr>
              <w:t>≥75</w:t>
            </w:r>
          </w:p>
        </w:tc>
      </w:tr>
      <w:tr w:rsidR="00616BDD" w:rsidRPr="006B5B7B" w14:paraId="2CF8C201" w14:textId="77777777" w:rsidTr="00C76B87">
        <w:trPr>
          <w:trHeight w:val="512"/>
        </w:trPr>
        <w:tc>
          <w:tcPr>
            <w:tcW w:w="251" w:type="pct"/>
            <w:tcBorders>
              <w:top w:val="single" w:sz="4" w:space="0" w:color="92A9A0" w:themeColor="text2"/>
              <w:left w:val="nil"/>
              <w:bottom w:val="single" w:sz="4" w:space="0" w:color="92A9A0" w:themeColor="text2"/>
              <w:right w:val="nil"/>
            </w:tcBorders>
            <w:vAlign w:val="center"/>
          </w:tcPr>
          <w:p w14:paraId="7AF95E68" w14:textId="77777777" w:rsidR="00616BDD" w:rsidRPr="006B5B7B" w:rsidRDefault="00616BDD" w:rsidP="00967558">
            <w:pPr>
              <w:pStyle w:val="SCTableContent"/>
              <w:rPr>
                <w:lang w:val="lt-LT"/>
              </w:rPr>
            </w:pPr>
            <w:r w:rsidRPr="006B5B7B">
              <w:rPr>
                <w:lang w:val="lt-LT"/>
              </w:rPr>
              <w:t>10.</w:t>
            </w:r>
          </w:p>
        </w:tc>
        <w:tc>
          <w:tcPr>
            <w:tcW w:w="2339" w:type="pct"/>
            <w:tcBorders>
              <w:top w:val="single" w:sz="4" w:space="0" w:color="92A9A0" w:themeColor="text2"/>
              <w:left w:val="nil"/>
              <w:bottom w:val="single" w:sz="4" w:space="0" w:color="92A9A0" w:themeColor="text2"/>
              <w:right w:val="nil"/>
            </w:tcBorders>
            <w:vAlign w:val="center"/>
          </w:tcPr>
          <w:p w14:paraId="4BA7AA26" w14:textId="77777777" w:rsidR="00616BDD" w:rsidRPr="006B5B7B" w:rsidRDefault="00616BDD" w:rsidP="00967558">
            <w:pPr>
              <w:pStyle w:val="SCTableContent"/>
              <w:rPr>
                <w:lang w:val="lt-LT"/>
              </w:rPr>
            </w:pPr>
            <w:r w:rsidRPr="006B5B7B">
              <w:rPr>
                <w:lang w:val="lt-LT"/>
              </w:rPr>
              <w:t>Rūšiuojamuoju būdu surinktų PA ir AŽ ir susidarančių PA ir AŽ kiekio santykis</w:t>
            </w:r>
          </w:p>
        </w:tc>
        <w:tc>
          <w:tcPr>
            <w:tcW w:w="549" w:type="pct"/>
            <w:tcBorders>
              <w:top w:val="single" w:sz="4" w:space="0" w:color="92A9A0" w:themeColor="text2"/>
              <w:left w:val="nil"/>
              <w:bottom w:val="single" w:sz="4" w:space="0" w:color="92A9A0" w:themeColor="text2"/>
              <w:right w:val="nil"/>
            </w:tcBorders>
            <w:vAlign w:val="center"/>
          </w:tcPr>
          <w:p w14:paraId="7A376312" w14:textId="77777777" w:rsidR="00616BDD" w:rsidRPr="006B5B7B" w:rsidRDefault="00616BDD" w:rsidP="00967558">
            <w:pPr>
              <w:pStyle w:val="SCTableContent"/>
              <w:rPr>
                <w:lang w:val="lt-LT"/>
              </w:rPr>
            </w:pPr>
            <w:r w:rsidRPr="006B5B7B">
              <w:rPr>
                <w:lang w:val="lt-LT"/>
              </w:rPr>
              <w:t>Proc.</w:t>
            </w:r>
          </w:p>
        </w:tc>
        <w:tc>
          <w:tcPr>
            <w:tcW w:w="471" w:type="pct"/>
            <w:gridSpan w:val="2"/>
            <w:tcBorders>
              <w:top w:val="single" w:sz="4" w:space="0" w:color="92A9A0" w:themeColor="text2"/>
              <w:left w:val="nil"/>
              <w:bottom w:val="single" w:sz="4" w:space="0" w:color="92A9A0" w:themeColor="text2"/>
              <w:right w:val="nil"/>
            </w:tcBorders>
            <w:vAlign w:val="center"/>
          </w:tcPr>
          <w:p w14:paraId="39E09FA0" w14:textId="77777777" w:rsidR="00616BDD" w:rsidRPr="006B5B7B" w:rsidRDefault="00616BDD" w:rsidP="00967558">
            <w:pPr>
              <w:pStyle w:val="SCTableContent"/>
              <w:rPr>
                <w:lang w:val="lt-LT"/>
              </w:rPr>
            </w:pPr>
            <w:r w:rsidRPr="006B5B7B">
              <w:rPr>
                <w:lang w:val="lt-LT"/>
              </w:rPr>
              <w:t>≥70</w:t>
            </w:r>
          </w:p>
        </w:tc>
        <w:tc>
          <w:tcPr>
            <w:tcW w:w="456" w:type="pct"/>
            <w:gridSpan w:val="3"/>
            <w:tcBorders>
              <w:top w:val="single" w:sz="4" w:space="0" w:color="92A9A0" w:themeColor="text2"/>
              <w:left w:val="nil"/>
              <w:bottom w:val="single" w:sz="4" w:space="0" w:color="92A9A0" w:themeColor="text2"/>
              <w:right w:val="nil"/>
            </w:tcBorders>
            <w:vAlign w:val="center"/>
          </w:tcPr>
          <w:p w14:paraId="7958A127" w14:textId="77777777" w:rsidR="00616BDD" w:rsidRPr="006B5B7B" w:rsidRDefault="00616BDD" w:rsidP="00967558">
            <w:pPr>
              <w:pStyle w:val="SCTableContent"/>
              <w:rPr>
                <w:lang w:val="lt-LT"/>
              </w:rPr>
            </w:pPr>
            <w:r w:rsidRPr="006B5B7B">
              <w:rPr>
                <w:lang w:val="lt-LT"/>
              </w:rPr>
              <w:t>≥73</w:t>
            </w:r>
          </w:p>
        </w:tc>
        <w:tc>
          <w:tcPr>
            <w:tcW w:w="490" w:type="pct"/>
            <w:gridSpan w:val="4"/>
            <w:tcBorders>
              <w:top w:val="single" w:sz="4" w:space="0" w:color="92A9A0" w:themeColor="text2"/>
              <w:left w:val="nil"/>
              <w:bottom w:val="single" w:sz="4" w:space="0" w:color="92A9A0" w:themeColor="text2"/>
              <w:right w:val="nil"/>
            </w:tcBorders>
            <w:vAlign w:val="center"/>
          </w:tcPr>
          <w:p w14:paraId="582B41D0" w14:textId="77777777" w:rsidR="00616BDD" w:rsidRPr="006B5B7B" w:rsidRDefault="00616BDD" w:rsidP="00967558">
            <w:pPr>
              <w:pStyle w:val="SCTableContent"/>
              <w:rPr>
                <w:lang w:val="lt-LT"/>
              </w:rPr>
            </w:pPr>
            <w:r w:rsidRPr="006B5B7B">
              <w:rPr>
                <w:lang w:val="lt-LT"/>
              </w:rPr>
              <w:t>≥75</w:t>
            </w:r>
          </w:p>
        </w:tc>
        <w:tc>
          <w:tcPr>
            <w:tcW w:w="443" w:type="pct"/>
            <w:gridSpan w:val="2"/>
            <w:tcBorders>
              <w:top w:val="single" w:sz="4" w:space="0" w:color="92A9A0" w:themeColor="text2"/>
              <w:left w:val="nil"/>
              <w:bottom w:val="single" w:sz="4" w:space="0" w:color="92A9A0" w:themeColor="text2"/>
              <w:right w:val="nil"/>
            </w:tcBorders>
            <w:vAlign w:val="center"/>
          </w:tcPr>
          <w:p w14:paraId="0E88B0F1" w14:textId="77777777" w:rsidR="00616BDD" w:rsidRPr="006B5B7B" w:rsidRDefault="00616BDD" w:rsidP="00967558">
            <w:pPr>
              <w:pStyle w:val="SCTableContent"/>
              <w:rPr>
                <w:lang w:val="lt-LT"/>
              </w:rPr>
            </w:pPr>
            <w:r w:rsidRPr="006B5B7B">
              <w:rPr>
                <w:lang w:val="lt-LT"/>
              </w:rPr>
              <w:t>≥80</w:t>
            </w:r>
          </w:p>
        </w:tc>
      </w:tr>
      <w:tr w:rsidR="00616BDD" w:rsidRPr="006B5B7B" w14:paraId="4A80BD33" w14:textId="77777777" w:rsidTr="00C76B87">
        <w:trPr>
          <w:cnfStyle w:val="000000100000" w:firstRow="0" w:lastRow="0" w:firstColumn="0" w:lastColumn="0" w:oddVBand="0" w:evenVBand="0" w:oddHBand="1" w:evenHBand="0" w:firstRowFirstColumn="0" w:firstRowLastColumn="0" w:lastRowFirstColumn="0" w:lastRowLastColumn="0"/>
          <w:trHeight w:val="548"/>
        </w:trPr>
        <w:tc>
          <w:tcPr>
            <w:tcW w:w="251" w:type="pct"/>
            <w:tcBorders>
              <w:top w:val="single" w:sz="4" w:space="0" w:color="92A9A0" w:themeColor="text2"/>
              <w:left w:val="nil"/>
              <w:bottom w:val="single" w:sz="4" w:space="0" w:color="92A9A0" w:themeColor="text2"/>
              <w:right w:val="nil"/>
            </w:tcBorders>
            <w:vAlign w:val="center"/>
          </w:tcPr>
          <w:p w14:paraId="5E375988" w14:textId="77777777" w:rsidR="00616BDD" w:rsidRPr="006B5B7B" w:rsidRDefault="00616BDD" w:rsidP="00967558">
            <w:pPr>
              <w:pStyle w:val="SCTableContent"/>
              <w:rPr>
                <w:lang w:val="lt-LT"/>
              </w:rPr>
            </w:pPr>
            <w:r w:rsidRPr="006B5B7B">
              <w:rPr>
                <w:lang w:val="lt-LT"/>
              </w:rPr>
              <w:t>11.</w:t>
            </w:r>
          </w:p>
        </w:tc>
        <w:tc>
          <w:tcPr>
            <w:tcW w:w="2339" w:type="pct"/>
            <w:tcBorders>
              <w:top w:val="single" w:sz="4" w:space="0" w:color="92A9A0" w:themeColor="text2"/>
              <w:left w:val="nil"/>
              <w:bottom w:val="single" w:sz="4" w:space="0" w:color="92A9A0" w:themeColor="text2"/>
              <w:right w:val="nil"/>
            </w:tcBorders>
            <w:vAlign w:val="center"/>
          </w:tcPr>
          <w:p w14:paraId="0C72A6F4" w14:textId="77777777" w:rsidR="00616BDD" w:rsidRPr="006B5B7B" w:rsidRDefault="00616BDD" w:rsidP="00967558">
            <w:pPr>
              <w:pStyle w:val="SCTableContent"/>
              <w:rPr>
                <w:lang w:val="lt-LT"/>
              </w:rPr>
            </w:pPr>
            <w:r w:rsidRPr="006B5B7B">
              <w:rPr>
                <w:lang w:val="lt-LT"/>
              </w:rPr>
              <w:t>Rūšiuojamuoju būdu surinktų kitų atliekų ir susidarančių kitų atliekų kiekio santykis</w:t>
            </w:r>
          </w:p>
        </w:tc>
        <w:tc>
          <w:tcPr>
            <w:tcW w:w="549" w:type="pct"/>
            <w:tcBorders>
              <w:top w:val="single" w:sz="4" w:space="0" w:color="92A9A0" w:themeColor="text2"/>
              <w:left w:val="nil"/>
              <w:bottom w:val="single" w:sz="4" w:space="0" w:color="92A9A0" w:themeColor="text2"/>
              <w:right w:val="nil"/>
            </w:tcBorders>
            <w:vAlign w:val="center"/>
          </w:tcPr>
          <w:p w14:paraId="257B8B60" w14:textId="77777777" w:rsidR="00616BDD" w:rsidRPr="006B5B7B" w:rsidRDefault="00616BDD" w:rsidP="00967558">
            <w:pPr>
              <w:pStyle w:val="SCTableContent"/>
              <w:rPr>
                <w:lang w:val="lt-LT"/>
              </w:rPr>
            </w:pPr>
            <w:r w:rsidRPr="006B5B7B">
              <w:rPr>
                <w:lang w:val="lt-LT"/>
              </w:rPr>
              <w:t>Proc.</w:t>
            </w:r>
          </w:p>
        </w:tc>
        <w:tc>
          <w:tcPr>
            <w:tcW w:w="471" w:type="pct"/>
            <w:gridSpan w:val="2"/>
            <w:tcBorders>
              <w:top w:val="single" w:sz="4" w:space="0" w:color="92A9A0" w:themeColor="text2"/>
              <w:left w:val="nil"/>
              <w:bottom w:val="single" w:sz="4" w:space="0" w:color="92A9A0" w:themeColor="text2"/>
              <w:right w:val="nil"/>
            </w:tcBorders>
            <w:vAlign w:val="center"/>
          </w:tcPr>
          <w:p w14:paraId="0F9EA636" w14:textId="77777777" w:rsidR="00616BDD" w:rsidRPr="006B5B7B" w:rsidRDefault="00616BDD" w:rsidP="00967558">
            <w:pPr>
              <w:pStyle w:val="SCTableContent"/>
              <w:rPr>
                <w:lang w:val="lt-LT"/>
              </w:rPr>
            </w:pPr>
            <w:r w:rsidRPr="006B5B7B">
              <w:rPr>
                <w:lang w:val="lt-LT"/>
              </w:rPr>
              <w:t>≥45</w:t>
            </w:r>
          </w:p>
        </w:tc>
        <w:tc>
          <w:tcPr>
            <w:tcW w:w="456" w:type="pct"/>
            <w:gridSpan w:val="3"/>
            <w:tcBorders>
              <w:top w:val="single" w:sz="4" w:space="0" w:color="92A9A0" w:themeColor="text2"/>
              <w:left w:val="nil"/>
              <w:bottom w:val="single" w:sz="4" w:space="0" w:color="92A9A0" w:themeColor="text2"/>
              <w:right w:val="nil"/>
            </w:tcBorders>
            <w:vAlign w:val="center"/>
          </w:tcPr>
          <w:p w14:paraId="545B3245" w14:textId="77777777" w:rsidR="00616BDD" w:rsidRPr="006B5B7B" w:rsidRDefault="00616BDD" w:rsidP="00967558">
            <w:pPr>
              <w:pStyle w:val="SCTableContent"/>
              <w:rPr>
                <w:lang w:val="lt-LT"/>
              </w:rPr>
            </w:pPr>
            <w:r w:rsidRPr="006B5B7B">
              <w:rPr>
                <w:lang w:val="lt-LT"/>
              </w:rPr>
              <w:t>≥55</w:t>
            </w:r>
          </w:p>
        </w:tc>
        <w:tc>
          <w:tcPr>
            <w:tcW w:w="490" w:type="pct"/>
            <w:gridSpan w:val="4"/>
            <w:tcBorders>
              <w:top w:val="single" w:sz="4" w:space="0" w:color="92A9A0" w:themeColor="text2"/>
              <w:left w:val="nil"/>
              <w:bottom w:val="single" w:sz="4" w:space="0" w:color="92A9A0" w:themeColor="text2"/>
              <w:right w:val="nil"/>
            </w:tcBorders>
            <w:vAlign w:val="center"/>
          </w:tcPr>
          <w:p w14:paraId="49A453F0" w14:textId="77777777" w:rsidR="00616BDD" w:rsidRPr="006B5B7B" w:rsidRDefault="00616BDD" w:rsidP="00967558">
            <w:pPr>
              <w:pStyle w:val="SCTableContent"/>
              <w:rPr>
                <w:lang w:val="lt-LT"/>
              </w:rPr>
            </w:pPr>
            <w:r w:rsidRPr="006B5B7B">
              <w:rPr>
                <w:lang w:val="lt-LT"/>
              </w:rPr>
              <w:t>≥75</w:t>
            </w:r>
          </w:p>
        </w:tc>
        <w:tc>
          <w:tcPr>
            <w:tcW w:w="443" w:type="pct"/>
            <w:gridSpan w:val="2"/>
            <w:tcBorders>
              <w:top w:val="single" w:sz="4" w:space="0" w:color="92A9A0" w:themeColor="text2"/>
              <w:left w:val="nil"/>
              <w:right w:val="nil"/>
            </w:tcBorders>
            <w:vAlign w:val="center"/>
          </w:tcPr>
          <w:p w14:paraId="4034F3FB" w14:textId="77777777" w:rsidR="00616BDD" w:rsidRPr="006B5B7B" w:rsidRDefault="00616BDD" w:rsidP="00967558">
            <w:pPr>
              <w:pStyle w:val="SCTableContent"/>
              <w:rPr>
                <w:lang w:val="lt-LT"/>
              </w:rPr>
            </w:pPr>
            <w:r w:rsidRPr="006B5B7B">
              <w:rPr>
                <w:lang w:val="lt-LT"/>
              </w:rPr>
              <w:t>≥80</w:t>
            </w:r>
          </w:p>
        </w:tc>
      </w:tr>
      <w:tr w:rsidR="00616BDD" w:rsidRPr="006B5B7B" w14:paraId="08A7A0CB" w14:textId="77777777" w:rsidTr="00C76B87">
        <w:trPr>
          <w:trHeight w:val="332"/>
        </w:trPr>
        <w:tc>
          <w:tcPr>
            <w:tcW w:w="5000" w:type="pct"/>
            <w:gridSpan w:val="14"/>
            <w:tcBorders>
              <w:top w:val="single" w:sz="4" w:space="0" w:color="92A9A0" w:themeColor="text2"/>
              <w:left w:val="nil"/>
              <w:bottom w:val="single" w:sz="4" w:space="0" w:color="92A9A0" w:themeColor="text2"/>
              <w:right w:val="nil"/>
            </w:tcBorders>
            <w:shd w:val="clear" w:color="auto" w:fill="E1E1D5" w:themeFill="background2"/>
            <w:vAlign w:val="center"/>
          </w:tcPr>
          <w:p w14:paraId="47E71F46" w14:textId="77777777" w:rsidR="00616BDD" w:rsidRPr="006B5B7B" w:rsidRDefault="00616BDD" w:rsidP="00967558">
            <w:pPr>
              <w:pStyle w:val="SCTableContent"/>
              <w:rPr>
                <w:lang w:val="lt-LT"/>
              </w:rPr>
            </w:pPr>
            <w:r w:rsidRPr="006B5B7B">
              <w:rPr>
                <w:lang w:val="lt-LT"/>
              </w:rPr>
              <w:t>Sritis: komunalinių atliekų apdorojimas, paruošimas perdirbimui ir kt. tvarkymas</w:t>
            </w:r>
          </w:p>
        </w:tc>
      </w:tr>
      <w:tr w:rsidR="00616BDD" w:rsidRPr="006B5B7B" w14:paraId="0E2C1A3C" w14:textId="77777777" w:rsidTr="00C76B87">
        <w:trPr>
          <w:cnfStyle w:val="000000100000" w:firstRow="0" w:lastRow="0" w:firstColumn="0" w:lastColumn="0" w:oddVBand="0" w:evenVBand="0" w:oddHBand="1" w:evenHBand="0" w:firstRowFirstColumn="0" w:firstRowLastColumn="0" w:lastRowFirstColumn="0" w:lastRowLastColumn="0"/>
          <w:trHeight w:val="513"/>
        </w:trPr>
        <w:tc>
          <w:tcPr>
            <w:tcW w:w="251" w:type="pct"/>
            <w:tcBorders>
              <w:top w:val="single" w:sz="4" w:space="0" w:color="92A9A0" w:themeColor="text2"/>
              <w:left w:val="nil"/>
              <w:bottom w:val="single" w:sz="4" w:space="0" w:color="92A9A0" w:themeColor="text2"/>
              <w:right w:val="nil"/>
            </w:tcBorders>
            <w:vAlign w:val="center"/>
          </w:tcPr>
          <w:p w14:paraId="21D02F7D" w14:textId="77777777" w:rsidR="00616BDD" w:rsidRPr="006B5B7B" w:rsidRDefault="00616BDD" w:rsidP="00967558">
            <w:pPr>
              <w:pStyle w:val="SCTableContent"/>
              <w:rPr>
                <w:lang w:val="lt-LT"/>
              </w:rPr>
            </w:pPr>
            <w:r w:rsidRPr="006B5B7B">
              <w:rPr>
                <w:lang w:val="lt-LT"/>
              </w:rPr>
              <w:t>12.</w:t>
            </w:r>
          </w:p>
        </w:tc>
        <w:tc>
          <w:tcPr>
            <w:tcW w:w="2339" w:type="pct"/>
            <w:tcBorders>
              <w:top w:val="single" w:sz="4" w:space="0" w:color="92A9A0" w:themeColor="text2"/>
              <w:left w:val="nil"/>
              <w:bottom w:val="single" w:sz="4" w:space="0" w:color="92A9A0" w:themeColor="text2"/>
              <w:right w:val="nil"/>
            </w:tcBorders>
            <w:vAlign w:val="center"/>
          </w:tcPr>
          <w:p w14:paraId="4ABA9A89" w14:textId="77777777" w:rsidR="00616BDD" w:rsidRPr="006B5B7B" w:rsidRDefault="00616BDD" w:rsidP="00967558">
            <w:pPr>
              <w:pStyle w:val="SCTableContent"/>
              <w:rPr>
                <w:lang w:val="lt-LT"/>
              </w:rPr>
            </w:pPr>
            <w:r w:rsidRPr="006B5B7B">
              <w:rPr>
                <w:lang w:val="lt-LT"/>
              </w:rPr>
              <w:t>Perduotų perdirbti / perdirbtų KA kiekis lyginant su susidarančiu KA kiekiu</w:t>
            </w:r>
          </w:p>
        </w:tc>
        <w:tc>
          <w:tcPr>
            <w:tcW w:w="549" w:type="pct"/>
            <w:tcBorders>
              <w:top w:val="single" w:sz="4" w:space="0" w:color="92A9A0" w:themeColor="text2"/>
              <w:left w:val="nil"/>
              <w:bottom w:val="single" w:sz="4" w:space="0" w:color="92A9A0" w:themeColor="text2"/>
              <w:right w:val="nil"/>
            </w:tcBorders>
            <w:vAlign w:val="center"/>
          </w:tcPr>
          <w:p w14:paraId="73C76896" w14:textId="77777777" w:rsidR="00616BDD" w:rsidRPr="006B5B7B" w:rsidRDefault="00616BDD" w:rsidP="00967558">
            <w:pPr>
              <w:pStyle w:val="SCTableContent"/>
              <w:rPr>
                <w:lang w:val="lt-LT"/>
              </w:rPr>
            </w:pPr>
            <w:r w:rsidRPr="006B5B7B">
              <w:rPr>
                <w:lang w:val="lt-LT"/>
              </w:rPr>
              <w:t>Proc.</w:t>
            </w:r>
          </w:p>
        </w:tc>
        <w:tc>
          <w:tcPr>
            <w:tcW w:w="471" w:type="pct"/>
            <w:gridSpan w:val="2"/>
            <w:tcBorders>
              <w:top w:val="single" w:sz="4" w:space="0" w:color="92A9A0" w:themeColor="text2"/>
              <w:left w:val="nil"/>
              <w:bottom w:val="single" w:sz="4" w:space="0" w:color="92A9A0" w:themeColor="text2"/>
              <w:right w:val="nil"/>
            </w:tcBorders>
            <w:vAlign w:val="center"/>
          </w:tcPr>
          <w:p w14:paraId="44043522" w14:textId="77777777" w:rsidR="00616BDD" w:rsidRPr="006B5B7B" w:rsidRDefault="00616BDD" w:rsidP="00967558">
            <w:pPr>
              <w:pStyle w:val="SCTableContent"/>
              <w:rPr>
                <w:lang w:val="lt-LT"/>
              </w:rPr>
            </w:pPr>
            <w:r w:rsidRPr="006B5B7B">
              <w:rPr>
                <w:lang w:val="lt-LT"/>
              </w:rPr>
              <w:t>≥75%</w:t>
            </w:r>
          </w:p>
        </w:tc>
        <w:tc>
          <w:tcPr>
            <w:tcW w:w="456" w:type="pct"/>
            <w:gridSpan w:val="3"/>
            <w:tcBorders>
              <w:top w:val="single" w:sz="4" w:space="0" w:color="92A9A0" w:themeColor="text2"/>
              <w:left w:val="nil"/>
              <w:bottom w:val="single" w:sz="4" w:space="0" w:color="92A9A0" w:themeColor="text2"/>
              <w:right w:val="nil"/>
            </w:tcBorders>
            <w:vAlign w:val="center"/>
          </w:tcPr>
          <w:p w14:paraId="70772FBE" w14:textId="77777777" w:rsidR="00616BDD" w:rsidRPr="006B5B7B" w:rsidRDefault="00616BDD" w:rsidP="00967558">
            <w:pPr>
              <w:pStyle w:val="SCTableContent"/>
              <w:rPr>
                <w:lang w:val="lt-LT"/>
              </w:rPr>
            </w:pPr>
            <w:r w:rsidRPr="006B5B7B">
              <w:rPr>
                <w:lang w:val="lt-LT"/>
              </w:rPr>
              <w:t>≥80%</w:t>
            </w:r>
          </w:p>
        </w:tc>
        <w:tc>
          <w:tcPr>
            <w:tcW w:w="490" w:type="pct"/>
            <w:gridSpan w:val="4"/>
            <w:tcBorders>
              <w:top w:val="single" w:sz="4" w:space="0" w:color="92A9A0" w:themeColor="text2"/>
              <w:left w:val="nil"/>
              <w:bottom w:val="single" w:sz="4" w:space="0" w:color="92A9A0" w:themeColor="text2"/>
              <w:right w:val="nil"/>
            </w:tcBorders>
            <w:vAlign w:val="center"/>
          </w:tcPr>
          <w:p w14:paraId="276F766C" w14:textId="77777777" w:rsidR="00616BDD" w:rsidRPr="006B5B7B" w:rsidRDefault="00616BDD" w:rsidP="00967558">
            <w:pPr>
              <w:pStyle w:val="SCTableContent"/>
              <w:rPr>
                <w:lang w:val="lt-LT"/>
              </w:rPr>
            </w:pPr>
            <w:r w:rsidRPr="006B5B7B">
              <w:rPr>
                <w:lang w:val="lt-LT"/>
              </w:rPr>
              <w:t>≥50%</w:t>
            </w:r>
          </w:p>
        </w:tc>
        <w:tc>
          <w:tcPr>
            <w:tcW w:w="443" w:type="pct"/>
            <w:gridSpan w:val="2"/>
            <w:tcBorders>
              <w:top w:val="single" w:sz="4" w:space="0" w:color="92A9A0" w:themeColor="text2"/>
              <w:left w:val="nil"/>
              <w:bottom w:val="single" w:sz="4" w:space="0" w:color="92A9A0" w:themeColor="text2"/>
              <w:right w:val="nil"/>
            </w:tcBorders>
            <w:vAlign w:val="center"/>
          </w:tcPr>
          <w:p w14:paraId="7A1EE45F" w14:textId="77777777" w:rsidR="00616BDD" w:rsidRPr="006B5B7B" w:rsidRDefault="00616BDD" w:rsidP="00967558">
            <w:pPr>
              <w:pStyle w:val="SCTableContent"/>
              <w:rPr>
                <w:lang w:val="lt-LT"/>
              </w:rPr>
            </w:pPr>
            <w:r w:rsidRPr="006B5B7B">
              <w:rPr>
                <w:lang w:val="lt-LT"/>
              </w:rPr>
              <w:t>≥55</w:t>
            </w:r>
          </w:p>
        </w:tc>
      </w:tr>
      <w:tr w:rsidR="00616BDD" w:rsidRPr="006B5B7B" w14:paraId="1490AFEB" w14:textId="77777777" w:rsidTr="00C76B87">
        <w:trPr>
          <w:trHeight w:val="295"/>
        </w:trPr>
        <w:tc>
          <w:tcPr>
            <w:tcW w:w="251" w:type="pct"/>
            <w:tcBorders>
              <w:top w:val="single" w:sz="4" w:space="0" w:color="92A9A0" w:themeColor="text2"/>
              <w:left w:val="nil"/>
              <w:bottom w:val="single" w:sz="4" w:space="0" w:color="92A9A0" w:themeColor="text2"/>
              <w:right w:val="nil"/>
            </w:tcBorders>
            <w:vAlign w:val="center"/>
          </w:tcPr>
          <w:p w14:paraId="4CF71DBA" w14:textId="77777777" w:rsidR="00616BDD" w:rsidRPr="006B5B7B" w:rsidRDefault="00616BDD" w:rsidP="00967558">
            <w:pPr>
              <w:pStyle w:val="SCTableContent"/>
              <w:rPr>
                <w:lang w:val="lt-LT"/>
              </w:rPr>
            </w:pPr>
            <w:r w:rsidRPr="006B5B7B">
              <w:rPr>
                <w:lang w:val="lt-LT"/>
              </w:rPr>
              <w:t>13.</w:t>
            </w:r>
          </w:p>
        </w:tc>
        <w:tc>
          <w:tcPr>
            <w:tcW w:w="2339" w:type="pct"/>
            <w:tcBorders>
              <w:top w:val="single" w:sz="4" w:space="0" w:color="92A9A0" w:themeColor="text2"/>
              <w:left w:val="nil"/>
              <w:bottom w:val="single" w:sz="4" w:space="0" w:color="92A9A0" w:themeColor="text2"/>
              <w:right w:val="nil"/>
            </w:tcBorders>
            <w:vAlign w:val="center"/>
          </w:tcPr>
          <w:p w14:paraId="3F3C4FAC" w14:textId="77777777" w:rsidR="00616BDD" w:rsidRPr="006B5B7B" w:rsidRDefault="00616BDD" w:rsidP="00967558">
            <w:pPr>
              <w:pStyle w:val="SCTableContent"/>
              <w:rPr>
                <w:lang w:val="lt-LT"/>
              </w:rPr>
            </w:pPr>
            <w:r w:rsidRPr="006B5B7B">
              <w:rPr>
                <w:lang w:val="lt-LT"/>
              </w:rPr>
              <w:t>Alytaus regiono nepavojingų atliekų sąvartyne šalinamų KA dalis, lyginant su susidarymu</w:t>
            </w:r>
          </w:p>
        </w:tc>
        <w:tc>
          <w:tcPr>
            <w:tcW w:w="549" w:type="pct"/>
            <w:tcBorders>
              <w:top w:val="single" w:sz="4" w:space="0" w:color="92A9A0" w:themeColor="text2"/>
              <w:left w:val="nil"/>
              <w:bottom w:val="single" w:sz="4" w:space="0" w:color="92A9A0" w:themeColor="text2"/>
              <w:right w:val="nil"/>
            </w:tcBorders>
            <w:vAlign w:val="center"/>
          </w:tcPr>
          <w:p w14:paraId="07C950EE" w14:textId="77777777" w:rsidR="00616BDD" w:rsidRPr="006B5B7B" w:rsidRDefault="00616BDD" w:rsidP="00967558">
            <w:pPr>
              <w:pStyle w:val="SCTableContent"/>
              <w:rPr>
                <w:lang w:val="lt-LT"/>
              </w:rPr>
            </w:pPr>
            <w:r w:rsidRPr="006B5B7B">
              <w:rPr>
                <w:lang w:val="lt-LT"/>
              </w:rPr>
              <w:t>Proc.</w:t>
            </w:r>
          </w:p>
        </w:tc>
        <w:tc>
          <w:tcPr>
            <w:tcW w:w="471" w:type="pct"/>
            <w:gridSpan w:val="2"/>
            <w:tcBorders>
              <w:top w:val="single" w:sz="4" w:space="0" w:color="92A9A0" w:themeColor="text2"/>
              <w:left w:val="nil"/>
              <w:bottom w:val="single" w:sz="4" w:space="0" w:color="92A9A0" w:themeColor="text2"/>
              <w:right w:val="nil"/>
            </w:tcBorders>
            <w:vAlign w:val="center"/>
          </w:tcPr>
          <w:p w14:paraId="51326CF6" w14:textId="77777777" w:rsidR="00616BDD" w:rsidRPr="006B5B7B" w:rsidRDefault="00616BDD" w:rsidP="00967558">
            <w:pPr>
              <w:pStyle w:val="SCTableContent"/>
              <w:rPr>
                <w:lang w:val="lt-LT"/>
              </w:rPr>
            </w:pPr>
            <w:r w:rsidRPr="006B5B7B">
              <w:rPr>
                <w:lang w:val="lt-LT"/>
              </w:rPr>
              <w:t>&lt;11</w:t>
            </w:r>
          </w:p>
        </w:tc>
        <w:tc>
          <w:tcPr>
            <w:tcW w:w="456" w:type="pct"/>
            <w:gridSpan w:val="3"/>
            <w:tcBorders>
              <w:top w:val="single" w:sz="4" w:space="0" w:color="92A9A0" w:themeColor="text2"/>
              <w:left w:val="nil"/>
              <w:bottom w:val="single" w:sz="4" w:space="0" w:color="92A9A0" w:themeColor="text2"/>
              <w:right w:val="nil"/>
            </w:tcBorders>
            <w:vAlign w:val="center"/>
          </w:tcPr>
          <w:p w14:paraId="168B038B" w14:textId="77777777" w:rsidR="00616BDD" w:rsidRPr="006B5B7B" w:rsidRDefault="00616BDD" w:rsidP="00967558">
            <w:pPr>
              <w:pStyle w:val="SCTableContent"/>
              <w:rPr>
                <w:lang w:val="lt-LT"/>
              </w:rPr>
            </w:pPr>
            <w:r w:rsidRPr="006B5B7B">
              <w:rPr>
                <w:lang w:val="lt-LT"/>
              </w:rPr>
              <w:t>&lt;10</w:t>
            </w:r>
          </w:p>
        </w:tc>
        <w:tc>
          <w:tcPr>
            <w:tcW w:w="490" w:type="pct"/>
            <w:gridSpan w:val="4"/>
            <w:tcBorders>
              <w:top w:val="single" w:sz="4" w:space="0" w:color="92A9A0" w:themeColor="text2"/>
              <w:left w:val="nil"/>
              <w:bottom w:val="single" w:sz="4" w:space="0" w:color="92A9A0" w:themeColor="text2"/>
              <w:right w:val="nil"/>
            </w:tcBorders>
            <w:vAlign w:val="center"/>
          </w:tcPr>
          <w:p w14:paraId="6E13ADBB" w14:textId="77777777" w:rsidR="00616BDD" w:rsidRPr="006B5B7B" w:rsidRDefault="00616BDD" w:rsidP="00967558">
            <w:pPr>
              <w:pStyle w:val="SCTableContent"/>
              <w:rPr>
                <w:lang w:val="lt-LT"/>
              </w:rPr>
            </w:pPr>
            <w:r w:rsidRPr="006B5B7B">
              <w:rPr>
                <w:lang w:val="lt-LT"/>
              </w:rPr>
              <w:t>&lt;9</w:t>
            </w:r>
          </w:p>
        </w:tc>
        <w:tc>
          <w:tcPr>
            <w:tcW w:w="443" w:type="pct"/>
            <w:gridSpan w:val="2"/>
            <w:tcBorders>
              <w:top w:val="single" w:sz="4" w:space="0" w:color="92A9A0" w:themeColor="text2"/>
              <w:left w:val="nil"/>
              <w:bottom w:val="single" w:sz="4" w:space="0" w:color="92A9A0" w:themeColor="text2"/>
              <w:right w:val="nil"/>
            </w:tcBorders>
            <w:vAlign w:val="center"/>
          </w:tcPr>
          <w:p w14:paraId="03FCCEA8" w14:textId="77777777" w:rsidR="00616BDD" w:rsidRPr="006B5B7B" w:rsidRDefault="00616BDD" w:rsidP="00967558">
            <w:pPr>
              <w:pStyle w:val="SCTableContent"/>
              <w:rPr>
                <w:lang w:val="lt-LT"/>
              </w:rPr>
            </w:pPr>
            <w:r w:rsidRPr="006B5B7B">
              <w:rPr>
                <w:lang w:val="lt-LT"/>
              </w:rPr>
              <w:t>&lt;8</w:t>
            </w:r>
          </w:p>
        </w:tc>
      </w:tr>
      <w:tr w:rsidR="00616BDD" w:rsidRPr="006B5B7B" w14:paraId="1EFB6C91" w14:textId="77777777" w:rsidTr="00C76B87">
        <w:trPr>
          <w:cnfStyle w:val="000000100000" w:firstRow="0" w:lastRow="0" w:firstColumn="0" w:lastColumn="0" w:oddVBand="0" w:evenVBand="0" w:oddHBand="1" w:evenHBand="0" w:firstRowFirstColumn="0" w:firstRowLastColumn="0" w:lastRowFirstColumn="0" w:lastRowLastColumn="0"/>
          <w:trHeight w:val="440"/>
        </w:trPr>
        <w:tc>
          <w:tcPr>
            <w:tcW w:w="5000" w:type="pct"/>
            <w:gridSpan w:val="14"/>
            <w:tcBorders>
              <w:top w:val="single" w:sz="4" w:space="0" w:color="92A9A0" w:themeColor="text2"/>
              <w:left w:val="nil"/>
              <w:bottom w:val="single" w:sz="4" w:space="0" w:color="92A9A0" w:themeColor="text2"/>
              <w:right w:val="nil"/>
            </w:tcBorders>
            <w:shd w:val="clear" w:color="auto" w:fill="E1E1D5" w:themeFill="background2"/>
            <w:vAlign w:val="center"/>
          </w:tcPr>
          <w:p w14:paraId="0DB97648" w14:textId="77777777" w:rsidR="00616BDD" w:rsidRPr="006B5B7B" w:rsidRDefault="00616BDD" w:rsidP="00967558">
            <w:pPr>
              <w:pStyle w:val="SCTableContent"/>
              <w:rPr>
                <w:lang w:val="lt-LT"/>
              </w:rPr>
            </w:pPr>
            <w:r w:rsidRPr="006B5B7B">
              <w:rPr>
                <w:lang w:val="lt-LT"/>
              </w:rPr>
              <w:t xml:space="preserve">Sritis: </w:t>
            </w:r>
            <w:r w:rsidRPr="00D80708">
              <w:rPr>
                <w:shd w:val="clear" w:color="auto" w:fill="E1E1D5" w:themeFill="background2"/>
                <w:lang w:val="lt-LT"/>
              </w:rPr>
              <w:t>poveikio aplinkai mažinimas</w:t>
            </w:r>
          </w:p>
        </w:tc>
      </w:tr>
      <w:tr w:rsidR="00616BDD" w:rsidRPr="006B5B7B" w14:paraId="7AC7D37C" w14:textId="77777777" w:rsidTr="00C76B87">
        <w:trPr>
          <w:trHeight w:val="197"/>
        </w:trPr>
        <w:tc>
          <w:tcPr>
            <w:tcW w:w="251" w:type="pct"/>
            <w:tcBorders>
              <w:top w:val="single" w:sz="4" w:space="0" w:color="92A9A0" w:themeColor="text2"/>
              <w:left w:val="nil"/>
              <w:bottom w:val="single" w:sz="4" w:space="0" w:color="92A9A0" w:themeColor="text2"/>
              <w:right w:val="nil"/>
            </w:tcBorders>
            <w:vAlign w:val="center"/>
          </w:tcPr>
          <w:p w14:paraId="2E80CA4C" w14:textId="77777777" w:rsidR="00616BDD" w:rsidRPr="006B5B7B" w:rsidRDefault="00616BDD" w:rsidP="00967558">
            <w:pPr>
              <w:pStyle w:val="SCTableContent"/>
              <w:rPr>
                <w:lang w:val="lt-LT"/>
              </w:rPr>
            </w:pPr>
            <w:r w:rsidRPr="006B5B7B">
              <w:rPr>
                <w:lang w:val="lt-LT"/>
              </w:rPr>
              <w:t>14.</w:t>
            </w:r>
          </w:p>
        </w:tc>
        <w:tc>
          <w:tcPr>
            <w:tcW w:w="2339" w:type="pct"/>
            <w:tcBorders>
              <w:top w:val="single" w:sz="4" w:space="0" w:color="92A9A0" w:themeColor="text2"/>
              <w:left w:val="nil"/>
              <w:bottom w:val="single" w:sz="4" w:space="0" w:color="92A9A0" w:themeColor="text2"/>
              <w:right w:val="nil"/>
            </w:tcBorders>
            <w:vAlign w:val="center"/>
          </w:tcPr>
          <w:p w14:paraId="1DDD945D" w14:textId="77777777" w:rsidR="00616BDD" w:rsidRPr="006B5B7B" w:rsidRDefault="00616BDD" w:rsidP="00967558">
            <w:pPr>
              <w:pStyle w:val="SCTableContent"/>
              <w:rPr>
                <w:lang w:val="lt-LT"/>
              </w:rPr>
            </w:pPr>
            <w:r w:rsidRPr="006B5B7B">
              <w:rPr>
                <w:lang w:val="lt-LT"/>
              </w:rPr>
              <w:t>Komunalinių atliekų tvarkymo veikloje susidarančios CO</w:t>
            </w:r>
            <w:r w:rsidRPr="006B5B7B">
              <w:rPr>
                <w:vertAlign w:val="subscript"/>
                <w:lang w:val="lt-LT"/>
              </w:rPr>
              <w:t>2</w:t>
            </w:r>
            <w:r w:rsidRPr="006B5B7B">
              <w:rPr>
                <w:lang w:val="lt-LT"/>
              </w:rPr>
              <w:t xml:space="preserve"> emisijos</w:t>
            </w:r>
          </w:p>
        </w:tc>
        <w:tc>
          <w:tcPr>
            <w:tcW w:w="549" w:type="pct"/>
            <w:tcBorders>
              <w:top w:val="single" w:sz="4" w:space="0" w:color="92A9A0" w:themeColor="text2"/>
              <w:left w:val="nil"/>
              <w:bottom w:val="single" w:sz="4" w:space="0" w:color="92A9A0" w:themeColor="text2"/>
              <w:right w:val="nil"/>
            </w:tcBorders>
            <w:vAlign w:val="center"/>
          </w:tcPr>
          <w:p w14:paraId="58916397" w14:textId="77777777" w:rsidR="00616BDD" w:rsidRPr="006B5B7B" w:rsidRDefault="00616BDD" w:rsidP="00967558">
            <w:pPr>
              <w:pStyle w:val="SCTableContent"/>
              <w:rPr>
                <w:lang w:val="lt-LT"/>
              </w:rPr>
            </w:pPr>
            <w:r w:rsidRPr="006B5B7B">
              <w:rPr>
                <w:lang w:val="lt-LT"/>
              </w:rPr>
              <w:t>t CO2e</w:t>
            </w:r>
          </w:p>
        </w:tc>
        <w:tc>
          <w:tcPr>
            <w:tcW w:w="471" w:type="pct"/>
            <w:gridSpan w:val="2"/>
            <w:tcBorders>
              <w:top w:val="single" w:sz="4" w:space="0" w:color="92A9A0" w:themeColor="text2"/>
              <w:left w:val="nil"/>
              <w:bottom w:val="single" w:sz="4" w:space="0" w:color="92A9A0" w:themeColor="text2"/>
              <w:right w:val="nil"/>
            </w:tcBorders>
            <w:vAlign w:val="center"/>
          </w:tcPr>
          <w:p w14:paraId="5CA66D59" w14:textId="77777777" w:rsidR="00616BDD" w:rsidRPr="006B5B7B" w:rsidRDefault="00616BDD" w:rsidP="00967558">
            <w:pPr>
              <w:pStyle w:val="SCTableContent"/>
              <w:rPr>
                <w:lang w:val="lt-LT"/>
              </w:rPr>
            </w:pPr>
            <w:r w:rsidRPr="006B5B7B">
              <w:rPr>
                <w:lang w:val="lt-LT"/>
              </w:rPr>
              <w:t>M&lt;M+1</w:t>
            </w:r>
            <w:r w:rsidRPr="006B5B7B">
              <w:rPr>
                <w:rStyle w:val="FootnoteReference"/>
                <w:rFonts w:cs="Calibri Light"/>
                <w:sz w:val="16"/>
                <w:szCs w:val="16"/>
                <w:lang w:val="lt-LT"/>
              </w:rPr>
              <w:footnoteReference w:id="6"/>
            </w:r>
          </w:p>
        </w:tc>
        <w:tc>
          <w:tcPr>
            <w:tcW w:w="456" w:type="pct"/>
            <w:gridSpan w:val="3"/>
            <w:tcBorders>
              <w:top w:val="single" w:sz="4" w:space="0" w:color="92A9A0" w:themeColor="text2"/>
              <w:left w:val="nil"/>
              <w:bottom w:val="single" w:sz="4" w:space="0" w:color="92A9A0" w:themeColor="text2"/>
              <w:right w:val="nil"/>
            </w:tcBorders>
            <w:vAlign w:val="center"/>
          </w:tcPr>
          <w:p w14:paraId="77BDD2D5" w14:textId="77777777" w:rsidR="00616BDD" w:rsidRPr="006B5B7B" w:rsidRDefault="00616BDD" w:rsidP="00967558">
            <w:pPr>
              <w:pStyle w:val="SCTableContent"/>
              <w:rPr>
                <w:lang w:val="lt-LT"/>
              </w:rPr>
            </w:pPr>
            <w:r w:rsidRPr="006B5B7B">
              <w:rPr>
                <w:lang w:val="lt-LT"/>
              </w:rPr>
              <w:t>M&lt;M+1</w:t>
            </w:r>
          </w:p>
        </w:tc>
        <w:tc>
          <w:tcPr>
            <w:tcW w:w="490" w:type="pct"/>
            <w:gridSpan w:val="4"/>
            <w:tcBorders>
              <w:top w:val="single" w:sz="4" w:space="0" w:color="92A9A0" w:themeColor="text2"/>
              <w:left w:val="nil"/>
              <w:bottom w:val="single" w:sz="4" w:space="0" w:color="92A9A0" w:themeColor="text2"/>
              <w:right w:val="nil"/>
            </w:tcBorders>
            <w:vAlign w:val="center"/>
          </w:tcPr>
          <w:p w14:paraId="484E3DF9" w14:textId="77777777" w:rsidR="00616BDD" w:rsidRPr="006B5B7B" w:rsidRDefault="00616BDD" w:rsidP="00967558">
            <w:pPr>
              <w:pStyle w:val="SCTableContent"/>
              <w:rPr>
                <w:lang w:val="lt-LT"/>
              </w:rPr>
            </w:pPr>
            <w:r w:rsidRPr="006B5B7B">
              <w:rPr>
                <w:lang w:val="lt-LT"/>
              </w:rPr>
              <w:t>M&lt;M+1</w:t>
            </w:r>
          </w:p>
        </w:tc>
        <w:tc>
          <w:tcPr>
            <w:tcW w:w="443" w:type="pct"/>
            <w:gridSpan w:val="2"/>
            <w:tcBorders>
              <w:top w:val="single" w:sz="4" w:space="0" w:color="92A9A0" w:themeColor="text2"/>
              <w:left w:val="nil"/>
              <w:bottom w:val="single" w:sz="4" w:space="0" w:color="92A9A0" w:themeColor="text2"/>
              <w:right w:val="nil"/>
            </w:tcBorders>
            <w:vAlign w:val="center"/>
          </w:tcPr>
          <w:p w14:paraId="7CAC5863" w14:textId="77777777" w:rsidR="00616BDD" w:rsidRPr="006B5B7B" w:rsidRDefault="00616BDD" w:rsidP="00967558">
            <w:pPr>
              <w:pStyle w:val="SCTableContent"/>
              <w:rPr>
                <w:lang w:val="lt-LT"/>
              </w:rPr>
            </w:pPr>
            <w:r w:rsidRPr="006B5B7B">
              <w:rPr>
                <w:lang w:val="lt-LT"/>
              </w:rPr>
              <w:t>M&lt;M+1</w:t>
            </w:r>
          </w:p>
        </w:tc>
      </w:tr>
    </w:tbl>
    <w:p w14:paraId="5F09301C" w14:textId="77777777" w:rsidR="00616BDD" w:rsidRPr="00B05E20" w:rsidRDefault="00616BDD" w:rsidP="00C76B87">
      <w:pPr>
        <w:spacing w:before="0"/>
      </w:pPr>
      <w:r w:rsidRPr="00673751">
        <w:rPr>
          <w:rStyle w:val="SubtleEmphasis"/>
        </w:rPr>
        <w:t>Šaltinis: Parengta Konsultanto</w:t>
      </w:r>
      <w:r w:rsidRPr="00673751">
        <w:t xml:space="preserve"> </w:t>
      </w:r>
      <w:bookmarkStart w:id="234" w:name="_Toc141966220"/>
      <w:bookmarkStart w:id="235" w:name="_Toc141966277"/>
      <w:bookmarkStart w:id="236" w:name="_Toc141967718"/>
      <w:bookmarkStart w:id="237" w:name="_Toc141967775"/>
      <w:bookmarkStart w:id="238" w:name="_Toc141260664"/>
      <w:bookmarkStart w:id="239" w:name="_Toc141260693"/>
      <w:bookmarkStart w:id="240" w:name="_Toc141260724"/>
      <w:bookmarkStart w:id="241" w:name="_Toc141260753"/>
      <w:bookmarkStart w:id="242" w:name="_Toc141260783"/>
      <w:bookmarkStart w:id="243" w:name="_Toc141260867"/>
      <w:bookmarkStart w:id="244" w:name="_Toc141261033"/>
      <w:bookmarkStart w:id="245" w:name="_Toc141261063"/>
      <w:bookmarkStart w:id="246" w:name="_Toc141261128"/>
      <w:bookmarkStart w:id="247" w:name="_Toc141261176"/>
      <w:bookmarkStart w:id="248" w:name="_Toc141261221"/>
      <w:bookmarkStart w:id="249" w:name="_Toc141260868"/>
      <w:bookmarkStart w:id="250" w:name="_Toc141261034"/>
      <w:bookmarkStart w:id="251" w:name="_Toc141261064"/>
      <w:bookmarkStart w:id="252" w:name="_Toc141261129"/>
      <w:bookmarkStart w:id="253" w:name="_Toc141261177"/>
      <w:bookmarkStart w:id="254" w:name="_Toc141261222"/>
      <w:bookmarkStart w:id="255" w:name="_Toc141260869"/>
      <w:bookmarkStart w:id="256" w:name="_Toc141261035"/>
      <w:bookmarkStart w:id="257" w:name="_Toc141261065"/>
      <w:bookmarkStart w:id="258" w:name="_Toc141261130"/>
      <w:bookmarkStart w:id="259" w:name="_Toc141261178"/>
      <w:bookmarkStart w:id="260" w:name="_Toc14126122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p w14:paraId="32EF4899" w14:textId="54997A9C" w:rsidR="001C5CB4" w:rsidRDefault="00F7188F" w:rsidP="00C76B87">
      <w:pPr>
        <w:pStyle w:val="Heading1"/>
      </w:pPr>
      <w:bookmarkStart w:id="261" w:name="_Toc160108308"/>
      <w:r w:rsidRPr="00F7188F">
        <w:lastRenderedPageBreak/>
        <w:t>Teritorijų, kurios gali būti reikšmingai paveiktos, trumpas aprašymas</w:t>
      </w:r>
      <w:bookmarkEnd w:id="261"/>
    </w:p>
    <w:p w14:paraId="4706E1B0" w14:textId="7977801A" w:rsidR="00DF3401" w:rsidRDefault="00DF3401" w:rsidP="00C76B87">
      <w:pPr>
        <w:spacing w:before="120"/>
      </w:pPr>
      <w:r>
        <w:t xml:space="preserve">Planas apima </w:t>
      </w:r>
      <w:r w:rsidR="00816F35" w:rsidRPr="00816F35">
        <w:t xml:space="preserve">Prienų </w:t>
      </w:r>
      <w:r>
        <w:t>rajono savivaldy</w:t>
      </w:r>
      <w:r w:rsidR="00771F63">
        <w:t>bės</w:t>
      </w:r>
      <w:r>
        <w:t xml:space="preserve"> teritoriją.</w:t>
      </w:r>
    </w:p>
    <w:p w14:paraId="36933047" w14:textId="44A6A08C" w:rsidR="001660A3" w:rsidRPr="00886997" w:rsidRDefault="001660A3" w:rsidP="00C76B87">
      <w:pPr>
        <w:spacing w:before="120"/>
      </w:pPr>
      <w:r w:rsidRPr="00886997">
        <w:t>Esamos aplinkos būklė, jos kitimo tendencijos išsamiai išnagrinėti Valstybinio plano SPAV ataskaitoje</w:t>
      </w:r>
      <w:r w:rsidRPr="00886997">
        <w:rPr>
          <w:vertAlign w:val="superscript"/>
        </w:rPr>
        <w:footnoteReference w:id="7"/>
      </w:r>
      <w:r w:rsidR="00C60E1E">
        <w:t>.</w:t>
      </w:r>
      <w:r w:rsidRPr="00886997">
        <w:t xml:space="preserve"> Minėtoje 2022 m. AM rengtoje SPAV ataskaitoje pateikiamos aplinkos charakteristikų ir būklės, jos kitimo tendencijų, aktualių problemų įvertinimo rezultatai kiekvienam aplinkos komponentui.</w:t>
      </w:r>
    </w:p>
    <w:p w14:paraId="47AFE47E" w14:textId="535D65EC" w:rsidR="001660A3" w:rsidRPr="00886997" w:rsidRDefault="007B165C" w:rsidP="00C76B87">
      <w:pPr>
        <w:spacing w:before="120"/>
      </w:pPr>
      <w:r w:rsidRPr="007B165C">
        <w:t xml:space="preserve">Prienų </w:t>
      </w:r>
      <w:r w:rsidR="00F8287C" w:rsidRPr="00E06AF6">
        <w:t xml:space="preserve">rajono savivaldybės ir </w:t>
      </w:r>
      <w:r w:rsidR="001660A3" w:rsidRPr="00886997">
        <w:t xml:space="preserve">Alytaus regiono situacija yra analogiška Lietuvos situacijai, todėl toliau detaliau nagrinėjamos Plano priemonėse numatytų infrastruktūros projektų statybos vietos. Šiame Plano etape nėra žinomas </w:t>
      </w:r>
      <w:r w:rsidR="00F37FC1">
        <w:t xml:space="preserve">dalis </w:t>
      </w:r>
      <w:r w:rsidR="001660A3" w:rsidRPr="00886997">
        <w:t xml:space="preserve">planuojamų veiklų mastas, technologijos, kai kuriais atvejais ir vietos, todėl SPAV ataskaitoje nėra galimybių detaliai įvertinti vietos jautrumo aplinkosauginiu, kultūros paveldo, visuomenės sveikatos atžvilgiu.  </w:t>
      </w:r>
    </w:p>
    <w:p w14:paraId="41DD814D" w14:textId="77777777" w:rsidR="001660A3" w:rsidRPr="00886997" w:rsidRDefault="001660A3" w:rsidP="00C76B87">
      <w:pPr>
        <w:spacing w:before="120"/>
      </w:pPr>
      <w:r w:rsidRPr="00886997">
        <w:t>Vertinama planuojamų infrastruktūros objektų žinomos statybos vietos jautriausių aplinkos komponentų atžvilgiu – saugomų teritorijų, „</w:t>
      </w:r>
      <w:proofErr w:type="spellStart"/>
      <w:r w:rsidRPr="00886997">
        <w:t>Natura</w:t>
      </w:r>
      <w:proofErr w:type="spellEnd"/>
      <w:r w:rsidRPr="00886997">
        <w:t xml:space="preserve"> 2000” teritorijų, kultūros paveldo objektų ir teritorijų bei vandenviečių.</w:t>
      </w:r>
    </w:p>
    <w:p w14:paraId="69B64468" w14:textId="77777777" w:rsidR="001660A3" w:rsidRPr="00886997" w:rsidRDefault="001660A3" w:rsidP="00C76B87">
      <w:pPr>
        <w:spacing w:before="120"/>
      </w:pPr>
      <w:r w:rsidRPr="00886997">
        <w:t>Pagal specialiųjų žemės naudojimo sąlygų įstatymo 3 priedą šiems atliekų tvarkymo objektams taikomos komunalinių objektų SAZ, kuriose ribojama gyvenamųjų namų statyba ir kita veikla pagal specialiųjų žemės naudojimo sąlygų įstatymą :</w:t>
      </w:r>
    </w:p>
    <w:tbl>
      <w:tblPr>
        <w:tblW w:w="8666" w:type="dxa"/>
        <w:tblCellMar>
          <w:left w:w="0" w:type="dxa"/>
          <w:right w:w="0" w:type="dxa"/>
        </w:tblCellMar>
        <w:tblLook w:val="04A0" w:firstRow="1" w:lastRow="0" w:firstColumn="1" w:lastColumn="0" w:noHBand="0" w:noVBand="1"/>
      </w:tblPr>
      <w:tblGrid>
        <w:gridCol w:w="7230"/>
        <w:gridCol w:w="1436"/>
      </w:tblGrid>
      <w:tr w:rsidR="001660A3" w:rsidRPr="00886997" w14:paraId="131E0966" w14:textId="77777777" w:rsidTr="00C76B87">
        <w:tc>
          <w:tcPr>
            <w:tcW w:w="7230" w:type="dxa"/>
            <w:tcMar>
              <w:top w:w="0" w:type="dxa"/>
              <w:left w:w="108" w:type="dxa"/>
              <w:bottom w:w="0" w:type="dxa"/>
              <w:right w:w="108" w:type="dxa"/>
            </w:tcMar>
            <w:hideMark/>
          </w:tcPr>
          <w:p w14:paraId="106B3708" w14:textId="77777777" w:rsidR="001660A3" w:rsidRPr="00886997" w:rsidRDefault="001660A3" w:rsidP="000A17D8">
            <w:pPr>
              <w:pStyle w:val="Bullet"/>
              <w:spacing w:after="0"/>
            </w:pPr>
            <w:r w:rsidRPr="00886997">
              <w:t>Biologiškai skaidžių atliekų kompostavimo aikštelė (be maisto atliekų, gamybinės kilmės biologiškai skaidžių atliekų, gyvūninės kilmės šalutinių produktų, nuotekų dumblo kompostavimo)</w:t>
            </w:r>
          </w:p>
        </w:tc>
        <w:tc>
          <w:tcPr>
            <w:tcW w:w="1436" w:type="dxa"/>
            <w:tcMar>
              <w:top w:w="0" w:type="dxa"/>
              <w:left w:w="108" w:type="dxa"/>
              <w:bottom w:w="0" w:type="dxa"/>
              <w:right w:w="108" w:type="dxa"/>
            </w:tcMar>
            <w:hideMark/>
          </w:tcPr>
          <w:p w14:paraId="7C2ADAEF" w14:textId="77777777" w:rsidR="001660A3" w:rsidRPr="00886997" w:rsidRDefault="001660A3" w:rsidP="000A17D8">
            <w:pPr>
              <w:spacing w:before="120" w:after="0"/>
              <w:jc w:val="center"/>
            </w:pPr>
            <w:r w:rsidRPr="00886997">
              <w:t>100 m.</w:t>
            </w:r>
          </w:p>
        </w:tc>
      </w:tr>
      <w:tr w:rsidR="001660A3" w:rsidRPr="00886997" w14:paraId="133C63FA" w14:textId="77777777" w:rsidTr="00C76B87">
        <w:tc>
          <w:tcPr>
            <w:tcW w:w="7230" w:type="dxa"/>
            <w:tcMar>
              <w:top w:w="0" w:type="dxa"/>
              <w:left w:w="108" w:type="dxa"/>
              <w:bottom w:w="0" w:type="dxa"/>
              <w:right w:w="108" w:type="dxa"/>
            </w:tcMar>
            <w:hideMark/>
          </w:tcPr>
          <w:p w14:paraId="025B4A3A" w14:textId="77777777" w:rsidR="001660A3" w:rsidRPr="00886997" w:rsidRDefault="001660A3" w:rsidP="000A17D8">
            <w:pPr>
              <w:pStyle w:val="Bullet"/>
              <w:spacing w:after="0"/>
            </w:pPr>
            <w:r w:rsidRPr="00886997">
              <w:t>Biologiškai skaidžių atliekų kompostavimo aikštelė (kompostuojant maisto atliekas, gamybinės kilmės biologiškai skaidžias atliekas, gyvūninės kilmės šalutinius produktus, nuotekų dumblą)</w:t>
            </w:r>
          </w:p>
        </w:tc>
        <w:tc>
          <w:tcPr>
            <w:tcW w:w="1436" w:type="dxa"/>
            <w:tcMar>
              <w:top w:w="0" w:type="dxa"/>
              <w:left w:w="108" w:type="dxa"/>
              <w:bottom w:w="0" w:type="dxa"/>
              <w:right w:w="108" w:type="dxa"/>
            </w:tcMar>
            <w:hideMark/>
          </w:tcPr>
          <w:p w14:paraId="033B4115" w14:textId="77777777" w:rsidR="001660A3" w:rsidRPr="00886997" w:rsidRDefault="001660A3" w:rsidP="000A17D8">
            <w:pPr>
              <w:spacing w:before="120" w:after="0"/>
              <w:jc w:val="center"/>
            </w:pPr>
            <w:r w:rsidRPr="00886997">
              <w:t>500 m.</w:t>
            </w:r>
          </w:p>
        </w:tc>
      </w:tr>
      <w:tr w:rsidR="001660A3" w:rsidRPr="00886997" w14:paraId="284A94DE" w14:textId="77777777" w:rsidTr="00C76B87">
        <w:tc>
          <w:tcPr>
            <w:tcW w:w="7230" w:type="dxa"/>
            <w:tcMar>
              <w:top w:w="0" w:type="dxa"/>
              <w:left w:w="108" w:type="dxa"/>
              <w:bottom w:w="0" w:type="dxa"/>
              <w:right w:w="108" w:type="dxa"/>
            </w:tcMar>
            <w:hideMark/>
          </w:tcPr>
          <w:p w14:paraId="0ED431C7" w14:textId="77777777" w:rsidR="001660A3" w:rsidRPr="00886997" w:rsidRDefault="001660A3" w:rsidP="000A17D8">
            <w:pPr>
              <w:pStyle w:val="Bullet"/>
              <w:spacing w:after="0"/>
            </w:pPr>
            <w:r w:rsidRPr="00886997">
              <w:t>Atliekų laikymo, perkrovimo ir rūšiavimo įmonės įrenginiai (statiniai)</w:t>
            </w:r>
          </w:p>
        </w:tc>
        <w:tc>
          <w:tcPr>
            <w:tcW w:w="1436" w:type="dxa"/>
            <w:tcMar>
              <w:top w:w="0" w:type="dxa"/>
              <w:left w:w="108" w:type="dxa"/>
              <w:bottom w:w="0" w:type="dxa"/>
              <w:right w:w="108" w:type="dxa"/>
            </w:tcMar>
            <w:hideMark/>
          </w:tcPr>
          <w:p w14:paraId="7D8667D7" w14:textId="77777777" w:rsidR="001660A3" w:rsidRPr="00886997" w:rsidRDefault="001660A3" w:rsidP="000A17D8">
            <w:pPr>
              <w:spacing w:before="120" w:after="0"/>
              <w:jc w:val="center"/>
            </w:pPr>
            <w:r w:rsidRPr="00886997">
              <w:t>100 m.</w:t>
            </w:r>
          </w:p>
        </w:tc>
      </w:tr>
    </w:tbl>
    <w:p w14:paraId="7C59F83F" w14:textId="48B7D13B" w:rsidR="0039276D" w:rsidRDefault="001660A3" w:rsidP="00C76B87">
      <w:pPr>
        <w:spacing w:before="120"/>
      </w:pPr>
      <w:r w:rsidRPr="00886997">
        <w:t>Sanitarinių apsaugos zonų nustatymas ar tikslinimas atliekamas poveikio visuomenės sveikatai vertinimo procedūrų metu prieš statybą leidžiančio dokumento gavimą</w:t>
      </w:r>
      <w:r w:rsidRPr="00886997">
        <w:rPr>
          <w:rStyle w:val="FootnoteReference"/>
        </w:rPr>
        <w:footnoteReference w:id="8"/>
      </w:r>
      <w:r w:rsidRPr="00886997">
        <w:t>.</w:t>
      </w:r>
    </w:p>
    <w:p w14:paraId="33942A11" w14:textId="2362DE6D" w:rsidR="00A65C63" w:rsidRDefault="00AF2E79" w:rsidP="00C76B87">
      <w:pPr>
        <w:pStyle w:val="Heading2"/>
      </w:pPr>
      <w:bookmarkStart w:id="262" w:name="_Toc140828833"/>
      <w:bookmarkStart w:id="263" w:name="_Toc160108309"/>
      <w:r w:rsidRPr="00AF2E79">
        <w:t xml:space="preserve">Esama atliekų tvarkymo sistema ir infrastruktūra </w:t>
      </w:r>
      <w:r w:rsidR="002E21A7">
        <w:t>Savivaldybėje</w:t>
      </w:r>
      <w:bookmarkEnd w:id="263"/>
    </w:p>
    <w:p w14:paraId="555F758F" w14:textId="20782A3B" w:rsidR="008F0EA3" w:rsidRDefault="008F0EA3" w:rsidP="00C76B87">
      <w:r w:rsidRPr="00886997">
        <w:t xml:space="preserve">Remiantis </w:t>
      </w:r>
      <w:hyperlink r:id="rId18" w:history="1">
        <w:r w:rsidRPr="00886997">
          <w:t>Lietuvos Respublikos atliekų tvarkymo įstatymo</w:t>
        </w:r>
      </w:hyperlink>
      <w:r w:rsidRPr="00886997">
        <w:t xml:space="preserve"> (toliau – Įstatymas) nuostatomis, savivaldybės organizuoja komunalinių atliekų tvarkymo sistemas, būtinas jų teritorijose susidarančioms komunalinėms atliekoms tvarkyti, užtikrina tų sistemų funkcionavimą, organizuoja šiukšlių ir atliekų, kurių turėtojo nustatyti neįmanoma arba kuris neegzistuoja, tvarkymą ir administruoja komunalinių atliekų tvarkymo paslaugos teikimą. Kelios ar visos į komunalinių atliekų tvarkymo regioną įeinančios savivaldybės, didindamos atliekų tvarkymo sistemos efektyvumą, gali bendradarbiauti ir kartu įsteigti juridinį asmenį – komunalinių atliekų tvarkymo sistemos administratorių.</w:t>
      </w:r>
    </w:p>
    <w:p w14:paraId="4A2DCE8F" w14:textId="77777777" w:rsidR="008F0EA3" w:rsidRDefault="008F0EA3" w:rsidP="00C76B87">
      <w:r w:rsidRPr="00886997">
        <w:lastRenderedPageBreak/>
        <w:t xml:space="preserve">2002 m. vasario 18 d., įgyvendinant projektą „Alytaus regiono atliekų tvarkymo sistemos sukūrimas“, jungtinės veiklos sutartimi Nr. 5/44, Alytaus regiono savivaldybės įsteigė UAB Alytaus regiono atliekų tvarkymo centrą (ARATC), kurio pagrindinis tikslas yra organizuoti skaidrią, žmonėms tarnaujančią ir efektyviai veikiančią atliekų tvarkymo sistemą. </w:t>
      </w:r>
    </w:p>
    <w:p w14:paraId="1273C59F" w14:textId="661C2437" w:rsidR="006C1523" w:rsidRDefault="006C1523" w:rsidP="00C76B87">
      <w:r w:rsidRPr="006C1523">
        <w:t>Prienų r. sav. komunalinių atliekų tvarkymo sistema planuojama, vystoma, eksploatuojama taip, kad būtų įgyvendinti atliekų tvarkymo hierarchijos principai bei nacionaliniuose ir regioniniuose atliekų tvarkymo planuose iškelti uždaviniai.</w:t>
      </w:r>
    </w:p>
    <w:p w14:paraId="3543F1D4" w14:textId="4316BD90" w:rsidR="0093518D" w:rsidRDefault="0093518D" w:rsidP="00C76B87">
      <w:r w:rsidRPr="0093518D">
        <w:t>Alytaus regionas ir kartu Prienų r. sav. buvo vieni iš pirmųjų, kuriuose pradėjo veikti daiktų mainymosi, paruošimo pakartotiniam naudojimui infrastruktūra, kuri leidžia išvengti atliekų susidarymo ir vertę kuriančius daiktus grąžinti į naudojimo ciklą.</w:t>
      </w:r>
    </w:p>
    <w:p w14:paraId="4F6AC9CE" w14:textId="03FD9651" w:rsidR="00A66289" w:rsidRDefault="00A66289" w:rsidP="00C76B87">
      <w:pPr>
        <w:spacing w:before="120"/>
      </w:pPr>
      <w:r w:rsidRPr="00886997">
        <w:t xml:space="preserve">Pagrindinė atliekų tvarkymo infrastruktūra </w:t>
      </w:r>
      <w:r>
        <w:t>Prienų rajone (žr. toliau pateiktą paveikslą)</w:t>
      </w:r>
      <w:r w:rsidRPr="00886997">
        <w:t>:</w:t>
      </w:r>
    </w:p>
    <w:p w14:paraId="563606CD" w14:textId="75A4C7B3" w:rsidR="0020760B" w:rsidRPr="000A17D8" w:rsidRDefault="0020760B" w:rsidP="00C76B87">
      <w:pPr>
        <w:pStyle w:val="Bullet"/>
        <w:numPr>
          <w:ilvl w:val="1"/>
          <w:numId w:val="1"/>
        </w:numPr>
        <w:spacing w:before="0" w:after="0"/>
      </w:pPr>
      <w:r w:rsidRPr="0020760B">
        <w:t xml:space="preserve">kolektyvinė konteinerių </w:t>
      </w:r>
      <w:r w:rsidRPr="000A17D8">
        <w:t>aikštelė, kurioje įrengti PA ir AŽ konteineriai</w:t>
      </w:r>
      <w:r w:rsidR="00077779" w:rsidRPr="000A17D8">
        <w:t>;</w:t>
      </w:r>
    </w:p>
    <w:p w14:paraId="3E37D34E" w14:textId="71AFEDFE" w:rsidR="004142BD" w:rsidRPr="000A17D8" w:rsidRDefault="004142BD" w:rsidP="00C76B87">
      <w:pPr>
        <w:pStyle w:val="Bullet"/>
        <w:numPr>
          <w:ilvl w:val="1"/>
          <w:numId w:val="1"/>
        </w:numPr>
        <w:spacing w:before="0" w:after="0"/>
      </w:pPr>
      <w:r w:rsidRPr="000A17D8">
        <w:t>rengta 15 vnt. tekstilei skirtų konteinerių</w:t>
      </w:r>
      <w:r w:rsidR="00077779" w:rsidRPr="000A17D8">
        <w:t>;</w:t>
      </w:r>
    </w:p>
    <w:p w14:paraId="1F16327D" w14:textId="4D16CC20" w:rsidR="00077779" w:rsidRPr="000A17D8" w:rsidRDefault="00E16CF8" w:rsidP="00C76B87">
      <w:pPr>
        <w:pStyle w:val="Bullet"/>
        <w:numPr>
          <w:ilvl w:val="1"/>
          <w:numId w:val="1"/>
        </w:numPr>
        <w:spacing w:before="0" w:after="0"/>
      </w:pPr>
      <w:r w:rsidRPr="000A17D8">
        <w:t>kompostavimo aikštel</w:t>
      </w:r>
      <w:r w:rsidR="00077779" w:rsidRPr="000A17D8">
        <w:t>ė</w:t>
      </w:r>
      <w:r w:rsidRPr="000A17D8">
        <w:t xml:space="preserve">s Pramonės g. 3, Prienų m. ir Povų g., </w:t>
      </w:r>
      <w:proofErr w:type="spellStart"/>
      <w:r w:rsidRPr="000A17D8">
        <w:t>Juodaviškių</w:t>
      </w:r>
      <w:proofErr w:type="spellEnd"/>
      <w:r w:rsidRPr="000A17D8">
        <w:t xml:space="preserve"> k., Jiezno sen.</w:t>
      </w:r>
      <w:r w:rsidR="00077779" w:rsidRPr="000A17D8">
        <w:t>;</w:t>
      </w:r>
    </w:p>
    <w:p w14:paraId="4CDC1794" w14:textId="47288005" w:rsidR="00E16CF8" w:rsidRDefault="00077779" w:rsidP="00C76B87">
      <w:pPr>
        <w:pStyle w:val="Bullet"/>
        <w:numPr>
          <w:ilvl w:val="1"/>
          <w:numId w:val="1"/>
        </w:numPr>
        <w:spacing w:before="0"/>
      </w:pPr>
      <w:r w:rsidRPr="000A17D8">
        <w:t>s</w:t>
      </w:r>
      <w:r w:rsidR="00E16CF8" w:rsidRPr="000A17D8">
        <w:t>avivaldybėje eksploatuojami 4 rūšiavimo</w:t>
      </w:r>
      <w:r w:rsidR="00E16CF8">
        <w:t xml:space="preserve"> centrai (Prienų, Balbieriškio sen., Jiezno ir Veiverių)</w:t>
      </w:r>
      <w:r w:rsidR="00CD085C">
        <w:t>.</w:t>
      </w:r>
    </w:p>
    <w:p w14:paraId="6A8A3F16" w14:textId="7FD50C95" w:rsidR="0082405E" w:rsidRDefault="00D77339" w:rsidP="00C76B87">
      <w:pPr>
        <w:pStyle w:val="Bullet"/>
        <w:numPr>
          <w:ilvl w:val="0"/>
          <w:numId w:val="0"/>
        </w:numPr>
        <w:jc w:val="left"/>
      </w:pPr>
      <w:r w:rsidRPr="00831824">
        <w:rPr>
          <w:rFonts w:ascii="Times New Roman" w:hAnsi="Times New Roman" w:cs="Times New Roman"/>
          <w:noProof/>
          <w:sz w:val="22"/>
        </w:rPr>
      </w:r>
      <w:r w:rsidR="00D77339" w:rsidRPr="00831824">
        <w:rPr>
          <w:rFonts w:ascii="Times New Roman" w:hAnsi="Times New Roman" w:cs="Times New Roman"/>
          <w:noProof/>
          <w:sz w:val="22"/>
        </w:rPr>
        <w:object w:dxaOrig="9015" w:dyaOrig="7965" w14:anchorId="17219E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6.35pt;height:344.3pt;mso-width-percent:0;mso-height-percent:0;mso-width-percent:0;mso-height-percent:0" o:ole="">
            <v:imagedata r:id="rId19" o:title=""/>
          </v:shape>
          <o:OLEObject Type="Embed" ProgID="Visio.Drawing.15" ShapeID="_x0000_i1025" DrawAspect="Content" ObjectID="_1770721054" r:id="rId20"/>
        </w:object>
      </w:r>
    </w:p>
    <w:p w14:paraId="764E992D" w14:textId="47962AA4" w:rsidR="0082405E" w:rsidRDefault="0082405E" w:rsidP="00C76B87">
      <w:pPr>
        <w:pStyle w:val="SCFigTitle"/>
        <w:spacing w:before="0"/>
        <w:rPr>
          <w:noProof/>
        </w:rPr>
      </w:pPr>
      <w:r w:rsidRPr="00886997">
        <w:rPr>
          <w:noProof/>
        </w:rPr>
        <w:fldChar w:fldCharType="begin"/>
      </w:r>
      <w:r w:rsidRPr="00886997">
        <w:rPr>
          <w:noProof/>
        </w:rPr>
        <w:instrText xml:space="preserve"> SEQ paveikslas \* ARABIC </w:instrText>
      </w:r>
      <w:r w:rsidRPr="00886997">
        <w:rPr>
          <w:noProof/>
        </w:rPr>
        <w:fldChar w:fldCharType="separate"/>
      </w:r>
      <w:bookmarkStart w:id="264" w:name="_Toc157072644"/>
      <w:bookmarkStart w:id="265" w:name="_Toc158190003"/>
      <w:r w:rsidR="006B1686">
        <w:rPr>
          <w:noProof/>
        </w:rPr>
        <w:t>1</w:t>
      </w:r>
      <w:r w:rsidRPr="00886997">
        <w:rPr>
          <w:noProof/>
        </w:rPr>
        <w:fldChar w:fldCharType="end"/>
      </w:r>
      <w:r w:rsidRPr="00886997">
        <w:rPr>
          <w:noProof/>
        </w:rPr>
        <w:t xml:space="preserve"> paveikslas. </w:t>
      </w:r>
      <w:r w:rsidR="00E4638E">
        <w:rPr>
          <w:noProof/>
        </w:rPr>
        <w:t>Prienų</w:t>
      </w:r>
      <w:r w:rsidRPr="002D0F69">
        <w:rPr>
          <w:noProof/>
        </w:rPr>
        <w:t xml:space="preserve"> r. sav. komunalinių atliekų tvarkymo organizavimo schema</w:t>
      </w:r>
      <w:bookmarkEnd w:id="264"/>
      <w:bookmarkEnd w:id="265"/>
    </w:p>
    <w:p w14:paraId="0D2DC654" w14:textId="1E665C1D" w:rsidR="008F0EA3" w:rsidRDefault="0082405E" w:rsidP="00C76B87">
      <w:pPr>
        <w:spacing w:before="0"/>
        <w:rPr>
          <w:rStyle w:val="SubtleEmphasis"/>
        </w:rPr>
      </w:pPr>
      <w:r w:rsidRPr="00886997">
        <w:rPr>
          <w:rStyle w:val="SubtleEmphasis"/>
        </w:rPr>
        <w:t xml:space="preserve">Šaltinis: </w:t>
      </w:r>
      <w:r w:rsidR="00E4638E">
        <w:rPr>
          <w:rStyle w:val="SubtleEmphasis"/>
        </w:rPr>
        <w:t>Prienų</w:t>
      </w:r>
      <w:r w:rsidRPr="002D0F69">
        <w:rPr>
          <w:rStyle w:val="SubtleEmphasis"/>
        </w:rPr>
        <w:t xml:space="preserve"> rajono savivaldybės atliekų prevencijos ir tvarkymo 2021–2027 m. planas, remiantis ARATC duomenimis</w:t>
      </w:r>
    </w:p>
    <w:p w14:paraId="39074B23" w14:textId="77777777" w:rsidR="006B7BBD" w:rsidRPr="002A519C" w:rsidRDefault="006B7BBD" w:rsidP="00C76B87">
      <w:pPr>
        <w:spacing w:before="0"/>
        <w:rPr>
          <w:color w:val="92A9A0"/>
          <w:sz w:val="18"/>
          <w:szCs w:val="18"/>
        </w:rPr>
      </w:pPr>
    </w:p>
    <w:p w14:paraId="3E0634AE" w14:textId="7FCB4146" w:rsidR="005E55D9" w:rsidRDefault="005E55D9" w:rsidP="00C76B87">
      <w:pPr>
        <w:pStyle w:val="Heading2"/>
      </w:pPr>
      <w:bookmarkStart w:id="266" w:name="_Toc160108310"/>
      <w:r w:rsidRPr="005C2B96">
        <w:lastRenderedPageBreak/>
        <w:t>Planuojama atliekų tvarkymo infrastruktūra ir jos vietos</w:t>
      </w:r>
      <w:bookmarkEnd w:id="262"/>
      <w:bookmarkEnd w:id="266"/>
    </w:p>
    <w:p w14:paraId="7EEEE8DF" w14:textId="4D3009D4" w:rsidR="005C6E5E" w:rsidRDefault="005C6E5E" w:rsidP="00C76B87">
      <w:r w:rsidRPr="005C6E5E">
        <w:t>SPAV rengimo metu planuojam</w:t>
      </w:r>
      <w:r w:rsidR="006C5D80">
        <w:t>o įrengti</w:t>
      </w:r>
      <w:r w:rsidRPr="005C6E5E">
        <w:t xml:space="preserve"> rūšiavimo centr</w:t>
      </w:r>
      <w:r w:rsidR="006C5D80">
        <w:t>o Stakliškėse vieta</w:t>
      </w:r>
      <w:r w:rsidRPr="005C6E5E">
        <w:t xml:space="preserve"> nėra detalizuojama/parenkama.</w:t>
      </w:r>
    </w:p>
    <w:p w14:paraId="733A09AD" w14:textId="6F99EB90" w:rsidR="00313A63" w:rsidRDefault="00D566A8" w:rsidP="00C76B87">
      <w:r>
        <w:t>Planuojama r</w:t>
      </w:r>
      <w:r w:rsidR="00510E1E" w:rsidRPr="00510E1E">
        <w:t>ekonstruoti kompostavimo aikštel</w:t>
      </w:r>
      <w:r>
        <w:t>ę</w:t>
      </w:r>
      <w:r w:rsidR="00510E1E" w:rsidRPr="00510E1E">
        <w:t xml:space="preserve"> Prienų sav</w:t>
      </w:r>
      <w:r w:rsidR="00530454">
        <w:t>.</w:t>
      </w:r>
      <w:r w:rsidR="00D620B7">
        <w:t xml:space="preserve"> (</w:t>
      </w:r>
      <w:r w:rsidR="00A419F5" w:rsidRPr="00A419F5">
        <w:t>Pramonės g. 3, Prienų m</w:t>
      </w:r>
      <w:r w:rsidR="00D620B7">
        <w:t>)</w:t>
      </w:r>
      <w:r w:rsidR="00510E1E" w:rsidRPr="00510E1E">
        <w:t>., siekiant padidinti perdirbamų atliekų kiekį, mažinti poveikį aplinkai ir gerinti komposto kokybę įsigyjant žaliųjų atliekų smulkintuvą, komposto vartytuvą, sietuvą, teleskopinį ir frontalinius krautuvus.</w:t>
      </w:r>
    </w:p>
    <w:p w14:paraId="7389AAF5" w14:textId="688DB577" w:rsidR="00A4170E" w:rsidRDefault="00A4170E" w:rsidP="00C76B87">
      <w:pPr>
        <w:pStyle w:val="Heading2"/>
      </w:pPr>
      <w:bookmarkStart w:id="267" w:name="_Toc157075226"/>
      <w:bookmarkStart w:id="268" w:name="_Toc157080899"/>
      <w:bookmarkStart w:id="269" w:name="_Toc157084156"/>
      <w:bookmarkStart w:id="270" w:name="_Toc157084334"/>
      <w:bookmarkStart w:id="271" w:name="_Toc157084847"/>
      <w:bookmarkStart w:id="272" w:name="_Toc157085040"/>
      <w:bookmarkStart w:id="273" w:name="_Toc140828835"/>
      <w:bookmarkStart w:id="274" w:name="_Toc160108311"/>
      <w:bookmarkEnd w:id="267"/>
      <w:bookmarkEnd w:id="268"/>
      <w:bookmarkEnd w:id="269"/>
      <w:bookmarkEnd w:id="270"/>
      <w:bookmarkEnd w:id="271"/>
      <w:bookmarkEnd w:id="272"/>
      <w:r w:rsidRPr="005C2B96">
        <w:t xml:space="preserve">Saugomos </w:t>
      </w:r>
      <w:r w:rsidR="00F64E69" w:rsidRPr="00F64E69">
        <w:t>ir „</w:t>
      </w:r>
      <w:proofErr w:type="spellStart"/>
      <w:r w:rsidR="00F64E69" w:rsidRPr="00F64E69">
        <w:t>Natura</w:t>
      </w:r>
      <w:proofErr w:type="spellEnd"/>
      <w:r w:rsidR="00F64E69" w:rsidRPr="00F64E69">
        <w:t xml:space="preserve"> 2000“ teritorijos</w:t>
      </w:r>
      <w:bookmarkEnd w:id="273"/>
      <w:bookmarkEnd w:id="274"/>
    </w:p>
    <w:p w14:paraId="5A112B69" w14:textId="70CB3DB6" w:rsidR="00E106E2" w:rsidRPr="0004714D" w:rsidRDefault="00E106E2" w:rsidP="00C76B87">
      <w:pPr>
        <w:rPr>
          <w:rStyle w:val="IntenseReference"/>
        </w:rPr>
      </w:pPr>
      <w:bookmarkStart w:id="275" w:name="_Toc149143015"/>
      <w:r w:rsidRPr="0004714D">
        <w:rPr>
          <w:rStyle w:val="IntenseReference"/>
        </w:rPr>
        <w:t>Saugomos teritorijos</w:t>
      </w:r>
      <w:bookmarkEnd w:id="275"/>
    </w:p>
    <w:p w14:paraId="273FCC55" w14:textId="0A7E6AD5" w:rsidR="00A4170E" w:rsidRDefault="00A4170E" w:rsidP="00C76B87">
      <w:r w:rsidRPr="004D168A">
        <w:t>Saugomų teritorijų valstybės kadastro duomenimis</w:t>
      </w:r>
      <w:r w:rsidR="00E106E2">
        <w:t>,</w:t>
      </w:r>
      <w:r w:rsidRPr="004D168A">
        <w:t xml:space="preserve"> Alytaus apskrityje išsidėstęs Dzūkijos nacionalinis parkas, Metelių, Veisiejų, Nemuno kilpų ir Aukštadvario regioniniai parkai. Yra įkurtas Žuvinto biosferos rezervatas, Čepkelių valstybinis gamtinis rezervatas ir kt. (viso 11 rezervatų), 3 biosferos poligonai ir 110 įvairių draustinių.</w:t>
      </w:r>
    </w:p>
    <w:p w14:paraId="0A88AB02" w14:textId="77777777" w:rsidR="00FE5318" w:rsidRPr="00886997" w:rsidRDefault="00FE5318" w:rsidP="00C76B87">
      <w:pPr>
        <w:spacing w:before="120"/>
      </w:pPr>
      <w:r w:rsidRPr="00886997">
        <w:t>Jautriausiose aplinkosauginiu požiūriu teritorijose – saugomose teritorijose, jų apimtyje esančiose „Natura 2000“ teritorijose veiklos vykdymo sąlygos nustatytos šiuose dokumentuose:</w:t>
      </w:r>
    </w:p>
    <w:p w14:paraId="38151F81" w14:textId="77777777" w:rsidR="00FE5318" w:rsidRPr="00886997" w:rsidRDefault="00FE5318" w:rsidP="00C76B87">
      <w:pPr>
        <w:pStyle w:val="Bullet"/>
      </w:pPr>
      <w:r w:rsidRPr="00886997">
        <w:t>LR saugomų teritorijų įstatyme,</w:t>
      </w:r>
    </w:p>
    <w:p w14:paraId="1D665F0C" w14:textId="77777777" w:rsidR="00FE5318" w:rsidRPr="00886997" w:rsidRDefault="00FE5318" w:rsidP="00C76B87">
      <w:pPr>
        <w:pStyle w:val="Bullet"/>
      </w:pPr>
      <w:r w:rsidRPr="00886997">
        <w:t>LR Specialiosiose žemės naudojimo sąlygų įstatyme,</w:t>
      </w:r>
    </w:p>
    <w:p w14:paraId="7B591843" w14:textId="77777777" w:rsidR="00FE5318" w:rsidRPr="00886997" w:rsidRDefault="00FE5318" w:rsidP="00C76B87">
      <w:pPr>
        <w:pStyle w:val="Bullet"/>
      </w:pPr>
      <w:r w:rsidRPr="00886997">
        <w:t>LR Planuojamos ūkinės veiklos poveikio aplinkai vertinimo įstatyme,</w:t>
      </w:r>
    </w:p>
    <w:p w14:paraId="2404B86E" w14:textId="77777777" w:rsidR="00FE5318" w:rsidRPr="00886997" w:rsidRDefault="00FE5318" w:rsidP="00C76B87">
      <w:pPr>
        <w:pStyle w:val="Bullet"/>
      </w:pPr>
      <w:r w:rsidRPr="00886997">
        <w:t>LR teritorijų planavimo įstatyme,</w:t>
      </w:r>
    </w:p>
    <w:p w14:paraId="642411A0" w14:textId="77777777" w:rsidR="00FE5318" w:rsidRPr="00886997" w:rsidRDefault="00FE5318" w:rsidP="00C76B87">
      <w:pPr>
        <w:pStyle w:val="Bullet"/>
      </w:pPr>
      <w:r w:rsidRPr="00886997">
        <w:t>Aplinkos ministro 2006-05-22 įsakymu Nr. D1-255 „Dėl planų, programų ir planuojamos ūkinės veiklos poveikio įsteigtoms ar potencialioms „Natura 2000“ teritorijoms reikšmingumo nustatymo tvarkos aprašo patvirtinimo“,</w:t>
      </w:r>
    </w:p>
    <w:p w14:paraId="56C513C5" w14:textId="77777777" w:rsidR="00FE5318" w:rsidRPr="00886997" w:rsidRDefault="00FE5318" w:rsidP="00C76B87">
      <w:pPr>
        <w:pStyle w:val="Bullet"/>
      </w:pPr>
      <w:r w:rsidRPr="00886997">
        <w:t>Lietuvos Respublikos Vyriausybės 2004 m. kovo 15 d. nutarime Nr. 276 „Dėl Bendrųjų buveinių ar paukščių apsaugai svarbių teritorijų nuostatų patvirtinimo“,</w:t>
      </w:r>
    </w:p>
    <w:p w14:paraId="0E7DC8AF" w14:textId="31E97F53" w:rsidR="00FE5318" w:rsidRDefault="00FE5318" w:rsidP="00C76B87">
      <w:r w:rsidRPr="00886997">
        <w:t>Taip pat veiklos apribojimus saugomose teritorijose nustato saugomų teritorijų planavimo dokumentai (planavimo schemos, tvarkymo planai), individualūs saugomų teritorijų nuostatai, apsaugos reglamentai, apsaugos sutartys, sudarytos su privačios žemės savininkais dėl veiklos apribojimų, konkrečių žemės, miško ir vandens telkinio naudojimo sąlygų.</w:t>
      </w:r>
    </w:p>
    <w:p w14:paraId="2022D803" w14:textId="18DA1CC4" w:rsidR="00A4170E" w:rsidRDefault="00EC3C6F" w:rsidP="00C76B87">
      <w:pPr>
        <w:keepNext/>
      </w:pPr>
      <w:r w:rsidRPr="00914D80">
        <w:rPr>
          <w:noProof/>
        </w:rPr>
        <w:lastRenderedPageBreak/>
        <mc:AlternateContent>
          <mc:Choice Requires="wpg">
            <w:drawing>
              <wp:inline distT="0" distB="0" distL="0" distR="0" wp14:anchorId="028E5383" wp14:editId="1F6A8E2B">
                <wp:extent cx="5366385" cy="2720975"/>
                <wp:effectExtent l="0" t="0" r="5715" b="3175"/>
                <wp:docPr id="863734181" name="Grupė 1"/>
                <wp:cNvGraphicFramePr/>
                <a:graphic xmlns:a="http://schemas.openxmlformats.org/drawingml/2006/main">
                  <a:graphicData uri="http://schemas.microsoft.com/office/word/2010/wordprocessingGroup">
                    <wpg:wgp>
                      <wpg:cNvGrpSpPr/>
                      <wpg:grpSpPr>
                        <a:xfrm>
                          <a:off x="0" y="0"/>
                          <a:ext cx="5366385" cy="2720975"/>
                          <a:chOff x="0" y="0"/>
                          <a:chExt cx="6610985" cy="3175000"/>
                        </a:xfrm>
                      </wpg:grpSpPr>
                      <pic:pic xmlns:pic="http://schemas.openxmlformats.org/drawingml/2006/picture">
                        <pic:nvPicPr>
                          <pic:cNvPr id="1983578214" name="Paveikslėlis 1" descr="Paveikslėlis, kuriame yra tekstas, ekrano kopija, programinė įranga, žemėlapis&#10;&#10;Automatiškai sugeneruotas aprašymas"/>
                          <pic:cNvPicPr>
                            <a:picLocks noChangeAspect="1"/>
                          </pic:cNvPicPr>
                        </pic:nvPicPr>
                        <pic:blipFill rotWithShape="1">
                          <a:blip r:embed="rId21" cstate="email">
                            <a:extLst>
                              <a:ext uri="{28A0092B-C50C-407E-A947-70E740481C1C}">
                                <a14:useLocalDpi xmlns:a14="http://schemas.microsoft.com/office/drawing/2010/main"/>
                              </a:ext>
                            </a:extLst>
                          </a:blip>
                          <a:srcRect/>
                          <a:stretch/>
                        </pic:blipFill>
                        <pic:spPr bwMode="auto">
                          <a:xfrm>
                            <a:off x="0" y="0"/>
                            <a:ext cx="5010150" cy="317500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905326098" name="Paveikslėlis 1" descr="Paveikslėlis, kuriame yra tekstas, ekrano kopija, programinė įranga, žemėlapis&#10;&#10;Automatiškai sugeneruotas aprašymas"/>
                          <pic:cNvPicPr>
                            <a:picLocks noChangeAspect="1"/>
                          </pic:cNvPicPr>
                        </pic:nvPicPr>
                        <pic:blipFill rotWithShape="1">
                          <a:blip r:embed="rId22" cstate="screen">
                            <a:extLst>
                              <a:ext uri="{28A0092B-C50C-407E-A947-70E740481C1C}">
                                <a14:useLocalDpi xmlns:a14="http://schemas.microsoft.com/office/drawing/2010/main"/>
                              </a:ext>
                            </a:extLst>
                          </a:blip>
                          <a:srcRect/>
                          <a:stretch/>
                        </pic:blipFill>
                        <pic:spPr bwMode="auto">
                          <a:xfrm>
                            <a:off x="5010150" y="0"/>
                            <a:ext cx="1600835" cy="3175000"/>
                          </a:xfrm>
                          <a:prstGeom prst="rect">
                            <a:avLst/>
                          </a:prstGeom>
                          <a:ln>
                            <a:noFill/>
                          </a:ln>
                          <a:extLst>
                            <a:ext uri="{53640926-AAD7-44D8-BBD7-CCE9431645EC}">
                              <a14:shadowObscured xmlns:a14="http://schemas.microsoft.com/office/drawing/2010/main"/>
                            </a:ext>
                          </a:extLst>
                        </pic:spPr>
                      </pic:pic>
                    </wpg:wgp>
                  </a:graphicData>
                </a:graphic>
              </wp:inline>
            </w:drawing>
          </mc:Choice>
          <mc:Fallback>
            <w:pict>
              <v:group w14:anchorId="35956BF6" id="Grupė 1" o:spid="_x0000_s1026" style="width:422.55pt;height:214.25pt;mso-position-horizontal-relative:char;mso-position-vertical-relative:line" coordsize="66109,31750" o:gfxdata="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">
                <v:shape id="Paveikslėlis 1" o:spid="_x0000_s1027" type="#_x0000_t75" alt="Paveikslėlis, kuriame yra tekstas, ekrano kopija, programinė įranga, žemėlapis&#10;&#10;Automatiškai sugeneruotas aprašymas" style="position:absolute;width:50101;height:31750;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">
                  <v:imagedata r:id="rId23" o:title="Paveikslėlis, kuriame yra tekstas, ekrano kopija, programinė įranga, žemėlapis&#10;&#10;Automatiškai sugeneruotas aprašymas"/>
                </v:shape>
                <v:shape id="Paveikslėlis 1" o:spid="_x0000_s1028" type="#_x0000_t75" alt="Paveikslėlis, kuriame yra tekstas, ekrano kopija, programinė įranga, žemėlapis&#10;&#10;Automatiškai sugeneruotas aprašymas" style="position:absolute;left:50101;width:16008;height:31750;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">
                  <v:imagedata r:id="rId24" o:title="Paveikslėlis, kuriame yra tekstas, ekrano kopija, programinė įranga, žemėlapis&#10;&#10;Automatiškai sugeneruotas aprašymas"/>
                </v:shape>
                <w10:anchorlock/>
              </v:group>
            </w:pict>
          </mc:Fallback>
        </mc:AlternateContent>
      </w:r>
    </w:p>
    <w:bookmarkStart w:id="276" w:name="_Toc136499899"/>
    <w:p w14:paraId="077CDE5D" w14:textId="127BCA8A" w:rsidR="00A4170E" w:rsidRPr="00914D80" w:rsidRDefault="00A4170E" w:rsidP="00C76B87">
      <w:pPr>
        <w:pStyle w:val="SCFigTitle"/>
        <w:keepNext/>
        <w:rPr>
          <w:noProof/>
        </w:rPr>
      </w:pPr>
      <w:r w:rsidRPr="00914D80">
        <w:rPr>
          <w:noProof/>
        </w:rPr>
        <w:fldChar w:fldCharType="begin"/>
      </w:r>
      <w:r w:rsidRPr="00914D80">
        <w:rPr>
          <w:noProof/>
        </w:rPr>
        <w:instrText xml:space="preserve"> SEQ paveikslas \* ARABIC </w:instrText>
      </w:r>
      <w:r w:rsidRPr="00914D80">
        <w:rPr>
          <w:noProof/>
        </w:rPr>
        <w:fldChar w:fldCharType="separate"/>
      </w:r>
      <w:bookmarkStart w:id="277" w:name="_Toc158190004"/>
      <w:r w:rsidR="006B1686">
        <w:rPr>
          <w:noProof/>
        </w:rPr>
        <w:t>2</w:t>
      </w:r>
      <w:r w:rsidRPr="00914D80">
        <w:rPr>
          <w:noProof/>
        </w:rPr>
        <w:fldChar w:fldCharType="end"/>
      </w:r>
      <w:r w:rsidRPr="00914D80">
        <w:rPr>
          <w:noProof/>
        </w:rPr>
        <w:t xml:space="preserve"> paveikslas. Saugomos teritorijos Alytaus apskrityje</w:t>
      </w:r>
      <w:bookmarkEnd w:id="276"/>
      <w:bookmarkEnd w:id="277"/>
    </w:p>
    <w:p w14:paraId="641A1CF5" w14:textId="77777777" w:rsidR="00EC3C6F" w:rsidRDefault="00A4170E" w:rsidP="00C76B87">
      <w:pPr>
        <w:pStyle w:val="BodyText"/>
        <w:keepNext/>
        <w:spacing w:before="0"/>
        <w:rPr>
          <w:rStyle w:val="SubtleEmphasis"/>
          <w:rFonts w:eastAsiaTheme="minorHAnsi" w:cstheme="minorBidi"/>
          <w:lang w:eastAsia="en-US"/>
        </w:rPr>
      </w:pPr>
      <w:r w:rsidRPr="00914D80">
        <w:rPr>
          <w:rStyle w:val="SubtleEmphasis"/>
        </w:rPr>
        <w:t>Šaltinis: saugomų teritorijų valstybės kadastras</w:t>
      </w:r>
    </w:p>
    <w:p w14:paraId="2EAA0DC3" w14:textId="35A05CEF" w:rsidR="00731D40" w:rsidRDefault="00A4170E" w:rsidP="00C76B87">
      <w:pPr>
        <w:pStyle w:val="BodyText"/>
        <w:spacing w:before="0"/>
        <w:rPr>
          <w:rStyle w:val="SubtleEmphasis"/>
        </w:rPr>
      </w:pPr>
      <w:r w:rsidRPr="00914D80">
        <w:rPr>
          <w:rStyle w:val="SubtleEmphasis"/>
        </w:rPr>
        <w:t xml:space="preserve"> </w:t>
      </w:r>
      <w:r w:rsidR="00EC3C6F" w:rsidRPr="00886997">
        <w:rPr>
          <w:noProof/>
          <w:color w:val="92A9A0"/>
        </w:rPr>
        <mc:AlternateContent>
          <mc:Choice Requires="wpg">
            <w:drawing>
              <wp:inline distT="0" distB="0" distL="0" distR="0" wp14:anchorId="3A9A3C79" wp14:editId="2C78E3B9">
                <wp:extent cx="5457055" cy="2752927"/>
                <wp:effectExtent l="0" t="0" r="0" b="9525"/>
                <wp:docPr id="939757393" name="Grupė 2"/>
                <wp:cNvGraphicFramePr/>
                <a:graphic xmlns:a="http://schemas.openxmlformats.org/drawingml/2006/main">
                  <a:graphicData uri="http://schemas.microsoft.com/office/word/2010/wordprocessingGroup">
                    <wpg:wgp>
                      <wpg:cNvGrpSpPr/>
                      <wpg:grpSpPr>
                        <a:xfrm>
                          <a:off x="0" y="0"/>
                          <a:ext cx="5457055" cy="2752927"/>
                          <a:chOff x="674077" y="0"/>
                          <a:chExt cx="5844247" cy="3054350"/>
                        </a:xfrm>
                      </wpg:grpSpPr>
                      <pic:pic xmlns:pic="http://schemas.openxmlformats.org/drawingml/2006/picture">
                        <pic:nvPicPr>
                          <pic:cNvPr id="1663434575" name="Paveikslėlis 1" descr="Paveikslėlis, kuriame yra žemėlapis, atlasas, tekstas&#10;&#10;Automatiškai sugeneruotas aprašymas"/>
                          <pic:cNvPicPr>
                            <a:picLocks noChangeAspect="1"/>
                          </pic:cNvPicPr>
                        </pic:nvPicPr>
                        <pic:blipFill rotWithShape="1">
                          <a:blip r:embed="rId25" cstate="email">
                            <a:extLst>
                              <a:ext uri="{28A0092B-C50C-407E-A947-70E740481C1C}">
                                <a14:useLocalDpi xmlns:a14="http://schemas.microsoft.com/office/drawing/2010/main"/>
                              </a:ext>
                            </a:extLst>
                          </a:blip>
                          <a:srcRect/>
                          <a:stretch/>
                        </pic:blipFill>
                        <pic:spPr>
                          <a:xfrm>
                            <a:off x="674077" y="0"/>
                            <a:ext cx="4336670" cy="3021965"/>
                          </a:xfrm>
                          <a:prstGeom prst="rect">
                            <a:avLst/>
                          </a:prstGeom>
                        </pic:spPr>
                      </pic:pic>
                      <pic:pic xmlns:pic="http://schemas.openxmlformats.org/drawingml/2006/picture">
                        <pic:nvPicPr>
                          <pic:cNvPr id="1549153024" name="Paveikslėlis 1549153024" descr="Paveikslėlis, kuriame yra tekstas, ekrano kopija, programinė įranga, žemėlapis&#10;&#10;Automatiškai sugeneruotas aprašymas"/>
                          <pic:cNvPicPr>
                            <a:picLocks noChangeAspect="1"/>
                          </pic:cNvPicPr>
                        </pic:nvPicPr>
                        <pic:blipFill rotWithShape="1">
                          <a:blip r:embed="rId22" cstate="screen">
                            <a:extLst>
                              <a:ext uri="{28A0092B-C50C-407E-A947-70E740481C1C}">
                                <a14:useLocalDpi xmlns:a14="http://schemas.microsoft.com/office/drawing/2010/main"/>
                              </a:ext>
                            </a:extLst>
                          </a:blip>
                          <a:srcRect/>
                          <a:stretch/>
                        </pic:blipFill>
                        <pic:spPr bwMode="auto">
                          <a:xfrm>
                            <a:off x="4929554" y="0"/>
                            <a:ext cx="1588770" cy="3054350"/>
                          </a:xfrm>
                          <a:prstGeom prst="rect">
                            <a:avLst/>
                          </a:prstGeom>
                          <a:ln>
                            <a:noFill/>
                          </a:ln>
                          <a:extLst>
                            <a:ext uri="{53640926-AAD7-44D8-BBD7-CCE9431645EC}">
                              <a14:shadowObscured xmlns:a14="http://schemas.microsoft.com/office/drawing/2010/main"/>
                            </a:ext>
                          </a:extLst>
                        </pic:spPr>
                      </pic:pic>
                    </wpg:wgp>
                  </a:graphicData>
                </a:graphic>
              </wp:inline>
            </w:drawing>
          </mc:Choice>
          <mc:Fallback>
            <w:pict>
              <v:group w14:anchorId="12721477" id="Grupė 2" o:spid="_x0000_s1026" style="width:429.7pt;height:216.75pt;mso-position-horizontal-relative:char;mso-position-vertical-relative:line" coordorigin="6740" coordsize="58442,3054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">
                <v:shape id="Paveikslėlis 1" o:spid="_x0000_s1027" type="#_x0000_t75" alt="Paveikslėlis, kuriame yra žemėlapis, atlasas, tekstas&#10;&#10;Automatiškai sugeneruotas aprašymas" style="position:absolute;left:6740;width:43367;height:302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">
                  <v:imagedata r:id="rId26" o:title="Paveikslėlis, kuriame yra žemėlapis, atlasas, tekstas&#10;&#10;Automatiškai sugeneruotas aprašymas"/>
                </v:shape>
                <v:shape id="Paveikslėlis 1549153024" o:spid="_x0000_s1028" type="#_x0000_t75" alt="Paveikslėlis, kuriame yra tekstas, ekrano kopija, programinė įranga, žemėlapis&#10;&#10;Automatiškai sugeneruotas aprašymas" style="position:absolute;left:49295;width:15888;height:305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">
                  <v:imagedata r:id="rId27" o:title="Paveikslėlis, kuriame yra tekstas, ekrano kopija, programinė įranga, žemėlapis&#10;&#10;Automatiškai sugeneruotas aprašymas"/>
                </v:shape>
                <w10:anchorlock/>
              </v:group>
            </w:pict>
          </mc:Fallback>
        </mc:AlternateContent>
      </w:r>
    </w:p>
    <w:p w14:paraId="14162405" w14:textId="396493B6" w:rsidR="00612989" w:rsidRPr="00886997" w:rsidRDefault="00612989" w:rsidP="00C76B87">
      <w:pPr>
        <w:pStyle w:val="SCFigTitle"/>
        <w:rPr>
          <w:noProof/>
        </w:rPr>
      </w:pPr>
      <w:r w:rsidRPr="00886997">
        <w:rPr>
          <w:noProof/>
        </w:rPr>
        <w:fldChar w:fldCharType="begin"/>
      </w:r>
      <w:r w:rsidRPr="00886997">
        <w:rPr>
          <w:noProof/>
        </w:rPr>
        <w:instrText xml:space="preserve"> SEQ paveikslas \* ARABIC </w:instrText>
      </w:r>
      <w:r w:rsidRPr="00886997">
        <w:rPr>
          <w:noProof/>
        </w:rPr>
        <w:fldChar w:fldCharType="separate"/>
      </w:r>
      <w:bookmarkStart w:id="278" w:name="_Toc142304387"/>
      <w:bookmarkStart w:id="279" w:name="_Toc158190005"/>
      <w:r w:rsidR="006B1686">
        <w:rPr>
          <w:noProof/>
        </w:rPr>
        <w:t>3</w:t>
      </w:r>
      <w:r w:rsidRPr="00886997">
        <w:rPr>
          <w:noProof/>
        </w:rPr>
        <w:fldChar w:fldCharType="end"/>
      </w:r>
      <w:r w:rsidRPr="00886997">
        <w:rPr>
          <w:noProof/>
        </w:rPr>
        <w:t xml:space="preserve"> paveikslas. Saugomos teritorijos Prienų r. savivaldybėje</w:t>
      </w:r>
      <w:bookmarkEnd w:id="278"/>
      <w:bookmarkEnd w:id="279"/>
    </w:p>
    <w:p w14:paraId="4E0847C5" w14:textId="7B187049" w:rsidR="00612989" w:rsidRPr="00C80161" w:rsidRDefault="00612989" w:rsidP="00C76B87">
      <w:pPr>
        <w:pStyle w:val="BodyText"/>
        <w:spacing w:before="0"/>
        <w:rPr>
          <w:rStyle w:val="SubtleEmphasis"/>
          <w:rFonts w:ascii="Times New Roman" w:hAnsi="Times New Roman"/>
          <w:color w:val="auto"/>
          <w:sz w:val="21"/>
          <w:szCs w:val="20"/>
        </w:rPr>
      </w:pPr>
      <w:r w:rsidRPr="00886997">
        <w:rPr>
          <w:rStyle w:val="SubtleEmphasis"/>
        </w:rPr>
        <w:t xml:space="preserve">Šaltinis: saugomų teritorijų valstybės kadastras </w:t>
      </w:r>
    </w:p>
    <w:p w14:paraId="273A1788" w14:textId="0A0FAF9A" w:rsidR="00C22447" w:rsidRPr="0004714D" w:rsidRDefault="00174EA1" w:rsidP="00C76B87">
      <w:pPr>
        <w:rPr>
          <w:rStyle w:val="IntenseReference"/>
        </w:rPr>
      </w:pPr>
      <w:bookmarkStart w:id="280" w:name="_Toc149143016"/>
      <w:r w:rsidRPr="0004714D">
        <w:rPr>
          <w:rStyle w:val="IntenseReference"/>
        </w:rPr>
        <w:t>„</w:t>
      </w:r>
      <w:proofErr w:type="spellStart"/>
      <w:r w:rsidRPr="0004714D">
        <w:rPr>
          <w:rStyle w:val="IntenseReference"/>
        </w:rPr>
        <w:t>Natura</w:t>
      </w:r>
      <w:proofErr w:type="spellEnd"/>
      <w:r w:rsidRPr="0004714D">
        <w:rPr>
          <w:rStyle w:val="IntenseReference"/>
        </w:rPr>
        <w:t xml:space="preserve"> 2000“ teritorijos</w:t>
      </w:r>
      <w:bookmarkEnd w:id="280"/>
    </w:p>
    <w:p w14:paraId="3CA18AA6" w14:textId="77777777" w:rsidR="00C22447" w:rsidRPr="00886997" w:rsidRDefault="00C22447" w:rsidP="00C76B87">
      <w:pPr>
        <w:spacing w:before="120"/>
      </w:pPr>
      <w:r w:rsidRPr="00886997">
        <w:t>Europos ekologinis tinklas „</w:t>
      </w:r>
      <w:proofErr w:type="spellStart"/>
      <w:r w:rsidRPr="00886997">
        <w:t>Natura</w:t>
      </w:r>
      <w:proofErr w:type="spellEnd"/>
      <w:r w:rsidRPr="00886997">
        <w:t xml:space="preserve"> 2000“ – Europos Bendrijos svarbos saugomų teritorijų bendras tinklas, susidedantis iš teritorijų, įtrauktų į Vyriausybės patvirtintus buveinių ir paukščių apsaugai svarbių teritorijų sąrašus, taip pat teritorijų, įtrauktų į Vyriausybės įgaliotos institucijos tvirtinamą vietovių, atitinkančių buveinių apsaugai svarbių teritorijų atrankos kriterijus, sąrašą, ir skirtas išsaugoti, palaikyti ir prireikus atkurti iki tinkamos apsaugos būklės natūralius buveinių tipus ir gyvūnų bei augalų rūšis jų natūraliame paplitimo areale.</w:t>
      </w:r>
    </w:p>
    <w:p w14:paraId="1C50C3DF" w14:textId="77777777" w:rsidR="00C22447" w:rsidRPr="00886997" w:rsidRDefault="00C22447" w:rsidP="00C76B87">
      <w:pPr>
        <w:spacing w:before="120"/>
      </w:pPr>
      <w:r w:rsidRPr="00886997">
        <w:t xml:space="preserve">Siekiant įgyvendinti Europos Sąjungos (ES) direktyvų Dėl laukinių paukščių apsaugos (79/409/EEC) ir Dėl natūralių buveinių ir laukinės faunos bei floros apsaugos (92/43/EEC) reikalavimus, Lietuvoje yra plėtojamas „Natura 2000“ teritorijų tinklas. „Natura 2000“ teritorijos yra integruojamos į dabartinę nacionalinę </w:t>
      </w:r>
      <w:r w:rsidRPr="00886997">
        <w:lastRenderedPageBreak/>
        <w:t>saugomų teritorijų sistemą. Įgyvendinant „Natura 2000“ teritorijų tinklą Lietuvoje, šiuo metu Alytaus regione yra:</w:t>
      </w:r>
    </w:p>
    <w:p w14:paraId="7A9ED7A1" w14:textId="55E7702A" w:rsidR="00731D40" w:rsidRPr="0051764F" w:rsidRDefault="00C22447" w:rsidP="00C76B87">
      <w:pPr>
        <w:pStyle w:val="Bullet"/>
        <w:spacing w:after="0"/>
      </w:pPr>
      <w:r w:rsidRPr="0051764F">
        <w:t>17 teritorijos, paukščių apsaugai svarbios teritorijos (PAST), pagal ES Paukščių direktyvą;</w:t>
      </w:r>
    </w:p>
    <w:p w14:paraId="591EAFAA" w14:textId="13313CCF" w:rsidR="00CE3BC9" w:rsidRPr="0051764F" w:rsidRDefault="00CE3BC9" w:rsidP="00C76B87">
      <w:pPr>
        <w:pStyle w:val="Bullet"/>
        <w:spacing w:before="0"/>
      </w:pPr>
      <w:r w:rsidRPr="0051764F">
        <w:t>88 teritorijos</w:t>
      </w:r>
      <w:r w:rsidR="000F1867" w:rsidRPr="0051764F">
        <w:t>, buveinių apsaugai svarbios teritorijos (BAST), pagal ES Buveinių direktyvą</w:t>
      </w:r>
    </w:p>
    <w:bookmarkStart w:id="281" w:name="_Toc158190006"/>
    <w:p w14:paraId="74AF1E49" w14:textId="0FEEE294" w:rsidR="00C35213" w:rsidRPr="00914D80" w:rsidRDefault="00C35213" w:rsidP="00C76B87">
      <w:pPr>
        <w:pStyle w:val="Bullet"/>
        <w:numPr>
          <w:ilvl w:val="0"/>
          <w:numId w:val="0"/>
        </w:numPr>
        <w:spacing w:before="0" w:after="0" w:line="276" w:lineRule="auto"/>
        <w:rPr>
          <w:noProof/>
          <w:color w:val="1F7B61" w:themeColor="accent1"/>
          <w:sz w:val="18"/>
          <w:szCs w:val="18"/>
        </w:rPr>
      </w:pPr>
      <w:r w:rsidRPr="00914D80">
        <w:rPr>
          <w:noProof/>
          <w:color w:val="1F7B61" w:themeColor="accent1"/>
          <w:sz w:val="18"/>
          <w:szCs w:val="18"/>
        </w:rPr>
        <mc:AlternateContent>
          <mc:Choice Requires="wpg">
            <w:drawing>
              <wp:anchor distT="0" distB="0" distL="114300" distR="114300" simplePos="0" relativeHeight="251665408" behindDoc="0" locked="0" layoutInCell="1" allowOverlap="1" wp14:anchorId="3FC4D53E" wp14:editId="38F21397">
                <wp:simplePos x="0" y="0"/>
                <wp:positionH relativeFrom="column">
                  <wp:posOffset>0</wp:posOffset>
                </wp:positionH>
                <wp:positionV relativeFrom="paragraph">
                  <wp:posOffset>3175</wp:posOffset>
                </wp:positionV>
                <wp:extent cx="4451350" cy="2743200"/>
                <wp:effectExtent l="0" t="0" r="6350" b="0"/>
                <wp:wrapTopAndBottom/>
                <wp:docPr id="657170043" name="Grupė 2"/>
                <wp:cNvGraphicFramePr/>
                <a:graphic xmlns:a="http://schemas.openxmlformats.org/drawingml/2006/main">
                  <a:graphicData uri="http://schemas.microsoft.com/office/word/2010/wordprocessingGroup">
                    <wpg:wgp>
                      <wpg:cNvGrpSpPr/>
                      <wpg:grpSpPr>
                        <a:xfrm>
                          <a:off x="0" y="0"/>
                          <a:ext cx="4451350" cy="2743200"/>
                          <a:chOff x="-95250" y="0"/>
                          <a:chExt cx="5062220" cy="3378200"/>
                        </a:xfrm>
                      </wpg:grpSpPr>
                      <pic:pic xmlns:pic="http://schemas.openxmlformats.org/drawingml/2006/picture">
                        <pic:nvPicPr>
                          <pic:cNvPr id="295499033" name="Paveikslėlis 1" descr="Paveikslėlis, kuriame yra tekstas, ekrano kopija, programinė įranga, žemėlapis&#10;&#10;Automatiškai sugeneruotas aprašymas"/>
                          <pic:cNvPicPr>
                            <a:picLocks noChangeAspect="1"/>
                          </pic:cNvPicPr>
                        </pic:nvPicPr>
                        <pic:blipFill rotWithShape="1">
                          <a:blip r:embed="rId28" cstate="email">
                            <a:extLst>
                              <a:ext uri="{28A0092B-C50C-407E-A947-70E740481C1C}">
                                <a14:useLocalDpi xmlns:a14="http://schemas.microsoft.com/office/drawing/2010/main"/>
                              </a:ext>
                            </a:extLst>
                          </a:blip>
                          <a:srcRect/>
                          <a:stretch/>
                        </pic:blipFill>
                        <pic:spPr bwMode="auto">
                          <a:xfrm>
                            <a:off x="-95250" y="0"/>
                            <a:ext cx="5062220" cy="337820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381556813" name="Paveikslėlis 1" descr="Paveikslėlis, kuriame yra tekstas, ekrano kopija, programinė įranga, žemėlapis&#10;&#10;Automatiškai sugeneruotas aprašymas"/>
                          <pic:cNvPicPr>
                            <a:picLocks noChangeAspect="1"/>
                          </pic:cNvPicPr>
                        </pic:nvPicPr>
                        <pic:blipFill rotWithShape="1">
                          <a:blip r:embed="rId29" cstate="print">
                            <a:extLst>
                              <a:ext uri="{28A0092B-C50C-407E-A947-70E740481C1C}">
                                <a14:useLocalDpi xmlns:a14="http://schemas.microsoft.com/office/drawing/2010/main"/>
                              </a:ext>
                            </a:extLst>
                          </a:blip>
                          <a:srcRect/>
                          <a:stretch/>
                        </pic:blipFill>
                        <pic:spPr bwMode="auto">
                          <a:xfrm>
                            <a:off x="3492500" y="50800"/>
                            <a:ext cx="1416050" cy="495935"/>
                          </a:xfrm>
                          <a:prstGeom prst="rect">
                            <a:avLst/>
                          </a:prstGeom>
                          <a:ln>
                            <a:noFill/>
                          </a:ln>
                          <a:extLst>
                            <a:ext uri="{53640926-AAD7-44D8-BBD7-CCE9431645EC}">
                              <a14:shadowObscured xmlns:a14="http://schemas.microsoft.com/office/drawing/2010/main"/>
                            </a:ext>
                          </a:extLst>
                        </pic:spPr>
                      </pic:pic>
                    </wpg:wgp>
                  </a:graphicData>
                </a:graphic>
                <wp14:sizeRelH relativeFrom="page">
                  <wp14:pctWidth>0</wp14:pctWidth>
                </wp14:sizeRelH>
                <wp14:sizeRelV relativeFrom="page">
                  <wp14:pctHeight>0</wp14:pctHeight>
                </wp14:sizeRelV>
              </wp:anchor>
            </w:drawing>
          </mc:Choice>
          <mc:Fallback>
            <w:pict>
              <v:group w14:anchorId="021F313D" id="Grupė 2" o:spid="_x0000_s1026" style="position:absolute;margin-left:0;margin-top:.25pt;width:350.5pt;height:3in;z-index:251665408" coordorigin="-952" coordsize="50622,33782" o:gfxdata="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">
                <v:shape id="Paveikslėlis 1" o:spid="_x0000_s1027" type="#_x0000_t75" alt="Paveikslėlis, kuriame yra tekstas, ekrano kopija, programinė įranga, žemėlapis&#10;&#10;Automatiškai sugeneruotas aprašymas" style="position:absolute;left:-952;width:50621;height:3378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">
                  <v:imagedata r:id="rId30" o:title="Paveikslėlis, kuriame yra tekstas, ekrano kopija, programinė įranga, žemėlapis&#10;&#10;Automatiškai sugeneruotas aprašymas"/>
                </v:shape>
                <v:shape id="Paveikslėlis 1" o:spid="_x0000_s1028" type="#_x0000_t75" alt="Paveikslėlis, kuriame yra tekstas, ekrano kopija, programinė įranga, žemėlapis&#10;&#10;Automatiškai sugeneruotas aprašymas" style="position:absolute;left:34925;top:508;width:14160;height:495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">
                  <v:imagedata r:id="rId31" o:title="Paveikslėlis, kuriame yra tekstas, ekrano kopija, programinė įranga, žemėlapis&#10;&#10;Automatiškai sugeneruotas aprašymas"/>
                </v:shape>
                <w10:wrap type="topAndBottom"/>
              </v:group>
            </w:pict>
          </mc:Fallback>
        </mc:AlternateContent>
      </w:r>
      <w:r w:rsidRPr="00914D80">
        <w:rPr>
          <w:noProof/>
          <w:color w:val="1F7B61" w:themeColor="accent1"/>
          <w:sz w:val="18"/>
          <w:szCs w:val="18"/>
        </w:rPr>
        <w:fldChar w:fldCharType="begin"/>
      </w:r>
      <w:r w:rsidRPr="00914D80">
        <w:rPr>
          <w:noProof/>
          <w:color w:val="1F7B61" w:themeColor="accent1"/>
          <w:sz w:val="18"/>
          <w:szCs w:val="18"/>
        </w:rPr>
        <w:instrText xml:space="preserve"> SEQ paveikslas \* ARABIC </w:instrText>
      </w:r>
      <w:r w:rsidRPr="00914D80">
        <w:rPr>
          <w:noProof/>
          <w:color w:val="1F7B61" w:themeColor="accent1"/>
          <w:sz w:val="18"/>
          <w:szCs w:val="18"/>
        </w:rPr>
        <w:fldChar w:fldCharType="separate"/>
      </w:r>
      <w:r w:rsidR="006B1686">
        <w:rPr>
          <w:noProof/>
          <w:color w:val="1F7B61" w:themeColor="accent1"/>
          <w:sz w:val="18"/>
          <w:szCs w:val="18"/>
        </w:rPr>
        <w:t>4</w:t>
      </w:r>
      <w:r w:rsidRPr="00914D80">
        <w:rPr>
          <w:noProof/>
          <w:color w:val="1F7B61" w:themeColor="accent1"/>
          <w:sz w:val="18"/>
          <w:szCs w:val="18"/>
        </w:rPr>
        <w:fldChar w:fldCharType="end"/>
      </w:r>
      <w:r w:rsidRPr="00914D80">
        <w:rPr>
          <w:noProof/>
          <w:color w:val="1F7B61" w:themeColor="accent1"/>
          <w:sz w:val="18"/>
          <w:szCs w:val="18"/>
        </w:rPr>
        <w:t xml:space="preserve"> paveikslas. „Natura 2000“ BAST ir PAST  teritorijos Alytaus apskrityje</w:t>
      </w:r>
      <w:bookmarkEnd w:id="281"/>
    </w:p>
    <w:p w14:paraId="05D71227" w14:textId="1E6D3245" w:rsidR="00C35213" w:rsidRDefault="00C35213" w:rsidP="00C76B87">
      <w:pPr>
        <w:pStyle w:val="BodyText"/>
        <w:spacing w:before="0"/>
        <w:rPr>
          <w:rStyle w:val="SubtleEmphasis"/>
        </w:rPr>
      </w:pPr>
      <w:r w:rsidRPr="00914D80">
        <w:rPr>
          <w:rStyle w:val="SubtleEmphasis"/>
        </w:rPr>
        <w:t xml:space="preserve">Šaltinis: saugomų teritorijų valstybės kadastras </w:t>
      </w:r>
    </w:p>
    <w:bookmarkStart w:id="282" w:name="_Toc136499900"/>
    <w:bookmarkStart w:id="283" w:name="_Toc158190007"/>
    <w:p w14:paraId="3457317A" w14:textId="2DA3B093" w:rsidR="00A21539" w:rsidRPr="00A21539" w:rsidRDefault="00C35213" w:rsidP="00C76B87">
      <w:pPr>
        <w:pStyle w:val="Bullet"/>
        <w:numPr>
          <w:ilvl w:val="0"/>
          <w:numId w:val="0"/>
        </w:numPr>
        <w:spacing w:before="0" w:after="0"/>
        <w:rPr>
          <w:noProof/>
          <w:color w:val="1F7B61" w:themeColor="accent1"/>
          <w:sz w:val="18"/>
          <w:szCs w:val="18"/>
        </w:rPr>
      </w:pPr>
      <w:r w:rsidRPr="00886997">
        <w:rPr>
          <w:noProof/>
        </w:rPr>
        <mc:AlternateContent>
          <mc:Choice Requires="wpg">
            <w:drawing>
              <wp:anchor distT="0" distB="0" distL="114300" distR="114300" simplePos="0" relativeHeight="251666432" behindDoc="0" locked="0" layoutInCell="1" allowOverlap="1" wp14:anchorId="585DA67E" wp14:editId="53F1E559">
                <wp:simplePos x="0" y="0"/>
                <wp:positionH relativeFrom="column">
                  <wp:posOffset>0</wp:posOffset>
                </wp:positionH>
                <wp:positionV relativeFrom="paragraph">
                  <wp:posOffset>5080</wp:posOffset>
                </wp:positionV>
                <wp:extent cx="4528820" cy="3091180"/>
                <wp:effectExtent l="0" t="0" r="5080" b="0"/>
                <wp:wrapTopAndBottom/>
                <wp:docPr id="329589779" name="Grupė 4"/>
                <wp:cNvGraphicFramePr/>
                <a:graphic xmlns:a="http://schemas.openxmlformats.org/drawingml/2006/main">
                  <a:graphicData uri="http://schemas.microsoft.com/office/word/2010/wordprocessingGroup">
                    <wpg:wgp>
                      <wpg:cNvGrpSpPr/>
                      <wpg:grpSpPr>
                        <a:xfrm>
                          <a:off x="0" y="0"/>
                          <a:ext cx="4528820" cy="3091180"/>
                          <a:chOff x="0" y="0"/>
                          <a:chExt cx="4202430" cy="2830927"/>
                        </a:xfrm>
                      </wpg:grpSpPr>
                      <pic:pic xmlns:pic="http://schemas.openxmlformats.org/drawingml/2006/picture">
                        <pic:nvPicPr>
                          <pic:cNvPr id="171081132" name="Paveikslėlis 1" descr="Paveikslėlis, kuriame yra žemėlapis, atlasas, tekstas&#10;&#10;Automatiškai sugeneruotas aprašymas"/>
                          <pic:cNvPicPr>
                            <a:picLocks noChangeAspect="1"/>
                          </pic:cNvPicPr>
                        </pic:nvPicPr>
                        <pic:blipFill>
                          <a:blip r:embed="rId32" cstate="email">
                            <a:extLst>
                              <a:ext uri="{28A0092B-C50C-407E-A947-70E740481C1C}">
                                <a14:useLocalDpi xmlns:a14="http://schemas.microsoft.com/office/drawing/2010/main"/>
                              </a:ext>
                            </a:extLst>
                          </a:blip>
                          <a:stretch>
                            <a:fillRect/>
                          </a:stretch>
                        </pic:blipFill>
                        <pic:spPr>
                          <a:xfrm>
                            <a:off x="0" y="0"/>
                            <a:ext cx="4202430" cy="2830830"/>
                          </a:xfrm>
                          <a:prstGeom prst="rect">
                            <a:avLst/>
                          </a:prstGeom>
                        </pic:spPr>
                      </pic:pic>
                      <pic:pic xmlns:pic="http://schemas.openxmlformats.org/drawingml/2006/picture">
                        <pic:nvPicPr>
                          <pic:cNvPr id="1646370495" name="Paveikslėlis 1646370495" descr="Paveikslėlis, kuriame yra tekstas, ekrano kopija, programinė įranga, žemėlapis&#10;&#10;Automatiškai sugeneruotas aprašymas"/>
                          <pic:cNvPicPr>
                            <a:picLocks noChangeAspect="1"/>
                          </pic:cNvPicPr>
                        </pic:nvPicPr>
                        <pic:blipFill rotWithShape="1">
                          <a:blip r:embed="rId29" cstate="screen">
                            <a:extLst>
                              <a:ext uri="{28A0092B-C50C-407E-A947-70E740481C1C}">
                                <a14:useLocalDpi xmlns:a14="http://schemas.microsoft.com/office/drawing/2010/main"/>
                              </a:ext>
                            </a:extLst>
                          </a:blip>
                          <a:srcRect/>
                          <a:stretch/>
                        </pic:blipFill>
                        <pic:spPr bwMode="auto">
                          <a:xfrm>
                            <a:off x="2778369" y="2315307"/>
                            <a:ext cx="1421130" cy="515620"/>
                          </a:xfrm>
                          <a:prstGeom prst="rect">
                            <a:avLst/>
                          </a:prstGeom>
                          <a:ln>
                            <a:noFill/>
                          </a:ln>
                          <a:extLst>
                            <a:ext uri="{53640926-AAD7-44D8-BBD7-CCE9431645EC}">
                              <a14:shadowObscured xmlns:a14="http://schemas.microsoft.com/office/drawing/2010/main"/>
                            </a:ext>
                          </a:extLst>
                        </pic:spPr>
                      </pic:pic>
                    </wpg:wgp>
                  </a:graphicData>
                </a:graphic>
                <wp14:sizeRelH relativeFrom="page">
                  <wp14:pctWidth>0</wp14:pctWidth>
                </wp14:sizeRelH>
                <wp14:sizeRelV relativeFrom="page">
                  <wp14:pctHeight>0</wp14:pctHeight>
                </wp14:sizeRelV>
              </wp:anchor>
            </w:drawing>
          </mc:Choice>
          <mc:Fallback>
            <w:pict>
              <v:group w14:anchorId="0AAC7B7B" id="Grupė 4" o:spid="_x0000_s1026" style="position:absolute;margin-left:0;margin-top:.4pt;width:356.6pt;height:243.4pt;z-index:251666432" coordsize="42024,28309" o:gfxdata="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">
                <v:shape id="Paveikslėlis 1" o:spid="_x0000_s1027" type="#_x0000_t75" alt="Paveikslėlis, kuriame yra žemėlapis, atlasas, tekstas&#10;&#10;Automatiškai sugeneruotas aprašymas" style="position:absolute;width:42024;height:2830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">
                  <v:imagedata r:id="rId33" o:title="Paveikslėlis, kuriame yra žemėlapis, atlasas, tekstas&#10;&#10;Automatiškai sugeneruotas aprašymas"/>
                </v:shape>
                <v:shape id="Paveikslėlis 1646370495" o:spid="_x0000_s1028" type="#_x0000_t75" alt="Paveikslėlis, kuriame yra tekstas, ekrano kopija, programinė įranga, žemėlapis&#10;&#10;Automatiškai sugeneruotas aprašymas" style="position:absolute;left:27783;top:23153;width:14211;height:515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">
                  <v:imagedata r:id="rId31" o:title="Paveikslėlis, kuriame yra tekstas, ekrano kopija, programinė įranga, žemėlapis&#10;&#10;Automatiškai sugeneruotas aprašymas"/>
                </v:shape>
                <w10:wrap type="topAndBottom"/>
              </v:group>
            </w:pict>
          </mc:Fallback>
        </mc:AlternateContent>
      </w:r>
      <w:bookmarkEnd w:id="282"/>
      <w:r w:rsidR="00A21539" w:rsidRPr="00A21539">
        <w:rPr>
          <w:noProof/>
          <w:color w:val="1F7B61" w:themeColor="accent1"/>
          <w:sz w:val="18"/>
          <w:szCs w:val="18"/>
        </w:rPr>
        <w:fldChar w:fldCharType="begin"/>
      </w:r>
      <w:r w:rsidR="00A21539" w:rsidRPr="00A21539">
        <w:rPr>
          <w:noProof/>
          <w:color w:val="1F7B61" w:themeColor="accent1"/>
          <w:sz w:val="18"/>
          <w:szCs w:val="18"/>
        </w:rPr>
        <w:instrText xml:space="preserve"> SEQ paveikslas \* ARABIC </w:instrText>
      </w:r>
      <w:r w:rsidR="00A21539" w:rsidRPr="00A21539">
        <w:rPr>
          <w:noProof/>
          <w:color w:val="1F7B61" w:themeColor="accent1"/>
          <w:sz w:val="18"/>
          <w:szCs w:val="18"/>
        </w:rPr>
        <w:fldChar w:fldCharType="separate"/>
      </w:r>
      <w:bookmarkStart w:id="284" w:name="_Toc142304390"/>
      <w:r w:rsidR="006B1686">
        <w:rPr>
          <w:noProof/>
          <w:color w:val="1F7B61" w:themeColor="accent1"/>
          <w:sz w:val="18"/>
          <w:szCs w:val="18"/>
        </w:rPr>
        <w:t>5</w:t>
      </w:r>
      <w:r w:rsidR="00A21539" w:rsidRPr="00A21539">
        <w:rPr>
          <w:noProof/>
          <w:color w:val="1F7B61" w:themeColor="accent1"/>
          <w:sz w:val="18"/>
          <w:szCs w:val="18"/>
        </w:rPr>
        <w:fldChar w:fldCharType="end"/>
      </w:r>
      <w:r w:rsidR="00A21539" w:rsidRPr="00A21539">
        <w:rPr>
          <w:noProof/>
          <w:color w:val="1F7B61" w:themeColor="accent1"/>
          <w:sz w:val="18"/>
          <w:szCs w:val="18"/>
        </w:rPr>
        <w:t xml:space="preserve"> paveikslas. „Natura 2000“ BAST ir PAST  teritorijos Prienų r. savivaldybėje</w:t>
      </w:r>
      <w:bookmarkEnd w:id="283"/>
      <w:bookmarkEnd w:id="284"/>
    </w:p>
    <w:p w14:paraId="212E83B9" w14:textId="34F222A9" w:rsidR="009F2C7E" w:rsidRPr="008276FC" w:rsidRDefault="00A21539" w:rsidP="00C76B87">
      <w:pPr>
        <w:pStyle w:val="BodyText"/>
        <w:spacing w:before="0" w:after="0"/>
        <w:rPr>
          <w:rFonts w:ascii="Calibri Light" w:hAnsi="Calibri Light"/>
          <w:color w:val="92A9A0"/>
          <w:sz w:val="18"/>
          <w:szCs w:val="18"/>
          <w:lang w:val="lt-LT"/>
        </w:rPr>
      </w:pPr>
      <w:r w:rsidRPr="00A21539">
        <w:rPr>
          <w:rStyle w:val="SubtleEmphasis"/>
        </w:rPr>
        <w:t xml:space="preserve">Šaltinis: saugomų teritorijų valstybės kadastras </w:t>
      </w:r>
    </w:p>
    <w:p w14:paraId="1B8B6DD9" w14:textId="77777777" w:rsidR="00D476FD" w:rsidRDefault="00117D3F" w:rsidP="00C76B87">
      <w:pPr>
        <w:spacing w:before="120"/>
      </w:pPr>
      <w:r w:rsidRPr="00117D3F">
        <w:t>Planuojama modernizuoti esama kompostavimo aikštelė Prienuose kaip ir visas Prienų miestelis patenka į Nemuno kilpų regioninio parko buferinę apsaugos zoną . Nemuno kilpų regioninis parkas nutolęs už 50 m.</w:t>
      </w:r>
    </w:p>
    <w:p w14:paraId="2D89746E" w14:textId="3EA6AEC4" w:rsidR="00BF3164" w:rsidRPr="00D476FD" w:rsidRDefault="00263E3E" w:rsidP="00C76B87">
      <w:pPr>
        <w:spacing w:before="120"/>
      </w:pPr>
      <w:bookmarkStart w:id="285" w:name="_Toc158190008"/>
      <w:r w:rsidRPr="00886997">
        <w:rPr>
          <w:rStyle w:val="SubtleEmphasis"/>
          <w:noProof/>
        </w:rPr>
        <w:lastRenderedPageBreak/>
        <w:drawing>
          <wp:anchor distT="0" distB="0" distL="114300" distR="114300" simplePos="0" relativeHeight="251667456" behindDoc="0" locked="0" layoutInCell="1" allowOverlap="1" wp14:anchorId="2475E618" wp14:editId="09CF328D">
            <wp:simplePos x="0" y="0"/>
            <wp:positionH relativeFrom="column">
              <wp:posOffset>0</wp:posOffset>
            </wp:positionH>
            <wp:positionV relativeFrom="paragraph">
              <wp:posOffset>20955</wp:posOffset>
            </wp:positionV>
            <wp:extent cx="3745523" cy="3269468"/>
            <wp:effectExtent l="0" t="0" r="1270" b="0"/>
            <wp:wrapTopAndBottom/>
            <wp:docPr id="2026804543" name="Paveikslėlis 1" descr="A map of a cit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6804543" name="Paveikslėlis 1" descr="A map of a city&#10;&#10;Description automatically generated"/>
                    <pic:cNvPicPr/>
                  </pic:nvPicPr>
                  <pic:blipFill>
                    <a:blip r:embed="rId34" cstate="email">
                      <a:extLst>
                        <a:ext uri="{28A0092B-C50C-407E-A947-70E740481C1C}">
                          <a14:useLocalDpi xmlns:a14="http://schemas.microsoft.com/office/drawing/2010/main"/>
                        </a:ext>
                      </a:extLst>
                    </a:blip>
                    <a:stretch>
                      <a:fillRect/>
                    </a:stretch>
                  </pic:blipFill>
                  <pic:spPr>
                    <a:xfrm>
                      <a:off x="0" y="0"/>
                      <a:ext cx="3745523" cy="3269468"/>
                    </a:xfrm>
                    <a:prstGeom prst="rect">
                      <a:avLst/>
                    </a:prstGeom>
                  </pic:spPr>
                </pic:pic>
              </a:graphicData>
            </a:graphic>
            <wp14:sizeRelH relativeFrom="page">
              <wp14:pctWidth>0</wp14:pctWidth>
            </wp14:sizeRelH>
            <wp14:sizeRelV relativeFrom="page">
              <wp14:pctHeight>0</wp14:pctHeight>
            </wp14:sizeRelV>
          </wp:anchor>
        </w:drawing>
      </w:r>
      <w:r w:rsidR="00035587" w:rsidRPr="00886997">
        <w:rPr>
          <w:noProof/>
          <w:color w:val="1F7B61" w:themeColor="accent1"/>
          <w:sz w:val="18"/>
          <w:szCs w:val="18"/>
        </w:rPr>
        <w:fldChar w:fldCharType="begin"/>
      </w:r>
      <w:r w:rsidR="00035587" w:rsidRPr="00886997">
        <w:rPr>
          <w:noProof/>
          <w:color w:val="1F7B61" w:themeColor="accent1"/>
          <w:sz w:val="18"/>
          <w:szCs w:val="18"/>
        </w:rPr>
        <w:instrText xml:space="preserve"> SEQ paveikslas \* ARABIC </w:instrText>
      </w:r>
      <w:r w:rsidR="00035587" w:rsidRPr="00886997">
        <w:rPr>
          <w:noProof/>
          <w:color w:val="1F7B61" w:themeColor="accent1"/>
          <w:sz w:val="18"/>
          <w:szCs w:val="18"/>
        </w:rPr>
        <w:fldChar w:fldCharType="separate"/>
      </w:r>
      <w:bookmarkStart w:id="286" w:name="_Toc142304393"/>
      <w:r w:rsidR="006B1686">
        <w:rPr>
          <w:noProof/>
          <w:color w:val="1F7B61" w:themeColor="accent1"/>
          <w:sz w:val="18"/>
          <w:szCs w:val="18"/>
        </w:rPr>
        <w:t>6</w:t>
      </w:r>
      <w:r w:rsidR="00035587" w:rsidRPr="00886997">
        <w:rPr>
          <w:noProof/>
          <w:color w:val="1F7B61" w:themeColor="accent1"/>
          <w:sz w:val="18"/>
          <w:szCs w:val="18"/>
        </w:rPr>
        <w:fldChar w:fldCharType="end"/>
      </w:r>
      <w:r w:rsidR="00035587" w:rsidRPr="00886997">
        <w:rPr>
          <w:noProof/>
          <w:color w:val="1F7B61" w:themeColor="accent1"/>
          <w:sz w:val="18"/>
          <w:szCs w:val="18"/>
        </w:rPr>
        <w:t xml:space="preserve"> paveikslas. Saugomos teritorijos Prienų m.</w:t>
      </w:r>
      <w:bookmarkEnd w:id="285"/>
      <w:bookmarkEnd w:id="286"/>
    </w:p>
    <w:p w14:paraId="2A2C0460" w14:textId="77777777" w:rsidR="001A21F4" w:rsidRDefault="00BF3164" w:rsidP="00C76B87">
      <w:pPr>
        <w:spacing w:before="120"/>
        <w:rPr>
          <w:rStyle w:val="SubtleEmphasis"/>
        </w:rPr>
      </w:pPr>
      <w:r w:rsidRPr="00886997">
        <w:rPr>
          <w:rStyle w:val="SubtleEmphasis"/>
        </w:rPr>
        <w:t xml:space="preserve">Šaltinis: saugomų teritorijų valstybės kadastras </w:t>
      </w:r>
    </w:p>
    <w:p w14:paraId="2A577B45" w14:textId="6138092C" w:rsidR="001A21F4" w:rsidRPr="0066550F" w:rsidRDefault="001A21F4" w:rsidP="00C76B87">
      <w:pPr>
        <w:spacing w:before="120"/>
        <w:rPr>
          <w:color w:val="92A9A0"/>
          <w:sz w:val="18"/>
          <w:szCs w:val="18"/>
        </w:rPr>
      </w:pPr>
      <w:r w:rsidRPr="00886997">
        <w:t>Stakliškių gyvenvietė Prienų r. savivaldybėje nutolusi nuo artimiausių saugomų teritorijų apie 1,3 km.</w:t>
      </w:r>
    </w:p>
    <w:p w14:paraId="1A7D0E5F" w14:textId="4486BE17" w:rsidR="00A4170E" w:rsidRPr="00E00704" w:rsidRDefault="00A4170E" w:rsidP="00C76B87">
      <w:pPr>
        <w:pStyle w:val="Heading2"/>
      </w:pPr>
      <w:bookmarkStart w:id="287" w:name="_Toc140828837"/>
      <w:bookmarkStart w:id="288" w:name="_Toc160108312"/>
      <w:r w:rsidRPr="00E00704">
        <w:t>Vandenviečių apsaugos zonos</w:t>
      </w:r>
      <w:bookmarkEnd w:id="287"/>
      <w:bookmarkEnd w:id="288"/>
    </w:p>
    <w:p w14:paraId="4C50BBA2" w14:textId="77777777" w:rsidR="00CC7ADE" w:rsidRPr="00886997" w:rsidRDefault="00CC7ADE" w:rsidP="00C76B87">
      <w:pPr>
        <w:spacing w:before="120"/>
      </w:pPr>
      <w:r w:rsidRPr="00886997">
        <w:t>Atsižvelgiant į Specialiųjų žemės naudojimo sąlygų įstatymo 106 straipsnio reikalavimus, atliekų tvarkymo objektams taikomi veiklos apribojimai vandenviečių apsaugos zonose, išskyrus 3B zoną. Planuojamų objektų vietos turi būti parenkamos nepažeidžiant požeminio vandens vandenviečių apsaugos zonų reikalavimų numatytų Lietuvos Respublikos specialiųjų žemės naudojimo sąlygų įstatyme.</w:t>
      </w:r>
    </w:p>
    <w:p w14:paraId="268AEB01" w14:textId="77777777" w:rsidR="00D40F6D" w:rsidRDefault="00CC7ADE" w:rsidP="00C76B87">
      <w:pPr>
        <w:spacing w:before="120"/>
      </w:pPr>
      <w:r w:rsidRPr="00886997">
        <w:t>Nagrinėjamų objektų vietos yra nutolusios nuo vandenviečių apsaugos zonų atžvilgiu, žr. pav. žemiau.</w:t>
      </w:r>
    </w:p>
    <w:p w14:paraId="3C081C9D" w14:textId="44DAF44E" w:rsidR="00D40F6D" w:rsidRDefault="0006191A" w:rsidP="00C76B87">
      <w:pPr>
        <w:spacing w:before="120"/>
      </w:pPr>
      <w:r w:rsidRPr="0006191A">
        <w:t>Geologijos tarnybos duomenimis esama Prienų kompostavimo aikštelė, esanti adresu Pramonės g. 3 Prienai, patenka į II grupės Prienų vandenvietės Nr. 85 3A apsaugos zonos juostą.</w:t>
      </w:r>
    </w:p>
    <w:p w14:paraId="249D7FAC" w14:textId="545C3050" w:rsidR="00670C15" w:rsidRDefault="00FE336F" w:rsidP="00C76B87">
      <w:pPr>
        <w:spacing w:before="120"/>
      </w:pPr>
      <w:r w:rsidRPr="00FE336F">
        <w:t>Kadangi nagrinėjamoje Prienų kompostavimo aikštelėje planuojama ir toliau vykdyti/ išplėsti nepavojingų žaliųjų atliekų kompostavimą – šiai ūkinei veiklai apribojimai netaikomi.</w:t>
      </w:r>
    </w:p>
    <w:p w14:paraId="5EDF0169" w14:textId="48E177F9" w:rsidR="00670C15" w:rsidRPr="00886997" w:rsidRDefault="00670C15" w:rsidP="00C76B87">
      <w:pPr>
        <w:spacing w:before="120"/>
      </w:pPr>
      <w:r w:rsidRPr="00886997">
        <w:rPr>
          <w:noProof/>
        </w:rPr>
        <w:lastRenderedPageBreak/>
        <mc:AlternateContent>
          <mc:Choice Requires="wpg">
            <w:drawing>
              <wp:inline distT="0" distB="0" distL="0" distR="0" wp14:anchorId="69BDDA64" wp14:editId="7A1635E8">
                <wp:extent cx="5203371" cy="2819400"/>
                <wp:effectExtent l="0" t="0" r="3810" b="0"/>
                <wp:docPr id="1436386252" name="Grupė 3"/>
                <wp:cNvGraphicFramePr/>
                <a:graphic xmlns:a="http://schemas.openxmlformats.org/drawingml/2006/main">
                  <a:graphicData uri="http://schemas.microsoft.com/office/word/2010/wordprocessingGroup">
                    <wpg:wgp>
                      <wpg:cNvGrpSpPr/>
                      <wpg:grpSpPr>
                        <a:xfrm>
                          <a:off x="0" y="0"/>
                          <a:ext cx="5203371" cy="2819400"/>
                          <a:chOff x="0" y="0"/>
                          <a:chExt cx="5670550" cy="3077845"/>
                        </a:xfrm>
                      </wpg:grpSpPr>
                      <pic:pic xmlns:pic="http://schemas.openxmlformats.org/drawingml/2006/picture">
                        <pic:nvPicPr>
                          <pic:cNvPr id="1055440829" name="Paveikslėlis 1" descr="Paveikslėlis, kuriame yra tekstas, diagrama, skaičius, Planas&#10;&#10;Automatiškai sugeneruotas aprašymas"/>
                          <pic:cNvPicPr>
                            <a:picLocks noChangeAspect="1"/>
                          </pic:cNvPicPr>
                        </pic:nvPicPr>
                        <pic:blipFill>
                          <a:blip r:embed="rId35" cstate="email">
                            <a:extLst>
                              <a:ext uri="{28A0092B-C50C-407E-A947-70E740481C1C}">
                                <a14:useLocalDpi xmlns:a14="http://schemas.microsoft.com/office/drawing/2010/main"/>
                              </a:ext>
                            </a:extLst>
                          </a:blip>
                          <a:stretch>
                            <a:fillRect/>
                          </a:stretch>
                        </pic:blipFill>
                        <pic:spPr>
                          <a:xfrm>
                            <a:off x="0" y="0"/>
                            <a:ext cx="5670550" cy="3077845"/>
                          </a:xfrm>
                          <a:prstGeom prst="rect">
                            <a:avLst/>
                          </a:prstGeom>
                        </pic:spPr>
                      </pic:pic>
                      <wps:wsp>
                        <wps:cNvPr id="1767082627" name="Kalbos debesėlis: stačiakampis 1"/>
                        <wps:cNvSpPr/>
                        <wps:spPr>
                          <a:xfrm>
                            <a:off x="3726051" y="167640"/>
                            <a:ext cx="1767840" cy="424329"/>
                          </a:xfrm>
                          <a:prstGeom prst="wedgeRectCallout">
                            <a:avLst>
                              <a:gd name="adj1" fmla="val -90229"/>
                              <a:gd name="adj2" fmla="val 42935"/>
                            </a:avLst>
                          </a:prstGeom>
                          <a:solidFill>
                            <a:srgbClr val="FFFFFF"/>
                          </a:solidFill>
                          <a:ln w="25400" cap="flat" cmpd="sng" algn="ctr">
                            <a:noFill/>
                            <a:prstDash val="solid"/>
                          </a:ln>
                          <a:effectLst/>
                        </wps:spPr>
                        <wps:txbx>
                          <w:txbxContent>
                            <w:p w14:paraId="1BE362AD" w14:textId="77777777" w:rsidR="00670C15" w:rsidRPr="00D120D3" w:rsidRDefault="00670C15" w:rsidP="00670C15">
                              <w:pPr>
                                <w:spacing w:before="0" w:after="0"/>
                                <w:jc w:val="center"/>
                                <w:rPr>
                                  <w:sz w:val="16"/>
                                  <w:szCs w:val="14"/>
                                  <w:lang w:val="en-GB"/>
                                </w:rPr>
                              </w:pPr>
                              <w:r>
                                <w:rPr>
                                  <w:sz w:val="16"/>
                                  <w:szCs w:val="14"/>
                                  <w:lang w:val="en-GB"/>
                                </w:rPr>
                                <w:t>Kompostavimo aikštelė, Pramonės g. 3, Prien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69BDDA64" id="Grupė 3" o:spid="_x0000_s1026" style="width:409.7pt;height:222pt;mso-position-horizontal-relative:char;mso-position-vertical-relative:line" coordsize="56705,30778" o:gfxdata="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">
                <v:shape id="Paveikslėlis 1" o:spid="_x0000_s1027" type="#_x0000_t75" alt="Paveikslėlis, kuriame yra tekstas, diagrama, skaičius, Planas&#10;&#10;Automatiškai sugeneruotas aprašymas" style="position:absolute;width:56705;height:3077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">
                  <v:imagedata r:id="rId36" o:title="Paveikslėlis, kuriame yra tekstas, diagrama, skaičius, Planas&#10;&#10;Automatiškai sugeneruotas aprašymas"/>
                </v:shape>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Kalbos debesėlis: stačiakampis 1" o:spid="_x0000_s1028" type="#_x0000_t61" style="position:absolute;left:37260;top:1676;width:17678;height:424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" adj="-8689,20074" stroked="f" strokeweight="2pt">
                  <v:textbox>
                    <w:txbxContent>
                      <w:p w14:paraId="1BE362AD" w14:textId="77777777" w:rsidR="00670C15" w:rsidRPr="00D120D3" w:rsidRDefault="00670C15" w:rsidP="00670C15">
                        <w:pPr>
                          <w:spacing w:before="0" w:after="0"/>
                          <w:jc w:val="center"/>
                          <w:rPr>
                            <w:sz w:val="16"/>
                            <w:szCs w:val="14"/>
                            <w:lang w:val="en-GB"/>
                          </w:rPr>
                        </w:pPr>
                        <w:r>
                          <w:rPr>
                            <w:sz w:val="16"/>
                            <w:szCs w:val="14"/>
                            <w:lang w:val="en-GB"/>
                          </w:rPr>
                          <w:t>Kompostavimo aikštelė, Pramonės g. 3, Prienai</w:t>
                        </w:r>
                      </w:p>
                    </w:txbxContent>
                  </v:textbox>
                </v:shape>
                <w10:anchorlock/>
              </v:group>
            </w:pict>
          </mc:Fallback>
        </mc:AlternateContent>
      </w:r>
    </w:p>
    <w:p w14:paraId="1C5E093B" w14:textId="055D8C94" w:rsidR="00296536" w:rsidRPr="00886997" w:rsidRDefault="00296536" w:rsidP="00C76B87">
      <w:pPr>
        <w:pStyle w:val="SCFigTitle"/>
        <w:rPr>
          <w:noProof/>
        </w:rPr>
      </w:pPr>
      <w:r w:rsidRPr="00886997">
        <w:rPr>
          <w:noProof/>
        </w:rPr>
        <w:fldChar w:fldCharType="begin"/>
      </w:r>
      <w:r w:rsidRPr="00886997">
        <w:rPr>
          <w:noProof/>
        </w:rPr>
        <w:instrText xml:space="preserve"> SEQ paveikslas \* ARABIC </w:instrText>
      </w:r>
      <w:r w:rsidRPr="00886997">
        <w:rPr>
          <w:noProof/>
        </w:rPr>
        <w:fldChar w:fldCharType="separate"/>
      </w:r>
      <w:bookmarkStart w:id="289" w:name="_Toc142304399"/>
      <w:bookmarkStart w:id="290" w:name="_Toc158190009"/>
      <w:r w:rsidR="0049265C">
        <w:rPr>
          <w:noProof/>
        </w:rPr>
        <w:t>7</w:t>
      </w:r>
      <w:r w:rsidRPr="00886997">
        <w:rPr>
          <w:noProof/>
        </w:rPr>
        <w:fldChar w:fldCharType="end"/>
      </w:r>
      <w:r w:rsidRPr="00886997">
        <w:rPr>
          <w:noProof/>
        </w:rPr>
        <w:t xml:space="preserve"> paveikslas. </w:t>
      </w:r>
      <w:bookmarkEnd w:id="289"/>
      <w:r w:rsidR="00E84C23" w:rsidRPr="00E84C23">
        <w:rPr>
          <w:noProof/>
        </w:rPr>
        <w:t>Vandenvietės ir AZ ties Prienų kompostavimo aikštele</w:t>
      </w:r>
      <w:bookmarkEnd w:id="290"/>
    </w:p>
    <w:p w14:paraId="4F4DEED8" w14:textId="6B29F3F7" w:rsidR="00C21854" w:rsidRDefault="00296536" w:rsidP="00C76B87">
      <w:pPr>
        <w:rPr>
          <w:rStyle w:val="Hyperlink"/>
          <w:rFonts w:ascii="Calibri Light" w:hAnsi="Calibri Light"/>
          <w:sz w:val="18"/>
          <w:szCs w:val="18"/>
        </w:rPr>
      </w:pPr>
      <w:r w:rsidRPr="00886997">
        <w:rPr>
          <w:rStyle w:val="SubtleEmphasis"/>
        </w:rPr>
        <w:t xml:space="preserve">Šaltinis: </w:t>
      </w:r>
      <w:hyperlink r:id="rId37" w:history="1">
        <w:r w:rsidRPr="00886997">
          <w:rPr>
            <w:rStyle w:val="Hyperlink"/>
            <w:rFonts w:ascii="Calibri Light" w:hAnsi="Calibri Light"/>
            <w:sz w:val="18"/>
            <w:szCs w:val="18"/>
          </w:rPr>
          <w:t>www.lgt.lt</w:t>
        </w:r>
      </w:hyperlink>
    </w:p>
    <w:p w14:paraId="363E5A86" w14:textId="2259814E" w:rsidR="00C21854" w:rsidRDefault="00C21854" w:rsidP="00C76B87">
      <w:pPr>
        <w:spacing w:before="0" w:after="200" w:line="276" w:lineRule="auto"/>
        <w:jc w:val="left"/>
        <w:rPr>
          <w:rStyle w:val="Hyperlink"/>
          <w:rFonts w:ascii="Calibri Light" w:hAnsi="Calibri Light"/>
          <w:sz w:val="18"/>
          <w:szCs w:val="18"/>
        </w:rPr>
      </w:pPr>
      <w:r>
        <w:rPr>
          <w:rStyle w:val="Hyperlink"/>
          <w:rFonts w:ascii="Calibri Light" w:hAnsi="Calibri Light"/>
          <w:sz w:val="18"/>
          <w:szCs w:val="18"/>
        </w:rPr>
        <w:br w:type="page"/>
      </w:r>
    </w:p>
    <w:p w14:paraId="384EB03E" w14:textId="2F3CCE40" w:rsidR="00EF1718" w:rsidRDefault="00EF1718" w:rsidP="00C76B87">
      <w:pPr>
        <w:pStyle w:val="Heading1"/>
      </w:pPr>
      <w:bookmarkStart w:id="291" w:name="_Toc160108313"/>
      <w:r>
        <w:lastRenderedPageBreak/>
        <w:t>Galimos reikšmingos Plano pasekmės aplinkai</w:t>
      </w:r>
      <w:bookmarkEnd w:id="291"/>
    </w:p>
    <w:p w14:paraId="58DD663F" w14:textId="584D4A16" w:rsidR="00AD2855" w:rsidRDefault="00AD2855" w:rsidP="00C76B87">
      <w:pPr>
        <w:pStyle w:val="Heading2"/>
      </w:pPr>
      <w:bookmarkStart w:id="292" w:name="_Toc157075230"/>
      <w:bookmarkStart w:id="293" w:name="_Toc157080903"/>
      <w:bookmarkStart w:id="294" w:name="_Toc157084160"/>
      <w:bookmarkStart w:id="295" w:name="_Toc157084338"/>
      <w:bookmarkStart w:id="296" w:name="_Toc157084851"/>
      <w:bookmarkStart w:id="297" w:name="_Toc157085044"/>
      <w:bookmarkStart w:id="298" w:name="_Toc160108314"/>
      <w:bookmarkEnd w:id="292"/>
      <w:bookmarkEnd w:id="293"/>
      <w:bookmarkEnd w:id="294"/>
      <w:bookmarkEnd w:id="295"/>
      <w:bookmarkEnd w:id="296"/>
      <w:bookmarkEnd w:id="297"/>
      <w:r>
        <w:t>Vertinimo metodika ir principai</w:t>
      </w:r>
      <w:bookmarkEnd w:id="298"/>
    </w:p>
    <w:p w14:paraId="40A85D4C" w14:textId="77777777" w:rsidR="00AD2855" w:rsidRDefault="00AD2855" w:rsidP="00C76B87">
      <w:r>
        <w:t>Yra išskiriami trys pagrindiniai SPAV būdai</w:t>
      </w:r>
      <w:r w:rsidRPr="00282264">
        <w:rPr>
          <w:vertAlign w:val="superscript"/>
        </w:rPr>
        <w:footnoteReference w:id="9"/>
      </w:r>
      <w:r>
        <w:t xml:space="preserve">: </w:t>
      </w:r>
    </w:p>
    <w:p w14:paraId="41F16753" w14:textId="77777777" w:rsidR="0049265C" w:rsidRDefault="0049265C" w:rsidP="00C76B87">
      <w:pPr>
        <w:pStyle w:val="SCNumberedList"/>
        <w:numPr>
          <w:ilvl w:val="0"/>
          <w:numId w:val="17"/>
        </w:numPr>
        <w:spacing w:before="240"/>
      </w:pPr>
      <w:r>
        <w:t xml:space="preserve">Vertinimas aplinkos apsaugos ir darnaus vystymosi aspektų (tikslų) atžvilgiu. </w:t>
      </w:r>
    </w:p>
    <w:p w14:paraId="6515BE48" w14:textId="77777777" w:rsidR="0049265C" w:rsidRDefault="0049265C" w:rsidP="00C76B87">
      <w:r>
        <w:t xml:space="preserve">Atliekant strateginį pasekmių aplinkai vertinimą šiuo būdu, plane ar programoje numatyti strateginiai veiksmai ar tikslai vertinami aplinkos apsaugos ir darnaus vystymosi aspektų (tikslų) atžvilgiu. Šis vertinimo būdas dažniausiai taikomas vertinant strategines plėtros kryptis formuojantiems planams ir programoms,  t. y. kai rengiant planą ar programą nėra žinoma, kokios ūkinės veiklos projektų plėtros pagrindus lems planavimo dokumentas, o turima informacija apie pasekmes patirsiančią aplinką yra bendro pobūdžio. Vertinant strateginio pobūdžio planus ir programas dažniausiai nėra galimybių taikyti įprastinius poveikio aplinkai vertinimo metodus, tokius kaip kompiuterinis modeliavimas, išteklių ar taršos skaičiavimas, dažniausiai naudojami aprašomųjų pasekmių lentelių, </w:t>
      </w:r>
      <w:proofErr w:type="spellStart"/>
      <w:r>
        <w:t>daugiakriterinės</w:t>
      </w:r>
      <w:proofErr w:type="spellEnd"/>
      <w:r>
        <w:t xml:space="preserve"> analizės ar pasekmių diagramų metodai. </w:t>
      </w:r>
    </w:p>
    <w:p w14:paraId="0E31B5EA" w14:textId="77777777" w:rsidR="0049265C" w:rsidRDefault="0049265C" w:rsidP="00C76B87">
      <w:pPr>
        <w:pStyle w:val="SCNumberedList"/>
        <w:numPr>
          <w:ilvl w:val="0"/>
          <w:numId w:val="17"/>
        </w:numPr>
        <w:spacing w:before="240"/>
      </w:pPr>
      <w:r>
        <w:t xml:space="preserve">Vertinimas pasekmių aplinkai atžvilgiu </w:t>
      </w:r>
    </w:p>
    <w:p w14:paraId="241C78BF" w14:textId="77777777" w:rsidR="0049265C" w:rsidRDefault="0049265C" w:rsidP="00C76B87">
      <w:r>
        <w:t xml:space="preserve">Vertinimas pasekmių aplinkai atžvilgiu, kartais dar vadinamas PAV (planuojamos ūkinės veiklos poveikio aplinkai vertinimo) būdu, atliekamas tais atvejais, kai rengiamas planas ar programa yra orientuoti į konkrečių ūkinės veiklos projektų plėtros pagrindus. Pagrindinis skirtumas tarp tokio vertinimo ir planuojamos ūkinės veiklos poveikio aplinkai vertinimo yra tai, kad vertinama keletas (ar keliolika) alternatyvių ūkinės veiklos objektų ar skirtingų ūkinės veiklos rūšių. Atliekant vertinimą pasekmių aplinkai atžvilgiu, dažniausiai naudojami įprastiniai planuojamos ūkinės veiklos poveikio aplinkai vertinimo metodai. </w:t>
      </w:r>
    </w:p>
    <w:p w14:paraId="73510DB4" w14:textId="77777777" w:rsidR="0049265C" w:rsidRDefault="0049265C" w:rsidP="00C76B87">
      <w:pPr>
        <w:pStyle w:val="SCNumberedList"/>
        <w:numPr>
          <w:ilvl w:val="0"/>
          <w:numId w:val="17"/>
        </w:numPr>
        <w:spacing w:before="240"/>
      </w:pPr>
      <w:r>
        <w:t>Vertinimas pasekmes patirsiančios aplinkos atžvilgiu</w:t>
      </w:r>
    </w:p>
    <w:p w14:paraId="078795D3" w14:textId="77777777" w:rsidR="0049265C" w:rsidRDefault="0049265C" w:rsidP="00C76B87">
      <w:r>
        <w:t xml:space="preserve">Vertinimas pasekmes patirsiančios aplinkos atžvilgiu dažniausiai atliekamas rengiant planus ir programas, tiesiogiai susietas su konkrečia teritorija. Tokio vertinimo esmė – remiantis informacija apie teritorijos aplinkos savybes, nustatyti teritorijos naudojimo sąlygas ir ūkinės veiklos plėtojimo reikalavimus ar apribojimus. Vertinimas pasekmes patirsiančios aplinkos atžvilgiu dažniausiai atliekamas rengiant teritorijų planavimo dokumentus bei kitus planavimo dokumentus, nustatančius gamtos išteklių naudojimą ir apsaugą konkrečiose teritorijose. Dažniausiai taikomi metodai – geografinės informacinės sistemos, daugiasluoksniai žemėlapiai ir pan. </w:t>
      </w:r>
    </w:p>
    <w:p w14:paraId="28295F2D" w14:textId="77777777" w:rsidR="00AD2855" w:rsidRDefault="00AD2855" w:rsidP="00C76B87">
      <w:r>
        <w:t xml:space="preserve">Kadangi plano priemonės apima ir konkrečius infrastruktūros projektus ar objektus (pvz. DGASA aikštelės įrengimas), bet nenumato konkrečių projektų pajėgumų, SPAV bus naudojamas sąlyginis / tipinių ir dažniausiai pasitaikančių panašių projektų pasekmių aplinkai vertinimo metodas. Tuo atveju, kai bus žinoma tiksli projekto įgyvendinimo vieta, bus naudojamas vertinimas pasekmes patirsiančios aplinkos atžvilgiu metodas – t.y. patikrinamas vietos jautrumas aplinkosauginiu atžvilgiu. </w:t>
      </w:r>
    </w:p>
    <w:p w14:paraId="56351A70" w14:textId="77777777" w:rsidR="00AD2855" w:rsidRDefault="00AD2855" w:rsidP="00C76B87">
      <w:r>
        <w:t xml:space="preserve">Atliekant Plano strateginio pasekmių aplinkai vertinimą buvo naudoti aprašymo, lyginimo, ekspertinio vertinimo, analogų taikymo metodai. </w:t>
      </w:r>
    </w:p>
    <w:p w14:paraId="4E441367" w14:textId="77777777" w:rsidR="00AD2855" w:rsidRDefault="00AD2855" w:rsidP="00C76B87">
      <w:r>
        <w:t xml:space="preserve">Konkrečios planuojamos atliekų tvarkymo infrastruktūros vietos (jei žinoma ir parinkta vieta) aplinkosauginis jautrumas, t.y. jų padėtis saugomų teritorijų, gamtos ir kultūros paveldo objektų, vandenviečių atžvilgiu buvo tikrinamas naudojant valstybines duomenų bazes ir kadastro žemėlapius, žr. 4 skyrių. </w:t>
      </w:r>
    </w:p>
    <w:p w14:paraId="24A932A8" w14:textId="43109232" w:rsidR="00AD2855" w:rsidRDefault="00AD2855" w:rsidP="00C76B87">
      <w:r>
        <w:lastRenderedPageBreak/>
        <w:t xml:space="preserve">Plano pasekmės aplinkai vertinamos lyginant su „0 alternatyva“ – t.y. esamos situacijos alternatyva, kai Planas neįgyvendinamas. </w:t>
      </w:r>
    </w:p>
    <w:p w14:paraId="0A092183" w14:textId="77777777" w:rsidR="00AD2855" w:rsidRDefault="00AD2855" w:rsidP="00C76B87">
      <w:pPr>
        <w:spacing w:before="120"/>
      </w:pPr>
      <w:r>
        <w:t xml:space="preserve">Galimos reikšmingos Plano pasekmės buvo vertinamos socialinei, ekonominei ir gamtinei aplinkai, įskaitant šiuos aplinkos komponentus ir vertinimo aspektus, žr. toliau: </w:t>
      </w:r>
    </w:p>
    <w:p w14:paraId="1B576733" w14:textId="77777777" w:rsidR="00AD2855" w:rsidRDefault="00AD2855" w:rsidP="00C76B87">
      <w:pPr>
        <w:pStyle w:val="Bullet"/>
        <w:numPr>
          <w:ilvl w:val="1"/>
          <w:numId w:val="1"/>
        </w:numPr>
        <w:spacing w:after="0"/>
      </w:pPr>
      <w:r>
        <w:t xml:space="preserve">Socialinė aplinka (visuomenės sveikata ir galimas poveikis jai dėl oro taršos, triukšmo, kvapų; </w:t>
      </w:r>
    </w:p>
    <w:p w14:paraId="031EC362" w14:textId="77777777" w:rsidR="00AD2855" w:rsidRDefault="00AD2855" w:rsidP="00C76B87">
      <w:pPr>
        <w:pStyle w:val="Bullet"/>
        <w:numPr>
          <w:ilvl w:val="1"/>
          <w:numId w:val="1"/>
        </w:numPr>
        <w:spacing w:before="0" w:after="0"/>
      </w:pPr>
      <w:r>
        <w:t xml:space="preserve">visuomenės gerovė); </w:t>
      </w:r>
    </w:p>
    <w:p w14:paraId="4E3A2E63" w14:textId="77777777" w:rsidR="00AD2855" w:rsidRDefault="00AD2855" w:rsidP="00C76B87">
      <w:pPr>
        <w:pStyle w:val="Bullet"/>
        <w:numPr>
          <w:ilvl w:val="1"/>
          <w:numId w:val="1"/>
        </w:numPr>
        <w:spacing w:before="0" w:after="0"/>
      </w:pPr>
      <w:r>
        <w:t xml:space="preserve">Aplinkos kokybė (vanduo, oras, dirvožemis ir žemės gelmės); </w:t>
      </w:r>
    </w:p>
    <w:p w14:paraId="2912771E" w14:textId="77777777" w:rsidR="00AD2855" w:rsidRDefault="00AD2855" w:rsidP="00C76B87">
      <w:pPr>
        <w:pStyle w:val="Bullet"/>
        <w:numPr>
          <w:ilvl w:val="1"/>
          <w:numId w:val="1"/>
        </w:numPr>
        <w:spacing w:before="0" w:after="0"/>
      </w:pPr>
      <w:r>
        <w:t xml:space="preserve">Klimato kaita, ŠESD; </w:t>
      </w:r>
    </w:p>
    <w:p w14:paraId="44707AA3" w14:textId="77777777" w:rsidR="00AD2855" w:rsidRDefault="00AD2855" w:rsidP="00C76B87">
      <w:pPr>
        <w:pStyle w:val="Bullet"/>
        <w:numPr>
          <w:ilvl w:val="1"/>
          <w:numId w:val="1"/>
        </w:numPr>
        <w:spacing w:before="0" w:after="0"/>
      </w:pPr>
      <w:r>
        <w:t xml:space="preserve">Biologinė įvairovė (saugomos teritorijos, natūralios gamtinės buveinės); </w:t>
      </w:r>
    </w:p>
    <w:p w14:paraId="2A1D96A8" w14:textId="77777777" w:rsidR="00AD2855" w:rsidRDefault="00AD2855" w:rsidP="00C76B87">
      <w:pPr>
        <w:pStyle w:val="Bullet"/>
        <w:numPr>
          <w:ilvl w:val="1"/>
          <w:numId w:val="1"/>
        </w:numPr>
        <w:spacing w:before="0" w:after="0"/>
      </w:pPr>
      <w:r>
        <w:t xml:space="preserve">Gamtinė aplinka (kraštovaizdis); </w:t>
      </w:r>
    </w:p>
    <w:p w14:paraId="4C2983E5" w14:textId="77777777" w:rsidR="00AD2855" w:rsidRDefault="00AD2855" w:rsidP="00C76B87">
      <w:pPr>
        <w:pStyle w:val="Bullet"/>
        <w:numPr>
          <w:ilvl w:val="1"/>
          <w:numId w:val="1"/>
        </w:numPr>
        <w:spacing w:before="0" w:after="0"/>
      </w:pPr>
      <w:r>
        <w:t xml:space="preserve">Kultūros paveldo objektai ir vietovės; </w:t>
      </w:r>
    </w:p>
    <w:p w14:paraId="6FB5D25D" w14:textId="77777777" w:rsidR="00AD2855" w:rsidRDefault="00AD2855" w:rsidP="00C76B87">
      <w:pPr>
        <w:pStyle w:val="Bullet"/>
        <w:numPr>
          <w:ilvl w:val="1"/>
          <w:numId w:val="1"/>
        </w:numPr>
        <w:spacing w:before="0"/>
      </w:pPr>
      <w:r>
        <w:t>Ekonominė aplinka (materialus turtas, darbo rinka, valstybinių/ ES tikslų įgyvendinimas).</w:t>
      </w:r>
    </w:p>
    <w:p w14:paraId="381BC1DD" w14:textId="77777777" w:rsidR="00A4170E" w:rsidRPr="00E00704" w:rsidRDefault="00A4170E" w:rsidP="00C76B87">
      <w:pPr>
        <w:spacing w:before="120"/>
      </w:pPr>
      <w:r w:rsidRPr="00E00704">
        <w:t>Plano įgyvendinimo pasekmių vertinimas buvo atliekamas vertinant konkrečių uždavinių pasekmes aplinkos komponentams. Vertinimui bus sudaryta pasekmių lentelė, žr. lentelėje žemiau. Atskirų uždavinių vertinimas pažymėtas taip:</w:t>
      </w:r>
    </w:p>
    <w:p w14:paraId="1BE8FF66" w14:textId="52F5A472" w:rsidR="00A4170E" w:rsidRPr="00E00704" w:rsidRDefault="00A4170E" w:rsidP="00C76B87">
      <w:pPr>
        <w:pStyle w:val="Bullet"/>
        <w:numPr>
          <w:ilvl w:val="1"/>
          <w:numId w:val="1"/>
        </w:numPr>
        <w:spacing w:after="0"/>
      </w:pPr>
      <w:r w:rsidRPr="00E00704">
        <w:t xml:space="preserve">Tikėtinos reikšmingos teigiamos pasekmės </w:t>
      </w:r>
      <w:r w:rsidRPr="00E00704">
        <w:tab/>
      </w:r>
      <w:r w:rsidRPr="00E00704">
        <w:tab/>
        <w:t>(žymima + 2 )</w:t>
      </w:r>
    </w:p>
    <w:p w14:paraId="549AA3CD" w14:textId="34B2807B" w:rsidR="00A4170E" w:rsidRPr="00E00704" w:rsidRDefault="00A4170E" w:rsidP="00C76B87">
      <w:pPr>
        <w:pStyle w:val="Bullet"/>
        <w:numPr>
          <w:ilvl w:val="1"/>
          <w:numId w:val="1"/>
        </w:numPr>
        <w:spacing w:before="0" w:after="0"/>
      </w:pPr>
      <w:r w:rsidRPr="00E00704">
        <w:t xml:space="preserve">Tikėtinos teigiamos pasekmės </w:t>
      </w:r>
      <w:r w:rsidRPr="00E00704">
        <w:tab/>
      </w:r>
      <w:r w:rsidRPr="00E00704">
        <w:tab/>
      </w:r>
      <w:r w:rsidRPr="00E00704">
        <w:tab/>
        <w:t>(žymima + 1 )</w:t>
      </w:r>
    </w:p>
    <w:p w14:paraId="4B8ACEB5" w14:textId="3EF7CB12" w:rsidR="00A4170E" w:rsidRPr="00E00704" w:rsidRDefault="00A4170E" w:rsidP="00C76B87">
      <w:pPr>
        <w:pStyle w:val="Bullet"/>
        <w:numPr>
          <w:ilvl w:val="1"/>
          <w:numId w:val="1"/>
        </w:numPr>
        <w:spacing w:before="0" w:after="0"/>
      </w:pPr>
      <w:r w:rsidRPr="00E00704">
        <w:t xml:space="preserve">Tikėtinos reikšmingos neigiamos pasekmės </w:t>
      </w:r>
      <w:r w:rsidRPr="00E00704">
        <w:tab/>
      </w:r>
      <w:r w:rsidRPr="00E00704">
        <w:tab/>
        <w:t>(žymima -2)</w:t>
      </w:r>
    </w:p>
    <w:p w14:paraId="2728CA6D" w14:textId="0EABE3E2" w:rsidR="00A4170E" w:rsidRPr="00E00704" w:rsidRDefault="00A4170E" w:rsidP="00C76B87">
      <w:pPr>
        <w:pStyle w:val="Bullet"/>
        <w:numPr>
          <w:ilvl w:val="1"/>
          <w:numId w:val="1"/>
        </w:numPr>
        <w:spacing w:before="0" w:after="0"/>
      </w:pPr>
      <w:r w:rsidRPr="00E00704">
        <w:t xml:space="preserve">Tikėtinos neigiamos pasekmės </w:t>
      </w:r>
      <w:r w:rsidRPr="00E00704">
        <w:tab/>
      </w:r>
      <w:r w:rsidRPr="00E00704">
        <w:tab/>
      </w:r>
      <w:r w:rsidRPr="00E00704">
        <w:tab/>
        <w:t>(žymima -1)</w:t>
      </w:r>
    </w:p>
    <w:p w14:paraId="62EA74D0" w14:textId="53A14F09" w:rsidR="00A4170E" w:rsidRPr="00E00704" w:rsidRDefault="00A4170E" w:rsidP="00C76B87">
      <w:pPr>
        <w:pStyle w:val="Bullet"/>
        <w:numPr>
          <w:ilvl w:val="1"/>
          <w:numId w:val="1"/>
        </w:numPr>
        <w:spacing w:before="0" w:after="0"/>
      </w:pPr>
      <w:r w:rsidRPr="00E00704">
        <w:t xml:space="preserve">Nenumatoma nei teigiamų nei neigiamų pasekmių </w:t>
      </w:r>
      <w:r w:rsidRPr="00E00704">
        <w:tab/>
      </w:r>
      <w:r w:rsidR="00FC5A42">
        <w:tab/>
      </w:r>
      <w:r w:rsidRPr="00E00704">
        <w:t>(žymima 0)</w:t>
      </w:r>
    </w:p>
    <w:p w14:paraId="579038C3" w14:textId="73520295" w:rsidR="00A4170E" w:rsidRPr="00E00704" w:rsidRDefault="00A4170E" w:rsidP="00C76B87">
      <w:pPr>
        <w:pStyle w:val="Bullet"/>
        <w:numPr>
          <w:ilvl w:val="1"/>
          <w:numId w:val="1"/>
        </w:numPr>
        <w:spacing w:before="0"/>
      </w:pPr>
      <w:r w:rsidRPr="00E00704">
        <w:t xml:space="preserve">Nepakanka informacijos </w:t>
      </w:r>
      <w:r w:rsidRPr="00E00704">
        <w:tab/>
      </w:r>
      <w:r w:rsidRPr="00E00704">
        <w:tab/>
      </w:r>
      <w:r w:rsidRPr="00E00704">
        <w:tab/>
        <w:t>(žymima ?)</w:t>
      </w:r>
    </w:p>
    <w:p w14:paraId="39D1E555" w14:textId="25290F73" w:rsidR="00A4170E" w:rsidRPr="00E00704" w:rsidRDefault="00A4170E" w:rsidP="00C76B87">
      <w:r w:rsidRPr="00E00704">
        <w:t>Pasekmės vertinamos pagal jų pobūdį atskiram aplinkos komponentui:</w:t>
      </w:r>
    </w:p>
    <w:p w14:paraId="4457BC2E" w14:textId="77777777" w:rsidR="00A4170E" w:rsidRPr="00E00704" w:rsidRDefault="00A4170E" w:rsidP="00C76B87">
      <w:pPr>
        <w:pStyle w:val="Bullet"/>
        <w:numPr>
          <w:ilvl w:val="1"/>
          <w:numId w:val="1"/>
        </w:numPr>
        <w:spacing w:after="0"/>
      </w:pPr>
      <w:r w:rsidRPr="00E00704">
        <w:t>Tiesioginės – T</w:t>
      </w:r>
    </w:p>
    <w:p w14:paraId="74DB036E" w14:textId="77777777" w:rsidR="00A4170E" w:rsidRPr="00E00704" w:rsidRDefault="00A4170E" w:rsidP="00C76B87">
      <w:pPr>
        <w:pStyle w:val="Bullet"/>
        <w:numPr>
          <w:ilvl w:val="1"/>
          <w:numId w:val="1"/>
        </w:numPr>
        <w:spacing w:before="0" w:after="0"/>
      </w:pPr>
      <w:r w:rsidRPr="00E00704">
        <w:t>Netiesioginės –N</w:t>
      </w:r>
    </w:p>
    <w:p w14:paraId="111F812F" w14:textId="77777777" w:rsidR="00A4170E" w:rsidRPr="00E00704" w:rsidRDefault="00A4170E" w:rsidP="00C76B87">
      <w:pPr>
        <w:pStyle w:val="Bullet"/>
        <w:numPr>
          <w:ilvl w:val="1"/>
          <w:numId w:val="1"/>
        </w:numPr>
        <w:spacing w:before="0" w:after="0"/>
      </w:pPr>
      <w:r w:rsidRPr="00E00704">
        <w:t>Kaupiamosios – K</w:t>
      </w:r>
    </w:p>
    <w:p w14:paraId="00ABA30C" w14:textId="77777777" w:rsidR="00A4170E" w:rsidRPr="00E00704" w:rsidRDefault="00A4170E" w:rsidP="00C76B87">
      <w:pPr>
        <w:pStyle w:val="Bullet"/>
        <w:numPr>
          <w:ilvl w:val="1"/>
          <w:numId w:val="1"/>
        </w:numPr>
        <w:spacing w:before="0" w:after="0"/>
      </w:pPr>
      <w:r w:rsidRPr="00E00704">
        <w:t>Sąveikaujančios – S</w:t>
      </w:r>
    </w:p>
    <w:p w14:paraId="539AB4F6" w14:textId="77777777" w:rsidR="00A4170E" w:rsidRPr="00E00704" w:rsidRDefault="00A4170E" w:rsidP="00C76B87">
      <w:pPr>
        <w:pStyle w:val="Bullet"/>
        <w:numPr>
          <w:ilvl w:val="1"/>
          <w:numId w:val="1"/>
        </w:numPr>
        <w:spacing w:before="0" w:after="0"/>
      </w:pPr>
      <w:r w:rsidRPr="00E00704">
        <w:t>Trumpalaikės - TR</w:t>
      </w:r>
    </w:p>
    <w:p w14:paraId="711D24A5" w14:textId="77777777" w:rsidR="00A4170E" w:rsidRPr="00E00704" w:rsidRDefault="00A4170E" w:rsidP="00C76B87">
      <w:pPr>
        <w:pStyle w:val="Bullet"/>
        <w:numPr>
          <w:ilvl w:val="1"/>
          <w:numId w:val="1"/>
        </w:numPr>
        <w:spacing w:before="0" w:after="0"/>
      </w:pPr>
      <w:r w:rsidRPr="00E00704">
        <w:t>Vidutinės trukmės – VT</w:t>
      </w:r>
    </w:p>
    <w:p w14:paraId="0613CD19" w14:textId="77777777" w:rsidR="00A4170E" w:rsidRPr="00E00704" w:rsidRDefault="00A4170E" w:rsidP="00C76B87">
      <w:pPr>
        <w:pStyle w:val="Bullet"/>
        <w:numPr>
          <w:ilvl w:val="1"/>
          <w:numId w:val="1"/>
        </w:numPr>
        <w:spacing w:before="0" w:after="0"/>
      </w:pPr>
      <w:r w:rsidRPr="00E00704">
        <w:t>Ilgalaikės – I</w:t>
      </w:r>
    </w:p>
    <w:p w14:paraId="40AFF500" w14:textId="77777777" w:rsidR="00A4170E" w:rsidRPr="00E00704" w:rsidRDefault="00A4170E" w:rsidP="00C76B87">
      <w:pPr>
        <w:pStyle w:val="Bullet"/>
        <w:numPr>
          <w:ilvl w:val="1"/>
          <w:numId w:val="1"/>
        </w:numPr>
        <w:spacing w:before="0" w:after="0"/>
      </w:pPr>
      <w:r w:rsidRPr="00E00704">
        <w:t>Nuolatinės – NL</w:t>
      </w:r>
    </w:p>
    <w:p w14:paraId="3956CE54" w14:textId="77777777" w:rsidR="00A4170E" w:rsidRPr="00E00704" w:rsidRDefault="00A4170E" w:rsidP="00C76B87">
      <w:pPr>
        <w:pStyle w:val="Bullet"/>
        <w:numPr>
          <w:ilvl w:val="1"/>
          <w:numId w:val="1"/>
        </w:numPr>
        <w:spacing w:before="0" w:after="0"/>
      </w:pPr>
      <w:r w:rsidRPr="00E00704">
        <w:t>Laikinos – L</w:t>
      </w:r>
    </w:p>
    <w:p w14:paraId="52363160" w14:textId="77777777" w:rsidR="00A4170E" w:rsidRPr="00E00704" w:rsidRDefault="00A4170E" w:rsidP="00C76B87">
      <w:pPr>
        <w:pStyle w:val="Bullet"/>
        <w:numPr>
          <w:ilvl w:val="1"/>
          <w:numId w:val="1"/>
        </w:numPr>
        <w:spacing w:before="0" w:after="0"/>
      </w:pPr>
      <w:r w:rsidRPr="00E00704">
        <w:t>Lokalios – LO</w:t>
      </w:r>
    </w:p>
    <w:p w14:paraId="041106F2" w14:textId="77777777" w:rsidR="00A4170E" w:rsidRPr="00E00704" w:rsidRDefault="00A4170E" w:rsidP="00C76B87">
      <w:pPr>
        <w:pStyle w:val="Bullet"/>
        <w:numPr>
          <w:ilvl w:val="1"/>
          <w:numId w:val="1"/>
        </w:numPr>
        <w:spacing w:before="0" w:after="0"/>
      </w:pPr>
      <w:r w:rsidRPr="00E00704">
        <w:t>Regioninės /nacionalinės – R</w:t>
      </w:r>
    </w:p>
    <w:p w14:paraId="0BE88AAE" w14:textId="733FF773" w:rsidR="003D51CA" w:rsidRDefault="00A4170E" w:rsidP="00C76B87">
      <w:pPr>
        <w:pStyle w:val="Bullet"/>
        <w:numPr>
          <w:ilvl w:val="1"/>
          <w:numId w:val="1"/>
        </w:numPr>
        <w:spacing w:before="0"/>
      </w:pPr>
      <w:r w:rsidRPr="00E00704">
        <w:t xml:space="preserve">Globalios </w:t>
      </w:r>
      <w:r w:rsidR="0038383B">
        <w:t>–</w:t>
      </w:r>
      <w:r w:rsidRPr="00E00704">
        <w:t xml:space="preserve"> G</w:t>
      </w:r>
      <w:r w:rsidR="0038383B">
        <w:t>.</w:t>
      </w:r>
    </w:p>
    <w:p w14:paraId="37D17EC1" w14:textId="66F5F34A" w:rsidR="003D51CA" w:rsidRDefault="003D51CA" w:rsidP="00C76B87">
      <w:r w:rsidRPr="004D3A5F">
        <w:t>Atliekant pasekmių vertinimą, kaip reikšmingos (didelio-vidutinio reikšmingumo, teigiamos arba neigiamos)  buvo įvardijamos pasekmės tų uždavinių ir jų įgyvendinimui numatytų priemonių, kurios turi didelį  potencialą tiesiogiai ar netiesiogiai prisidėti prie teigiamų pasekmių regiono mastu, arba, neigiamų pasekmių atveju, gali turėti reikšmingų neigiamų pasekmių regionui. Vertinant pasekmių trukmę, iki 6 metų trunkančios pasekmės (t. y. Plano įgyvendinimo laikotarpiu) buvo vertinamos kaip trumpalaikės, nuo 6 iki 10 metų trunkančios pasekmės – kaip vidutinės trukmės, o ilgiau nei 10 metų trunkančios pasekmės – kaip ilgalaikės. Tęstinių priemonių pasekmės buvo vertinamos kaip nuolatinės.</w:t>
      </w:r>
    </w:p>
    <w:p w14:paraId="29F9124B" w14:textId="32934C78" w:rsidR="00FD3FAD" w:rsidRDefault="00E509CB" w:rsidP="00C76B87">
      <w:pPr>
        <w:pStyle w:val="Heading2"/>
        <w:numPr>
          <w:ilvl w:val="1"/>
          <w:numId w:val="12"/>
        </w:numPr>
      </w:pPr>
      <w:bookmarkStart w:id="299" w:name="_Toc160108315"/>
      <w:r>
        <w:t>Galimos reikšmingos Plano pasekmės aplinkai</w:t>
      </w:r>
      <w:bookmarkEnd w:id="299"/>
    </w:p>
    <w:p w14:paraId="6CBC7904" w14:textId="2E89AD2C" w:rsidR="00E509CB" w:rsidRPr="00E00704" w:rsidRDefault="00FD3FAD" w:rsidP="00C76B87">
      <w:r w:rsidRPr="00FD3FAD">
        <w:t>Šiame poskyryje trumpai apžvelgiamos pagrindinės su Planu susijusios pasekmės atskiriems aplinkos komponentams ir užpildoma pasekmių lentelė, vertinant Plano tikslus, uždavinius ir priemones.</w:t>
      </w:r>
    </w:p>
    <w:p w14:paraId="5052AEAD" w14:textId="2909FFC8" w:rsidR="000826BC" w:rsidRPr="0049265C" w:rsidRDefault="00A4170E" w:rsidP="00C76B87">
      <w:pPr>
        <w:rPr>
          <w:rStyle w:val="IntenseReference"/>
        </w:rPr>
      </w:pPr>
      <w:r w:rsidRPr="0049265C">
        <w:rPr>
          <w:rStyle w:val="IntenseReference"/>
        </w:rPr>
        <w:lastRenderedPageBreak/>
        <w:t>Ekonominė aplinka (materialus turtas, darbo rinka, valstybinių/ ES tikslų įgyvendinimas)</w:t>
      </w:r>
    </w:p>
    <w:p w14:paraId="6E08B20E" w14:textId="4C20D689" w:rsidR="000826BC" w:rsidRPr="000826BC" w:rsidRDefault="000826BC" w:rsidP="00C76B87">
      <w:pPr>
        <w:rPr>
          <w:b/>
          <w:bCs/>
        </w:rPr>
      </w:pPr>
      <w:r w:rsidRPr="00886997">
        <w:t>Plane atsižvelgiama į Atliekų direktyvoje ir Atliekų tvarkymo įstatyme nustatytą atliekų prevencijos ir tvarkymo prioritetų eiliškumą, kur aukščiausias prioritetas skiriamas atliekų prevencijai ir žemiausias – atliekų šalinimui sąvartyne. Taip pat Planas prisidės prie valstybinių atliekų prevencijos ir tvarkymo užduočių įgyvendinimo. Prognozuojamos teigiamos pasekmės ekonominei aplinkai.</w:t>
      </w:r>
    </w:p>
    <w:p w14:paraId="4B22D2E2" w14:textId="22D31592" w:rsidR="00FB441A" w:rsidRDefault="00152FB8" w:rsidP="00C76B87">
      <w:r w:rsidRPr="00886997">
        <w:rPr>
          <w:noProof/>
          <w:highlight w:val="yellow"/>
        </w:rPr>
        <w:drawing>
          <wp:anchor distT="0" distB="0" distL="114300" distR="114300" simplePos="0" relativeHeight="251664384" behindDoc="1" locked="0" layoutInCell="1" allowOverlap="1" wp14:anchorId="0D220F8E" wp14:editId="74F367C7">
            <wp:simplePos x="0" y="0"/>
            <wp:positionH relativeFrom="column">
              <wp:posOffset>1037248</wp:posOffset>
            </wp:positionH>
            <wp:positionV relativeFrom="paragraph">
              <wp:posOffset>23495</wp:posOffset>
            </wp:positionV>
            <wp:extent cx="2892425" cy="1824990"/>
            <wp:effectExtent l="0" t="0" r="3175" b="3810"/>
            <wp:wrapTight wrapText="bothSides">
              <wp:wrapPolygon edited="0">
                <wp:start x="0" y="0"/>
                <wp:lineTo x="0" y="21420"/>
                <wp:lineTo x="21481" y="21420"/>
                <wp:lineTo x="21481" y="0"/>
                <wp:lineTo x="0" y="0"/>
              </wp:wrapPolygon>
            </wp:wrapTight>
            <wp:docPr id="221926655" name="Paveikslėlis 1" descr="A chart of different colored triangle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926655" name="Paveikslėlis 1" descr="A chart of different colored triangles&#10;&#10;Description automatically generated with medium confidence"/>
                    <pic:cNvPicPr/>
                  </pic:nvPicPr>
                  <pic:blipFill rotWithShape="1">
                    <a:blip r:embed="rId38" cstate="email">
                      <a:extLst>
                        <a:ext uri="{28A0092B-C50C-407E-A947-70E740481C1C}">
                          <a14:useLocalDpi xmlns:a14="http://schemas.microsoft.com/office/drawing/2010/main"/>
                        </a:ext>
                      </a:extLst>
                    </a:blip>
                    <a:srcRect/>
                    <a:stretch/>
                  </pic:blipFill>
                  <pic:spPr bwMode="auto">
                    <a:xfrm>
                      <a:off x="0" y="0"/>
                      <a:ext cx="2892425" cy="18249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2010324" w14:textId="77777777" w:rsidR="00FB441A" w:rsidRPr="00886997" w:rsidRDefault="00FB441A" w:rsidP="00C76B87">
      <w:pPr>
        <w:spacing w:before="120"/>
        <w:rPr>
          <w:highlight w:val="yellow"/>
        </w:rPr>
      </w:pPr>
    </w:p>
    <w:p w14:paraId="4BE24A27" w14:textId="77777777" w:rsidR="00FB441A" w:rsidRPr="00886997" w:rsidRDefault="00FB441A" w:rsidP="00C76B87">
      <w:pPr>
        <w:spacing w:before="120"/>
        <w:rPr>
          <w:highlight w:val="yellow"/>
        </w:rPr>
      </w:pPr>
    </w:p>
    <w:p w14:paraId="43439E59" w14:textId="77777777" w:rsidR="00FB441A" w:rsidRPr="00886997" w:rsidRDefault="00FB441A" w:rsidP="00C76B87">
      <w:pPr>
        <w:spacing w:before="120"/>
        <w:rPr>
          <w:highlight w:val="yellow"/>
        </w:rPr>
      </w:pPr>
    </w:p>
    <w:p w14:paraId="141E908E" w14:textId="77777777" w:rsidR="00FB441A" w:rsidRPr="00886997" w:rsidRDefault="00FB441A" w:rsidP="00C76B87">
      <w:pPr>
        <w:spacing w:before="120"/>
        <w:rPr>
          <w:highlight w:val="yellow"/>
        </w:rPr>
      </w:pPr>
    </w:p>
    <w:p w14:paraId="739C515A" w14:textId="77777777" w:rsidR="00FB441A" w:rsidRPr="00886997" w:rsidRDefault="00FB441A" w:rsidP="00C76B87">
      <w:pPr>
        <w:spacing w:before="120"/>
        <w:rPr>
          <w:highlight w:val="yellow"/>
        </w:rPr>
      </w:pPr>
    </w:p>
    <w:p w14:paraId="4EE9EB9F" w14:textId="77777777" w:rsidR="00FB441A" w:rsidRPr="00886997" w:rsidRDefault="00FB441A" w:rsidP="00C76B87">
      <w:pPr>
        <w:spacing w:before="120"/>
        <w:rPr>
          <w:highlight w:val="yellow"/>
        </w:rPr>
      </w:pPr>
    </w:p>
    <w:p w14:paraId="7F010B66" w14:textId="77777777" w:rsidR="00FB441A" w:rsidRPr="00886997" w:rsidRDefault="00FB441A" w:rsidP="00C76B87">
      <w:pPr>
        <w:spacing w:before="120"/>
        <w:rPr>
          <w:highlight w:val="yellow"/>
        </w:rPr>
      </w:pPr>
    </w:p>
    <w:p w14:paraId="661F43AF" w14:textId="77777777" w:rsidR="00FB441A" w:rsidRPr="00886997" w:rsidRDefault="00FB441A" w:rsidP="00C76B87">
      <w:pPr>
        <w:spacing w:before="120"/>
        <w:rPr>
          <w:highlight w:val="yellow"/>
        </w:rPr>
      </w:pPr>
    </w:p>
    <w:p w14:paraId="5F7024F1" w14:textId="1CD27083" w:rsidR="005C7617" w:rsidRDefault="005C7617" w:rsidP="00C76B87">
      <w:pPr>
        <w:pStyle w:val="SCFigTitle"/>
        <w:rPr>
          <w:noProof/>
        </w:rPr>
      </w:pPr>
      <w:r w:rsidRPr="00886997">
        <w:rPr>
          <w:noProof/>
        </w:rPr>
        <w:fldChar w:fldCharType="begin"/>
      </w:r>
      <w:r w:rsidRPr="00886997">
        <w:rPr>
          <w:noProof/>
        </w:rPr>
        <w:instrText xml:space="preserve"> SEQ paveikslas \* ARABIC </w:instrText>
      </w:r>
      <w:r w:rsidRPr="00886997">
        <w:rPr>
          <w:noProof/>
        </w:rPr>
        <w:fldChar w:fldCharType="separate"/>
      </w:r>
      <w:bookmarkStart w:id="300" w:name="_Toc140738085"/>
      <w:bookmarkStart w:id="301" w:name="_Toc142304401"/>
      <w:bookmarkStart w:id="302" w:name="_Toc158190010"/>
      <w:r w:rsidR="006B1686">
        <w:rPr>
          <w:noProof/>
        </w:rPr>
        <w:t>8</w:t>
      </w:r>
      <w:r w:rsidRPr="00886997">
        <w:rPr>
          <w:noProof/>
        </w:rPr>
        <w:fldChar w:fldCharType="end"/>
      </w:r>
      <w:r w:rsidRPr="00886997">
        <w:rPr>
          <w:noProof/>
        </w:rPr>
        <w:t xml:space="preserve"> paveikslas. Atliekų prevencijos ir tvarkymo prioritetai</w:t>
      </w:r>
      <w:bookmarkEnd w:id="300"/>
      <w:bookmarkEnd w:id="301"/>
      <w:bookmarkEnd w:id="302"/>
      <w:r w:rsidRPr="00886997">
        <w:rPr>
          <w:noProof/>
        </w:rPr>
        <w:t xml:space="preserve"> </w:t>
      </w:r>
    </w:p>
    <w:p w14:paraId="7F00EC4C" w14:textId="0E9FBB6B" w:rsidR="00FB441A" w:rsidRPr="005C7617" w:rsidRDefault="005C7617" w:rsidP="00C76B87">
      <w:pPr>
        <w:spacing w:before="0"/>
        <w:rPr>
          <w:color w:val="92A9A0"/>
          <w:sz w:val="18"/>
          <w:szCs w:val="18"/>
        </w:rPr>
      </w:pPr>
      <w:r w:rsidRPr="00886997">
        <w:rPr>
          <w:rStyle w:val="SubtleEmphasis"/>
        </w:rPr>
        <w:t xml:space="preserve">Šaltinis: </w:t>
      </w:r>
      <w:r w:rsidRPr="0001235F">
        <w:rPr>
          <w:rStyle w:val="SubtleEmphasis"/>
        </w:rPr>
        <w:t>parengta Konsultanto</w:t>
      </w:r>
    </w:p>
    <w:p w14:paraId="4F005410" w14:textId="490AB9E7" w:rsidR="00D77560" w:rsidRPr="00886997" w:rsidRDefault="00D77560" w:rsidP="00C76B87">
      <w:pPr>
        <w:spacing w:before="120"/>
      </w:pPr>
      <w:r w:rsidRPr="00886997">
        <w:t>Įgyvendinus Plano priemon</w:t>
      </w:r>
      <w:r>
        <w:t>ę įrengti</w:t>
      </w:r>
      <w:r w:rsidRPr="00D77560">
        <w:t xml:space="preserve"> Rūšiavimo centr</w:t>
      </w:r>
      <w:r w:rsidR="00E63802">
        <w:t>ą Stakliškėse</w:t>
      </w:r>
      <w:r w:rsidRPr="00886997">
        <w:t xml:space="preserve"> bus sukuriamas didelės vertės materialusis turtas, sukuriamos darbo vietos projektavimo, statybos ir eksploatacijos metu – teigiamas poveikis. </w:t>
      </w:r>
    </w:p>
    <w:p w14:paraId="359DA0B0" w14:textId="79C40E7E" w:rsidR="002157F4" w:rsidRPr="009445B1" w:rsidRDefault="00F936DE" w:rsidP="00C76B87">
      <w:pPr>
        <w:spacing w:before="120"/>
      </w:pPr>
      <w:r w:rsidRPr="00886997">
        <w:t>Atliekų prevencija arba atliekų mažinimas yra pagrindinė koncepcija siekiant tvaraus vystymosi. Pasaulyje, kovojančiame su aplinkosaugos iššūkiais, atliekų prevencija yra itin svarbi išteklių išsaugojimo, ekosistemų apsaugos ir neigiamo žmogaus veiklos poveikio aplinkai mažinimo strategijos dalis. Plane numatytos atliekų prevencijos, daiktų pakartotinio naudojimo priemonės skatina perėjimą prie žiedinės ekonomikos ir atveria kelią tvariai ateičiai. Teigiamas poveikis ekonominei aplinkai – žiedinė ekonomika</w:t>
      </w:r>
      <w:r w:rsidR="009A3FB8">
        <w:t xml:space="preserve"> </w:t>
      </w:r>
      <w:r w:rsidRPr="00886997">
        <w:t>/ atliekų prevencija padeda išsaugoti gamtos išteklius, tokius kaip mineralai, vanduo ir energija, mažinant žaliavų poreikį ir gavybos bei gamybos procesų poreikį.</w:t>
      </w:r>
    </w:p>
    <w:p w14:paraId="1246BD86" w14:textId="2FF349A2" w:rsidR="00A4170E" w:rsidRPr="0049265C" w:rsidRDefault="00A4170E" w:rsidP="00C76B87">
      <w:pPr>
        <w:rPr>
          <w:rStyle w:val="IntenseReference"/>
        </w:rPr>
      </w:pPr>
      <w:r w:rsidRPr="0049265C">
        <w:rPr>
          <w:rStyle w:val="IntenseReference"/>
        </w:rPr>
        <w:t>Socialinė aplinka (visuomenės sveikata (oro tarša, triukšmas, kvapai), visuomenės gerovė)</w:t>
      </w:r>
    </w:p>
    <w:p w14:paraId="2F17CFF5" w14:textId="77777777" w:rsidR="007E555E" w:rsidRDefault="007E555E" w:rsidP="00C76B87">
      <w:r>
        <w:t xml:space="preserve">Plano tikslai nustatyti vadovaujantis atliekų tvarkymo prioritetais apima atliekų prevencijos ir tvarkymo organizavimo, maisto švaistymo, visų rūšių šiukšlinimo ir vienkartinių plastikinių gaminių prevencijos priemones. </w:t>
      </w:r>
    </w:p>
    <w:p w14:paraId="542A5D20" w14:textId="77777777" w:rsidR="007E555E" w:rsidRDefault="007E555E" w:rsidP="00C76B87">
      <w:r>
        <w:t>Plane didelis dėmesys skiriamas atliekų prevencijai, daiktų pakartotinio naudojimo, dalinimosi infrastruktūrai – teigiamos pasekmės visuomenės gerovei.</w:t>
      </w:r>
    </w:p>
    <w:p w14:paraId="7843780D" w14:textId="77777777" w:rsidR="007E555E" w:rsidRDefault="007E555E" w:rsidP="00C76B87">
      <w:r>
        <w:t>Plane numatytos atliekų tvarkymo infrastruktūros sukūrimas, prieinamumas ir veiksmingumas – teigiamas poveikis visuomenės gerovei dėl geriau prieinamų kokybiškų atliekų tvarkymo paslaugų.</w:t>
      </w:r>
    </w:p>
    <w:p w14:paraId="4F618C59" w14:textId="6EFCCC11" w:rsidR="007E555E" w:rsidRDefault="007E555E" w:rsidP="00C76B87">
      <w:r>
        <w:t>Plane numatoma įrengti rūšiavimo centr</w:t>
      </w:r>
      <w:r w:rsidR="001E4643">
        <w:t>ą</w:t>
      </w:r>
      <w:r>
        <w:t xml:space="preserve">. Tokių objektų statybų darbų ir eksploatacijos metu ir dėl transporto srautų, krovos darbų galimas neigiamas lokalus poveikis visuomenės sveikatai dėl taršos į aplinkos orą, triukšmo ir kvapų emisijų. Poveikio aplinkai ir visuomenės sveikatai įvertinimas, įskaitant oro taršos, triukšmo ir kvapų emisijų apskaičiavimą ir atitikties higienos normoms vertinimą, sanitarinių apsaugos zonų nustatymas ar tikslinimas, poveikio prevencinių ir monitoringo priemonių parinkimas atliekamas PAV atrankos ir/ ar poveikio visuomenės sveikatai vertinimo procedūrų metu prieš statybą leidžiančio dokumento gavimą. </w:t>
      </w:r>
    </w:p>
    <w:p w14:paraId="240E359F" w14:textId="77777777" w:rsidR="007E555E" w:rsidRDefault="007E555E" w:rsidP="00C76B87">
      <w:r>
        <w:t>Teigiamas poveikis visuomenės sveikatai dėl Plane siekiamo mažinti susidarančių ir šalinamų atliekų kiekio sąvartynuose.</w:t>
      </w:r>
    </w:p>
    <w:p w14:paraId="03E1EAEB" w14:textId="1EBA00A0" w:rsidR="0057200D" w:rsidRDefault="007E555E" w:rsidP="00C76B87">
      <w:r>
        <w:lastRenderedPageBreak/>
        <w:t xml:space="preserve">Teigiamas poveikis visuomenės gerovei dėl visuotinių tvarkymo akcijų, bešeimininkių atliekų sutvarkymo, švietimo atliekų prevencijos, tvarkymo ir pakartotinio naudojimo klausimais.  </w:t>
      </w:r>
    </w:p>
    <w:p w14:paraId="6DBB4F4A" w14:textId="7128B25F" w:rsidR="00A4170E" w:rsidRPr="0049265C" w:rsidRDefault="00A4170E" w:rsidP="00C76B87">
      <w:pPr>
        <w:rPr>
          <w:rStyle w:val="IntenseReference"/>
        </w:rPr>
      </w:pPr>
      <w:r w:rsidRPr="0049265C">
        <w:rPr>
          <w:rStyle w:val="IntenseReference"/>
        </w:rPr>
        <w:t>Aplinkos kokybė (vanduo, oras, dirvožemis ir žemės gelmės)</w:t>
      </w:r>
    </w:p>
    <w:p w14:paraId="17C3C499" w14:textId="77777777" w:rsidR="00E70B19" w:rsidRDefault="00E70B19" w:rsidP="00C76B87">
      <w:pPr>
        <w:spacing w:before="120"/>
      </w:pPr>
      <w:r>
        <w:t>Teigiamas poveikis vandeniui, dirvožemiui ir žemės gelmėms dėl Plane siekiamo mažinti susidarančių ir sąvartyne šalinamų atliekų kiekio. Plane numatytos atliekų tvarkymo infrastruktūros sukūrimas, prieinamumas ir veiksmingumas atlieka lemiamą vaidmenį eliminuojant nelegalų atliekų šalinimą ar kt. tvarkymą bei veikia atliekų susidarymą. Netiesioginis teigiamas poveikis aplinkos kokybei.</w:t>
      </w:r>
    </w:p>
    <w:p w14:paraId="4C59CE64" w14:textId="60B6B551" w:rsidR="00E70B19" w:rsidRDefault="00E70B19" w:rsidP="00C76B87">
      <w:pPr>
        <w:spacing w:before="120"/>
      </w:pPr>
      <w:r>
        <w:t xml:space="preserve">Dėl Plane numatomų atliekų prevencijos, daiktų pakartotinio naudojimo skatinimo priemonių </w:t>
      </w:r>
      <w:r w:rsidR="005D5897">
        <w:t>–</w:t>
      </w:r>
      <w:r>
        <w:t xml:space="preserve"> teigiamas poveikis aplinkos kokybei. Žiedinė ekonomika/ atliekų prevencija užkerta kelią atliekų išmetimui, ribojamas kenksmingų medžiagų, įskaitant teršalus, išmetimas į aplinką, taip sumažinant oro taršą, dirvožemio ir vandens taršą.</w:t>
      </w:r>
    </w:p>
    <w:p w14:paraId="2C4F9DA2" w14:textId="77777777" w:rsidR="00E70B19" w:rsidRDefault="00E70B19" w:rsidP="00C76B87">
      <w:pPr>
        <w:spacing w:before="120"/>
      </w:pPr>
      <w:r>
        <w:t>Susidariusios netinkamos perdirbti ir panaudoti atliekos ir toliau bus šalinamos nepavojingų atliekų sąvartyne, tačiau jų apimtis kiekvienais metais mažės. Siekiant dar labiau sumažinti atliekų šalinimo įrenginių ir procesų poveikį aplinkai ketinama parengti naują Alytaus regiono nepavojingų atliekų sąvartyno tvarkymo techninį projektą, kuriame būtų numatytos naujos aplinkosauginės ir eksploatacinės, aplinkos kokybės gerinimo, dujų surinkimo ir utilizavimo sistemos, teritorijos panaudojimo kitoms veikloms vykdyti ir kt. reikalingos priemonės – numatomas teigiamas poveikis aplinkos kokybei.</w:t>
      </w:r>
    </w:p>
    <w:p w14:paraId="055F1863" w14:textId="77777777" w:rsidR="00E70B19" w:rsidRDefault="00E70B19" w:rsidP="00C76B87">
      <w:pPr>
        <w:spacing w:before="120"/>
      </w:pPr>
      <w:r>
        <w:t>Teigiamas poveikis dirvožemiui dėl numatomo didinti atskiro maisto atliekų surinkimo ir kokybiško komposto gamybos ir organinių medžiagų grąžinimo į žemę.</w:t>
      </w:r>
    </w:p>
    <w:p w14:paraId="67C6E95D" w14:textId="77777777" w:rsidR="00A4170E" w:rsidRPr="0049265C" w:rsidRDefault="00A4170E" w:rsidP="00C76B87">
      <w:pPr>
        <w:rPr>
          <w:rStyle w:val="IntenseReference"/>
        </w:rPr>
      </w:pPr>
      <w:r w:rsidRPr="0049265C">
        <w:rPr>
          <w:rStyle w:val="IntenseReference"/>
        </w:rPr>
        <w:t>Klimato kaita, ŠESD</w:t>
      </w:r>
    </w:p>
    <w:p w14:paraId="788279A7" w14:textId="77777777" w:rsidR="009025BD" w:rsidRDefault="009025BD" w:rsidP="00C76B87">
      <w:r>
        <w:t xml:space="preserve">Pakartotinis daiktų naudojimas, atliekų prevencija, daiktų dalinimosi skatinimas turi reikšmingą teigiamą poveikį ŠESD emisijų mažinimui dėl sutaupomų žaliavų ir energetinių išteklių naujų daiktų gamybai. </w:t>
      </w:r>
    </w:p>
    <w:p w14:paraId="40820490" w14:textId="77777777" w:rsidR="009025BD" w:rsidRDefault="009025BD" w:rsidP="00C76B87">
      <w:r>
        <w:t>Taip pat atliekų prevencija, biologiškai skaidžių, žaliųjų atliekų atskiras surinkimas ir kompostavimas mažina sąvartynuose išskiriamo metano kiekį– reikšmingas teigiamas poveikis ŠESD mažinimui. Pasiekus nustatytus pirminio rūšiavimo, perdirbimo ir paruošimo pakartotiniam naudojimui uždavinius sąvartyne šalintinų atliekų kiekis 2027 m. galėtų sumažėti iki 6 proc. visų susidarančių KA, priklausomai nuo atliekų panaudojimo deginimo įrenginiuose apimties .</w:t>
      </w:r>
    </w:p>
    <w:p w14:paraId="56F5DCC1" w14:textId="77777777" w:rsidR="009025BD" w:rsidRDefault="009025BD" w:rsidP="00C76B87">
      <w:r>
        <w:t>Žaliųjų atliekų kompostavimas laikomas neutraliu ŠESD atžvilgiu dėl augalų vegetacijos laikotarpiu sugeriamu CO2.</w:t>
      </w:r>
    </w:p>
    <w:p w14:paraId="54F37059" w14:textId="3122CD27" w:rsidR="00A4170E" w:rsidRPr="00E00704" w:rsidRDefault="009025BD" w:rsidP="00C76B87">
      <w:r>
        <w:t>Vandens stotelių įrengimas turi teigiamą poveikį ŠESD emisijų sutaupymui – nenaudojamos plastiko pakuotės, nereikalingas jų perdirbimas.</w:t>
      </w:r>
    </w:p>
    <w:p w14:paraId="1A29DED3" w14:textId="77777777" w:rsidR="00A4170E" w:rsidRPr="0049265C" w:rsidRDefault="00A4170E" w:rsidP="00C76B87">
      <w:pPr>
        <w:rPr>
          <w:rStyle w:val="IntenseReference"/>
        </w:rPr>
      </w:pPr>
      <w:r w:rsidRPr="0049265C">
        <w:rPr>
          <w:rStyle w:val="IntenseReference"/>
        </w:rPr>
        <w:t>Biologinė įvairovė (saugomos teritorijos, natūralios gamtinės buveinės)</w:t>
      </w:r>
    </w:p>
    <w:p w14:paraId="7315B021" w14:textId="202B7FCB" w:rsidR="009B0FD7" w:rsidRDefault="009B0FD7" w:rsidP="00C76B87">
      <w:r w:rsidRPr="009B0FD7">
        <w:t>Planuojamų objektų statybos vietos nutolusios nuo saugomų teritorijų, gamtinių buveinių – neigiamas poveikis nenumatomas</w:t>
      </w:r>
      <w:r>
        <w:t xml:space="preserve">. </w:t>
      </w:r>
      <w:r w:rsidRPr="009B0FD7">
        <w:t>Planuojama modernizuoti esama kompostavimo aikštelė Prienuose patenka į Nemuno kilpų regioninio parko buferinę zoną. Nemuno kilpų regioninis parkas nutolęs už 50 m. Buferinės apsaugos zonoje projektams būtinas saugomų teritorijų direkcijos pritarimas.</w:t>
      </w:r>
    </w:p>
    <w:p w14:paraId="27169964" w14:textId="091B3039" w:rsidR="00A4170E" w:rsidRPr="0049265C" w:rsidRDefault="00A4170E" w:rsidP="00C76B87">
      <w:pPr>
        <w:rPr>
          <w:rStyle w:val="IntenseReference"/>
        </w:rPr>
      </w:pPr>
      <w:r w:rsidRPr="0049265C">
        <w:rPr>
          <w:rStyle w:val="IntenseReference"/>
        </w:rPr>
        <w:t>Gamtinė aplinka (kraštovaizdis)</w:t>
      </w:r>
    </w:p>
    <w:p w14:paraId="290758D0" w14:textId="10F1AB22" w:rsidR="00A4170E" w:rsidRPr="005972A9" w:rsidRDefault="00D0569C" w:rsidP="00C76B87">
      <w:pPr>
        <w:spacing w:before="120"/>
        <w:rPr>
          <w:noProof/>
          <w:highlight w:val="yellow"/>
        </w:rPr>
      </w:pPr>
      <w:r w:rsidRPr="00D0569C">
        <w:rPr>
          <w:noProof/>
        </w:rPr>
        <w:t xml:space="preserve">Teigiamas poveikis gamtinei aplinkai dėl visuotinių tvarkymo akcijų, bešeimininkių atliekų sutvarkymo, aplinkosauginio švietimo kampanijų.  </w:t>
      </w:r>
    </w:p>
    <w:p w14:paraId="1647C991" w14:textId="37434459" w:rsidR="000839D3" w:rsidRPr="0049265C" w:rsidRDefault="00A4170E" w:rsidP="00C76B87">
      <w:pPr>
        <w:rPr>
          <w:rStyle w:val="IntenseReference"/>
        </w:rPr>
      </w:pPr>
      <w:r w:rsidRPr="0049265C">
        <w:rPr>
          <w:rStyle w:val="IntenseReference"/>
        </w:rPr>
        <w:t>Kultūros paveldas ir vietovės</w:t>
      </w:r>
    </w:p>
    <w:p w14:paraId="4C148CE2" w14:textId="5C56D14C" w:rsidR="00C53C4B" w:rsidRDefault="00C53C4B" w:rsidP="00C76B87">
      <w:r w:rsidRPr="00C53C4B">
        <w:t xml:space="preserve">Prienų esama kompostavimo aikštelė ribojasi su Prienų Mačiūnų piliakalnio (kodas 9720) vizualinės apsaugos pozoniu. Kitas artimiausias kultūros paveldo objektas nutolęs 600 m. </w:t>
      </w:r>
      <w:r w:rsidR="005D5897">
        <w:t>–</w:t>
      </w:r>
      <w:r w:rsidRPr="00C53C4B">
        <w:t xml:space="preserve"> Lietuvos kariuomenės V-</w:t>
      </w:r>
      <w:proofErr w:type="spellStart"/>
      <w:r w:rsidRPr="00C53C4B">
        <w:t>ojo</w:t>
      </w:r>
      <w:proofErr w:type="spellEnd"/>
      <w:r w:rsidRPr="00C53C4B">
        <w:t xml:space="preserve"> pėstininkų Lietuvos didžiojo kunigaikščio Kęstučio pulko antrojo bataliono ir III-ojo artilerijos pulko trečiosios grupės Prienų karinio miestelio pastatų kompleksas.</w:t>
      </w:r>
    </w:p>
    <w:p w14:paraId="1129B490" w14:textId="3038C53A" w:rsidR="001546F2" w:rsidRDefault="001546F2" w:rsidP="00C76B87">
      <w:pPr>
        <w:spacing w:before="120"/>
      </w:pPr>
      <w:r w:rsidRPr="00886997">
        <w:lastRenderedPageBreak/>
        <w:t xml:space="preserve">Žinomi Plano objektai nutolę nuo kultūros paveldo objektų ir teritorijų, Prienų kompostavimo aikštelės vieta ribojasi su piliakalnio vizualinės apsaugos </w:t>
      </w:r>
      <w:proofErr w:type="spellStart"/>
      <w:r w:rsidRPr="00886997">
        <w:t>pozoniu</w:t>
      </w:r>
      <w:proofErr w:type="spellEnd"/>
      <w:r w:rsidRPr="00886997">
        <w:t>, bet nepatenka į objekto saugomą teritoriją, neigiamų pasekmių nenumatoma.</w:t>
      </w:r>
    </w:p>
    <w:p w14:paraId="1664BD78" w14:textId="4E2BB934" w:rsidR="002817B4" w:rsidRDefault="002817B4" w:rsidP="00C76B87">
      <w:r w:rsidRPr="00886997">
        <w:rPr>
          <w:noProof/>
        </w:rPr>
        <w:drawing>
          <wp:inline distT="0" distB="0" distL="0" distR="0" wp14:anchorId="3BF3029D" wp14:editId="561B74EC">
            <wp:extent cx="4759325" cy="2938780"/>
            <wp:effectExtent l="0" t="0" r="3175" b="0"/>
            <wp:docPr id="759688804" name="Paveikslėlis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9688804" name="Paveikslėlis 1" descr="A screenshot of a computer&#10;&#10;Description automatically generated"/>
                    <pic:cNvPicPr/>
                  </pic:nvPicPr>
                  <pic:blipFill rotWithShape="1">
                    <a:blip r:embed="rId39" cstate="email">
                      <a:extLst>
                        <a:ext uri="{28A0092B-C50C-407E-A947-70E740481C1C}">
                          <a14:useLocalDpi xmlns:a14="http://schemas.microsoft.com/office/drawing/2010/main"/>
                        </a:ext>
                      </a:extLst>
                    </a:blip>
                    <a:srcRect/>
                    <a:stretch/>
                  </pic:blipFill>
                  <pic:spPr bwMode="auto">
                    <a:xfrm>
                      <a:off x="0" y="0"/>
                      <a:ext cx="4759325" cy="2938780"/>
                    </a:xfrm>
                    <a:prstGeom prst="rect">
                      <a:avLst/>
                    </a:prstGeom>
                    <a:ln>
                      <a:noFill/>
                    </a:ln>
                    <a:extLst>
                      <a:ext uri="{53640926-AAD7-44D8-BBD7-CCE9431645EC}">
                        <a14:shadowObscured xmlns:a14="http://schemas.microsoft.com/office/drawing/2010/main"/>
                      </a:ext>
                    </a:extLst>
                  </pic:spPr>
                </pic:pic>
              </a:graphicData>
            </a:graphic>
          </wp:inline>
        </w:drawing>
      </w:r>
    </w:p>
    <w:p w14:paraId="15791B55" w14:textId="5A0B1734" w:rsidR="002817B4" w:rsidRPr="00886997" w:rsidRDefault="002817B4" w:rsidP="00C76B87">
      <w:pPr>
        <w:pStyle w:val="SCFigTitle"/>
        <w:jc w:val="left"/>
        <w:rPr>
          <w:noProof/>
        </w:rPr>
      </w:pPr>
      <w:r w:rsidRPr="00886997">
        <w:rPr>
          <w:noProof/>
        </w:rPr>
        <w:fldChar w:fldCharType="begin"/>
      </w:r>
      <w:r w:rsidRPr="00886997">
        <w:rPr>
          <w:noProof/>
        </w:rPr>
        <w:instrText xml:space="preserve"> SEQ paveikslas \* ARABIC </w:instrText>
      </w:r>
      <w:r w:rsidRPr="00886997">
        <w:rPr>
          <w:noProof/>
        </w:rPr>
        <w:fldChar w:fldCharType="separate"/>
      </w:r>
      <w:bookmarkStart w:id="303" w:name="_Toc142304395"/>
      <w:bookmarkStart w:id="304" w:name="_Toc158190011"/>
      <w:r w:rsidR="0049265C">
        <w:rPr>
          <w:noProof/>
        </w:rPr>
        <w:t>9</w:t>
      </w:r>
      <w:r w:rsidRPr="00886997">
        <w:rPr>
          <w:noProof/>
        </w:rPr>
        <w:fldChar w:fldCharType="end"/>
      </w:r>
      <w:r w:rsidRPr="00886997">
        <w:rPr>
          <w:noProof/>
        </w:rPr>
        <w:t xml:space="preserve"> paveikslas. Kultūros paveldo objektai ir teritorijos šalia esamo Prienų kompostavimo aikštelės</w:t>
      </w:r>
      <w:bookmarkEnd w:id="303"/>
      <w:bookmarkEnd w:id="304"/>
    </w:p>
    <w:p w14:paraId="4D4687F8" w14:textId="43C11637" w:rsidR="00FA68F2" w:rsidRPr="002817B4" w:rsidRDefault="002817B4" w:rsidP="00C76B87">
      <w:pPr>
        <w:pStyle w:val="BodyText"/>
        <w:spacing w:before="0"/>
        <w:jc w:val="left"/>
        <w:rPr>
          <w:rFonts w:ascii="Calibri Light" w:hAnsi="Calibri Light"/>
          <w:color w:val="92A9A0"/>
          <w:sz w:val="18"/>
          <w:szCs w:val="18"/>
          <w:lang w:val="lt-LT"/>
        </w:rPr>
      </w:pPr>
      <w:r w:rsidRPr="00886997">
        <w:rPr>
          <w:rStyle w:val="SubtleEmphasis"/>
        </w:rPr>
        <w:t>Šaltinis: Kultūros vertybių registras</w:t>
      </w:r>
    </w:p>
    <w:p w14:paraId="4672FC66" w14:textId="3C63B74F" w:rsidR="00A4170E" w:rsidRPr="00E00704" w:rsidRDefault="000111C5" w:rsidP="00C76B87">
      <w:pPr>
        <w:pBdr>
          <w:top w:val="single" w:sz="4" w:space="1" w:color="auto"/>
          <w:left w:val="single" w:sz="4" w:space="4" w:color="auto"/>
          <w:bottom w:val="single" w:sz="4" w:space="1" w:color="auto"/>
          <w:right w:val="single" w:sz="4" w:space="4" w:color="auto"/>
        </w:pBdr>
        <w:sectPr w:rsidR="00A4170E" w:rsidRPr="00E00704" w:rsidSect="007564ED">
          <w:headerReference w:type="default" r:id="rId40"/>
          <w:footerReference w:type="default" r:id="rId41"/>
          <w:footerReference w:type="first" r:id="rId42"/>
          <w:pgSz w:w="11906" w:h="16838"/>
          <w:pgMar w:top="1418" w:right="1133" w:bottom="1134" w:left="1843" w:header="567" w:footer="994" w:gutter="0"/>
          <w:cols w:space="1296"/>
          <w:titlePg/>
          <w:docGrid w:linePitch="360"/>
        </w:sectPr>
      </w:pPr>
      <w:r w:rsidRPr="0049265C">
        <w:rPr>
          <w:rStyle w:val="IntenseReference"/>
        </w:rPr>
        <w:t>Išvada:</w:t>
      </w:r>
      <w:r w:rsidRPr="00886997">
        <w:t xml:space="preserve"> SPAV ataskaitoje pateikti vertinimo rezultatai pagal poveikio reikšmingumą atskiriems aplinkos komponentams bei pasekmių tipą. Atlikus Plano tikslų, uždavinių ir priemonių vertinimą ir palyginimą su „nuline“ alternatyva, priimta išvada </w:t>
      </w:r>
      <w:r w:rsidR="006C0A48">
        <w:t>–</w:t>
      </w:r>
      <w:r w:rsidRPr="00886997">
        <w:t xml:space="preserve"> Plano įgyvendinimas turės teigiamas pasekmes aplinkai.</w:t>
      </w:r>
    </w:p>
    <w:p w14:paraId="241DBEC6" w14:textId="3B768257" w:rsidR="00A4170E" w:rsidRPr="00490DC8" w:rsidRDefault="00D77339" w:rsidP="00C76B87">
      <w:pPr>
        <w:pStyle w:val="SCFigTitle"/>
        <w:rPr>
          <w:rStyle w:val="SubtleEmphasis"/>
          <w:color w:val="1F7B61" w:themeColor="accent1"/>
        </w:rPr>
      </w:pPr>
      <w:r>
        <w:lastRenderedPageBreak/>
        <w:fldChar w:fldCharType="begin"/>
      </w:r>
      <w:r>
        <w:instrText xml:space="preserve"> SEQ Lentelė \* ARABIC </w:instrText>
      </w:r>
      <w:r>
        <w:fldChar w:fldCharType="separate"/>
      </w:r>
      <w:bookmarkStart w:id="305" w:name="_Toc86141243"/>
      <w:bookmarkStart w:id="306" w:name="_Toc140828821"/>
      <w:bookmarkStart w:id="307" w:name="_Toc158190001"/>
      <w:r w:rsidR="0049265C">
        <w:rPr>
          <w:noProof/>
        </w:rPr>
        <w:t>8</w:t>
      </w:r>
      <w:r>
        <w:rPr>
          <w:noProof/>
        </w:rPr>
        <w:fldChar w:fldCharType="end"/>
      </w:r>
      <w:r w:rsidR="00A4170E" w:rsidRPr="00E00704">
        <w:t xml:space="preserve"> lentelė. Konkrečių tikslų, uždavinių ir priemonių strateginis pasekmių aplinkai vertinimas pagal poveikio atskiriems aplinkos komponentams reikšmingumą</w:t>
      </w:r>
      <w:bookmarkEnd w:id="305"/>
      <w:bookmarkEnd w:id="306"/>
      <w:bookmarkEnd w:id="307"/>
    </w:p>
    <w:tbl>
      <w:tblPr>
        <w:tblW w:w="14711" w:type="dxa"/>
        <w:tblInd w:w="-108" w:type="dxa"/>
        <w:tblBorders>
          <w:bottom w:val="single" w:sz="6" w:space="0" w:color="92A9A0" w:themeColor="text2"/>
          <w:insideH w:val="single" w:sz="6" w:space="0" w:color="92A9A0" w:themeColor="text2"/>
          <w:insideV w:val="single" w:sz="6" w:space="0" w:color="92A9A0" w:themeColor="text2"/>
        </w:tblBorders>
        <w:tblLook w:val="04A0" w:firstRow="1" w:lastRow="0" w:firstColumn="1" w:lastColumn="0" w:noHBand="0" w:noVBand="1"/>
      </w:tblPr>
      <w:tblGrid>
        <w:gridCol w:w="621"/>
        <w:gridCol w:w="2959"/>
        <w:gridCol w:w="1079"/>
        <w:gridCol w:w="906"/>
        <w:gridCol w:w="708"/>
        <w:gridCol w:w="508"/>
        <w:gridCol w:w="1084"/>
        <w:gridCol w:w="617"/>
        <w:gridCol w:w="872"/>
        <w:gridCol w:w="722"/>
        <w:gridCol w:w="881"/>
        <w:gridCol w:w="1218"/>
        <w:gridCol w:w="794"/>
        <w:gridCol w:w="1742"/>
      </w:tblGrid>
      <w:tr w:rsidR="006B37D1" w:rsidRPr="00FB1EDE" w14:paraId="0A875BE5" w14:textId="77777777" w:rsidTr="00C76B87">
        <w:trPr>
          <w:trHeight w:val="217"/>
          <w:tblHeader/>
        </w:trPr>
        <w:tc>
          <w:tcPr>
            <w:tcW w:w="0" w:type="auto"/>
            <w:vMerge w:val="restart"/>
            <w:shd w:val="clear" w:color="auto" w:fill="1F7B61" w:themeFill="accent1"/>
            <w:vAlign w:val="center"/>
          </w:tcPr>
          <w:p w14:paraId="7BD0786F" w14:textId="77777777" w:rsidR="00C52435" w:rsidRPr="00FB1EDE" w:rsidRDefault="00C52435" w:rsidP="00C1196C">
            <w:pPr>
              <w:spacing w:before="0" w:after="0"/>
              <w:jc w:val="center"/>
              <w:rPr>
                <w:rFonts w:cs="Calibri Light"/>
                <w:b/>
                <w:bCs/>
                <w:color w:val="E1E1D5" w:themeColor="background2"/>
                <w:sz w:val="16"/>
                <w:szCs w:val="16"/>
                <w:lang w:eastAsia="ar-SA"/>
              </w:rPr>
            </w:pPr>
            <w:r w:rsidRPr="00FB1EDE">
              <w:rPr>
                <w:rFonts w:cs="Calibri Light"/>
                <w:b/>
                <w:bCs/>
                <w:color w:val="E1E1D5" w:themeColor="background2"/>
                <w:sz w:val="16"/>
                <w:szCs w:val="16"/>
                <w:lang w:eastAsia="ar-SA"/>
              </w:rPr>
              <w:t>Eil. Nr.</w:t>
            </w:r>
          </w:p>
        </w:tc>
        <w:tc>
          <w:tcPr>
            <w:tcW w:w="0" w:type="auto"/>
            <w:vMerge w:val="restart"/>
            <w:shd w:val="clear" w:color="auto" w:fill="1F7B61" w:themeFill="accent1"/>
            <w:vAlign w:val="center"/>
          </w:tcPr>
          <w:p w14:paraId="07A922C7" w14:textId="77777777" w:rsidR="00C52435" w:rsidRPr="00FB1EDE" w:rsidRDefault="00C52435" w:rsidP="0096201E">
            <w:pPr>
              <w:spacing w:before="0" w:after="0"/>
              <w:jc w:val="center"/>
              <w:rPr>
                <w:rFonts w:cs="Calibri Light"/>
                <w:b/>
                <w:bCs/>
                <w:color w:val="E1E1D5" w:themeColor="background2"/>
                <w:sz w:val="16"/>
                <w:szCs w:val="16"/>
                <w:lang w:eastAsia="ar-SA"/>
              </w:rPr>
            </w:pPr>
            <w:r w:rsidRPr="00FB1EDE">
              <w:rPr>
                <w:rFonts w:cs="Calibri Light"/>
                <w:b/>
                <w:bCs/>
                <w:color w:val="E1E1D5" w:themeColor="background2"/>
                <w:sz w:val="16"/>
                <w:szCs w:val="16"/>
                <w:lang w:eastAsia="ar-SA"/>
              </w:rPr>
              <w:t>Priemonė</w:t>
            </w:r>
          </w:p>
        </w:tc>
        <w:tc>
          <w:tcPr>
            <w:tcW w:w="0" w:type="auto"/>
            <w:gridSpan w:val="11"/>
            <w:shd w:val="clear" w:color="auto" w:fill="1F7B61" w:themeFill="accent1"/>
          </w:tcPr>
          <w:p w14:paraId="7EA7E7DC" w14:textId="77777777" w:rsidR="00C52435" w:rsidRPr="00FB1EDE" w:rsidRDefault="00C52435" w:rsidP="00C52435">
            <w:pPr>
              <w:spacing w:before="0" w:after="0"/>
              <w:jc w:val="center"/>
              <w:rPr>
                <w:rFonts w:cs="Calibri Light"/>
                <w:b/>
                <w:bCs/>
                <w:color w:val="E1E1D5" w:themeColor="background2"/>
                <w:sz w:val="16"/>
                <w:szCs w:val="16"/>
                <w:lang w:eastAsia="ar-SA"/>
              </w:rPr>
            </w:pPr>
            <w:r w:rsidRPr="00FB1EDE">
              <w:rPr>
                <w:rFonts w:cs="Calibri Light"/>
                <w:b/>
                <w:bCs/>
                <w:color w:val="E1E1D5" w:themeColor="background2"/>
                <w:sz w:val="16"/>
                <w:szCs w:val="16"/>
                <w:lang w:eastAsia="ar-SA"/>
              </w:rPr>
              <w:t>Aplinkos komponentai</w:t>
            </w:r>
          </w:p>
        </w:tc>
        <w:tc>
          <w:tcPr>
            <w:tcW w:w="0" w:type="auto"/>
            <w:shd w:val="clear" w:color="auto" w:fill="1F7B61" w:themeFill="accent1"/>
          </w:tcPr>
          <w:p w14:paraId="0A76CC46" w14:textId="77777777" w:rsidR="00C52435" w:rsidRPr="00FB1EDE" w:rsidRDefault="00C52435" w:rsidP="00C52435">
            <w:pPr>
              <w:spacing w:before="0" w:after="0"/>
              <w:jc w:val="center"/>
              <w:rPr>
                <w:rFonts w:cs="Calibri Light"/>
                <w:b/>
                <w:bCs/>
                <w:color w:val="E1E1D5" w:themeColor="background2"/>
                <w:sz w:val="16"/>
                <w:szCs w:val="16"/>
                <w:lang w:eastAsia="ar-SA"/>
              </w:rPr>
            </w:pPr>
            <w:r w:rsidRPr="00FB1EDE">
              <w:rPr>
                <w:rFonts w:cs="Calibri Light"/>
                <w:b/>
                <w:bCs/>
                <w:color w:val="E1E1D5" w:themeColor="background2"/>
                <w:sz w:val="16"/>
                <w:szCs w:val="16"/>
                <w:lang w:eastAsia="ar-SA"/>
              </w:rPr>
              <w:t>Komentarai</w:t>
            </w:r>
          </w:p>
        </w:tc>
      </w:tr>
      <w:tr w:rsidR="00A95109" w:rsidRPr="00FB1EDE" w14:paraId="5B739D90" w14:textId="77777777" w:rsidTr="00C76B87">
        <w:trPr>
          <w:trHeight w:val="921"/>
          <w:tblHeader/>
        </w:trPr>
        <w:tc>
          <w:tcPr>
            <w:tcW w:w="0" w:type="auto"/>
            <w:vMerge/>
            <w:shd w:val="clear" w:color="auto" w:fill="1F7B61" w:themeFill="accent1"/>
          </w:tcPr>
          <w:p w14:paraId="05DD1817" w14:textId="77777777" w:rsidR="00C52435" w:rsidRPr="00FB1EDE" w:rsidRDefault="00C52435" w:rsidP="00C52435">
            <w:pPr>
              <w:spacing w:before="0" w:after="0"/>
              <w:jc w:val="center"/>
              <w:rPr>
                <w:rFonts w:cs="Calibri Light"/>
                <w:b/>
                <w:bCs/>
                <w:color w:val="E1E1D5" w:themeColor="background2"/>
                <w:sz w:val="16"/>
                <w:szCs w:val="16"/>
                <w:lang w:eastAsia="ar-SA"/>
              </w:rPr>
            </w:pPr>
          </w:p>
        </w:tc>
        <w:tc>
          <w:tcPr>
            <w:tcW w:w="0" w:type="auto"/>
            <w:vMerge/>
            <w:shd w:val="clear" w:color="auto" w:fill="1F7B61" w:themeFill="accent1"/>
          </w:tcPr>
          <w:p w14:paraId="0DF1F12B" w14:textId="77777777" w:rsidR="00C52435" w:rsidRPr="00FB1EDE" w:rsidRDefault="00C52435" w:rsidP="00C52435">
            <w:pPr>
              <w:spacing w:before="0" w:after="0"/>
              <w:jc w:val="center"/>
              <w:rPr>
                <w:rFonts w:cs="Calibri Light"/>
                <w:b/>
                <w:bCs/>
                <w:color w:val="E1E1D5" w:themeColor="background2"/>
                <w:sz w:val="16"/>
                <w:szCs w:val="16"/>
                <w:lang w:eastAsia="ar-SA"/>
              </w:rPr>
            </w:pPr>
          </w:p>
        </w:tc>
        <w:tc>
          <w:tcPr>
            <w:tcW w:w="0" w:type="auto"/>
            <w:shd w:val="clear" w:color="auto" w:fill="1F7B61" w:themeFill="accent1"/>
          </w:tcPr>
          <w:p w14:paraId="15BDA4B0" w14:textId="77777777" w:rsidR="00C52435" w:rsidRPr="00FB1EDE" w:rsidRDefault="00C52435" w:rsidP="00C52435">
            <w:pPr>
              <w:spacing w:before="0" w:after="0"/>
              <w:jc w:val="center"/>
              <w:rPr>
                <w:rFonts w:cs="Calibri Light"/>
                <w:b/>
                <w:bCs/>
                <w:color w:val="E1E1D5" w:themeColor="background2"/>
                <w:sz w:val="16"/>
                <w:szCs w:val="16"/>
                <w:lang w:eastAsia="ar-SA"/>
              </w:rPr>
            </w:pPr>
            <w:r w:rsidRPr="00FB1EDE">
              <w:rPr>
                <w:rFonts w:cs="Calibri Light"/>
                <w:b/>
                <w:bCs/>
                <w:color w:val="E1E1D5" w:themeColor="background2"/>
                <w:sz w:val="16"/>
                <w:szCs w:val="16"/>
                <w:lang w:eastAsia="ar-SA"/>
              </w:rPr>
              <w:t>Poveikis visuomenės sveikatai</w:t>
            </w:r>
          </w:p>
          <w:p w14:paraId="2763B1E8" w14:textId="16CA4151" w:rsidR="00C52435" w:rsidRPr="00FB1EDE" w:rsidRDefault="00C52435" w:rsidP="00A95109">
            <w:pPr>
              <w:spacing w:before="0" w:after="0"/>
              <w:rPr>
                <w:rFonts w:cs="Calibri Light"/>
                <w:b/>
                <w:bCs/>
                <w:color w:val="E1E1D5" w:themeColor="background2"/>
                <w:sz w:val="16"/>
                <w:szCs w:val="16"/>
                <w:lang w:eastAsia="ar-SA"/>
              </w:rPr>
            </w:pPr>
          </w:p>
        </w:tc>
        <w:tc>
          <w:tcPr>
            <w:tcW w:w="0" w:type="auto"/>
            <w:shd w:val="clear" w:color="auto" w:fill="1F7B61" w:themeFill="accent1"/>
          </w:tcPr>
          <w:p w14:paraId="36ACCD13" w14:textId="77777777" w:rsidR="00C52435" w:rsidRPr="00FB1EDE" w:rsidRDefault="00C52435" w:rsidP="00C52435">
            <w:pPr>
              <w:spacing w:before="0" w:after="0"/>
              <w:jc w:val="center"/>
              <w:rPr>
                <w:rFonts w:cs="Calibri Light"/>
                <w:b/>
                <w:bCs/>
                <w:color w:val="E1E1D5" w:themeColor="background2"/>
                <w:sz w:val="16"/>
                <w:szCs w:val="16"/>
                <w:lang w:eastAsia="ar-SA"/>
              </w:rPr>
            </w:pPr>
            <w:r w:rsidRPr="00FB1EDE">
              <w:rPr>
                <w:rFonts w:cs="Calibri Light"/>
                <w:b/>
                <w:bCs/>
                <w:color w:val="E1E1D5" w:themeColor="background2"/>
                <w:sz w:val="16"/>
                <w:szCs w:val="16"/>
                <w:lang w:eastAsia="ar-SA"/>
              </w:rPr>
              <w:t>Poveikis visuome-nės gerovei</w:t>
            </w:r>
          </w:p>
        </w:tc>
        <w:tc>
          <w:tcPr>
            <w:tcW w:w="0" w:type="auto"/>
            <w:shd w:val="clear" w:color="auto" w:fill="1F7B61" w:themeFill="accent1"/>
          </w:tcPr>
          <w:p w14:paraId="1E4429CC" w14:textId="77777777" w:rsidR="00C52435" w:rsidRPr="00FB1EDE" w:rsidRDefault="00C52435" w:rsidP="00C52435">
            <w:pPr>
              <w:spacing w:before="0" w:after="0"/>
              <w:jc w:val="center"/>
              <w:rPr>
                <w:rFonts w:cs="Calibri Light"/>
                <w:b/>
                <w:bCs/>
                <w:color w:val="E1E1D5" w:themeColor="background2"/>
                <w:sz w:val="16"/>
                <w:szCs w:val="16"/>
                <w:lang w:eastAsia="ar-SA"/>
              </w:rPr>
            </w:pPr>
            <w:r w:rsidRPr="00FB1EDE">
              <w:rPr>
                <w:rFonts w:cs="Calibri Light"/>
                <w:b/>
                <w:bCs/>
                <w:color w:val="E1E1D5" w:themeColor="background2"/>
                <w:sz w:val="16"/>
                <w:szCs w:val="16"/>
                <w:lang w:eastAsia="ar-SA"/>
              </w:rPr>
              <w:t>Vande-niui</w:t>
            </w:r>
          </w:p>
        </w:tc>
        <w:tc>
          <w:tcPr>
            <w:tcW w:w="0" w:type="auto"/>
            <w:shd w:val="clear" w:color="auto" w:fill="1F7B61" w:themeFill="accent1"/>
          </w:tcPr>
          <w:p w14:paraId="38042D0F" w14:textId="77777777" w:rsidR="00C52435" w:rsidRPr="00FB1EDE" w:rsidRDefault="00C52435" w:rsidP="00C52435">
            <w:pPr>
              <w:spacing w:before="0" w:after="0"/>
              <w:jc w:val="center"/>
              <w:rPr>
                <w:rFonts w:cs="Calibri Light"/>
                <w:b/>
                <w:bCs/>
                <w:color w:val="E1E1D5" w:themeColor="background2"/>
                <w:sz w:val="16"/>
                <w:szCs w:val="16"/>
                <w:lang w:eastAsia="ar-SA"/>
              </w:rPr>
            </w:pPr>
            <w:r w:rsidRPr="00FB1EDE">
              <w:rPr>
                <w:rFonts w:cs="Calibri Light"/>
                <w:b/>
                <w:bCs/>
                <w:color w:val="E1E1D5" w:themeColor="background2"/>
                <w:sz w:val="16"/>
                <w:szCs w:val="16"/>
                <w:lang w:eastAsia="ar-SA"/>
              </w:rPr>
              <w:t>Orui</w:t>
            </w:r>
          </w:p>
        </w:tc>
        <w:tc>
          <w:tcPr>
            <w:tcW w:w="0" w:type="auto"/>
            <w:shd w:val="clear" w:color="auto" w:fill="1F7B61" w:themeFill="accent1"/>
          </w:tcPr>
          <w:p w14:paraId="134169E6" w14:textId="77777777" w:rsidR="00C52435" w:rsidRPr="00FB1EDE" w:rsidRDefault="00C52435" w:rsidP="00C52435">
            <w:pPr>
              <w:spacing w:before="0" w:after="0"/>
              <w:jc w:val="center"/>
              <w:rPr>
                <w:rFonts w:cs="Calibri Light"/>
                <w:b/>
                <w:bCs/>
                <w:color w:val="E1E1D5" w:themeColor="background2"/>
                <w:sz w:val="16"/>
                <w:szCs w:val="16"/>
                <w:lang w:eastAsia="ar-SA"/>
              </w:rPr>
            </w:pPr>
            <w:r w:rsidRPr="00FB1EDE">
              <w:rPr>
                <w:rFonts w:cs="Calibri Light"/>
                <w:b/>
                <w:bCs/>
                <w:color w:val="E1E1D5" w:themeColor="background2"/>
                <w:sz w:val="16"/>
                <w:szCs w:val="16"/>
                <w:lang w:eastAsia="ar-SA"/>
              </w:rPr>
              <w:t>Dirvožemiui ir žemės gelmėms</w:t>
            </w:r>
          </w:p>
        </w:tc>
        <w:tc>
          <w:tcPr>
            <w:tcW w:w="0" w:type="auto"/>
            <w:shd w:val="clear" w:color="auto" w:fill="1F7B61" w:themeFill="accent1"/>
          </w:tcPr>
          <w:p w14:paraId="4F88610A" w14:textId="77777777" w:rsidR="00C52435" w:rsidRPr="00FB1EDE" w:rsidRDefault="00C52435" w:rsidP="00C52435">
            <w:pPr>
              <w:spacing w:before="0" w:after="0"/>
              <w:jc w:val="center"/>
              <w:rPr>
                <w:rFonts w:cs="Calibri Light"/>
                <w:b/>
                <w:bCs/>
                <w:color w:val="E1E1D5" w:themeColor="background2"/>
                <w:sz w:val="16"/>
                <w:szCs w:val="16"/>
                <w:lang w:eastAsia="ar-SA"/>
              </w:rPr>
            </w:pPr>
            <w:r w:rsidRPr="00FB1EDE">
              <w:rPr>
                <w:rFonts w:cs="Calibri Light"/>
                <w:b/>
                <w:bCs/>
                <w:color w:val="E1E1D5" w:themeColor="background2"/>
                <w:sz w:val="16"/>
                <w:szCs w:val="16"/>
                <w:lang w:eastAsia="ar-SA"/>
              </w:rPr>
              <w:t>Kli-matui</w:t>
            </w:r>
          </w:p>
        </w:tc>
        <w:tc>
          <w:tcPr>
            <w:tcW w:w="0" w:type="auto"/>
            <w:shd w:val="clear" w:color="auto" w:fill="1F7B61" w:themeFill="accent1"/>
          </w:tcPr>
          <w:p w14:paraId="3DFF9739" w14:textId="33BCE601" w:rsidR="00C52435" w:rsidRPr="00FB1EDE" w:rsidRDefault="00C52435" w:rsidP="00C52435">
            <w:pPr>
              <w:spacing w:before="0" w:after="0"/>
              <w:jc w:val="center"/>
              <w:rPr>
                <w:rFonts w:cs="Calibri Light"/>
                <w:b/>
                <w:bCs/>
                <w:color w:val="E1E1D5" w:themeColor="background2"/>
                <w:sz w:val="16"/>
                <w:szCs w:val="16"/>
                <w:lang w:eastAsia="ar-SA"/>
              </w:rPr>
            </w:pPr>
            <w:r w:rsidRPr="00FB1EDE">
              <w:rPr>
                <w:rFonts w:cs="Calibri Light"/>
                <w:b/>
                <w:bCs/>
                <w:color w:val="E1E1D5" w:themeColor="background2"/>
                <w:sz w:val="16"/>
                <w:szCs w:val="16"/>
                <w:lang w:eastAsia="ar-SA"/>
              </w:rPr>
              <w:t xml:space="preserve">Biologinė įvairovė </w:t>
            </w:r>
          </w:p>
          <w:p w14:paraId="11593057" w14:textId="77777777" w:rsidR="00C52435" w:rsidRPr="00FB1EDE" w:rsidRDefault="00C52435" w:rsidP="00C52435">
            <w:pPr>
              <w:spacing w:before="0" w:after="0"/>
              <w:jc w:val="center"/>
              <w:rPr>
                <w:rFonts w:cs="Calibri Light"/>
                <w:b/>
                <w:bCs/>
                <w:color w:val="E1E1D5" w:themeColor="background2"/>
                <w:sz w:val="16"/>
                <w:szCs w:val="16"/>
                <w:lang w:eastAsia="ar-SA"/>
              </w:rPr>
            </w:pPr>
          </w:p>
        </w:tc>
        <w:tc>
          <w:tcPr>
            <w:tcW w:w="0" w:type="auto"/>
            <w:shd w:val="clear" w:color="auto" w:fill="1F7B61" w:themeFill="accent1"/>
          </w:tcPr>
          <w:p w14:paraId="25A029C9" w14:textId="77777777" w:rsidR="00C52435" w:rsidRPr="00FB1EDE" w:rsidRDefault="00C52435" w:rsidP="00C52435">
            <w:pPr>
              <w:spacing w:before="0" w:after="0"/>
              <w:jc w:val="center"/>
              <w:rPr>
                <w:rFonts w:cs="Calibri Light"/>
                <w:b/>
                <w:bCs/>
                <w:color w:val="E1E1D5" w:themeColor="background2"/>
                <w:sz w:val="16"/>
                <w:szCs w:val="16"/>
                <w:lang w:eastAsia="ar-SA"/>
              </w:rPr>
            </w:pPr>
            <w:r w:rsidRPr="00FB1EDE">
              <w:rPr>
                <w:rFonts w:cs="Calibri Light"/>
                <w:b/>
                <w:bCs/>
                <w:color w:val="E1E1D5" w:themeColor="background2"/>
                <w:sz w:val="16"/>
                <w:szCs w:val="16"/>
                <w:lang w:eastAsia="ar-SA"/>
              </w:rPr>
              <w:t>Krašto-vaizdis</w:t>
            </w:r>
          </w:p>
        </w:tc>
        <w:tc>
          <w:tcPr>
            <w:tcW w:w="0" w:type="auto"/>
            <w:shd w:val="clear" w:color="auto" w:fill="1F7B61" w:themeFill="accent1"/>
          </w:tcPr>
          <w:p w14:paraId="0C6FD5FF" w14:textId="77777777" w:rsidR="00C52435" w:rsidRPr="00FB1EDE" w:rsidRDefault="00C52435" w:rsidP="00C52435">
            <w:pPr>
              <w:spacing w:before="0" w:after="0"/>
              <w:jc w:val="center"/>
              <w:rPr>
                <w:rFonts w:cs="Calibri Light"/>
                <w:b/>
                <w:bCs/>
                <w:color w:val="E1E1D5" w:themeColor="background2"/>
                <w:sz w:val="16"/>
                <w:szCs w:val="16"/>
                <w:lang w:eastAsia="ar-SA"/>
              </w:rPr>
            </w:pPr>
            <w:r w:rsidRPr="00FB1EDE">
              <w:rPr>
                <w:rFonts w:cs="Calibri Light"/>
                <w:b/>
                <w:bCs/>
                <w:color w:val="E1E1D5" w:themeColor="background2"/>
                <w:sz w:val="16"/>
                <w:szCs w:val="16"/>
                <w:lang w:eastAsia="ar-SA"/>
              </w:rPr>
              <w:t>Kultūros paveldo objektai ir vietovės</w:t>
            </w:r>
          </w:p>
        </w:tc>
        <w:tc>
          <w:tcPr>
            <w:tcW w:w="0" w:type="auto"/>
            <w:shd w:val="clear" w:color="auto" w:fill="1F7B61" w:themeFill="accent1"/>
          </w:tcPr>
          <w:p w14:paraId="3971402C" w14:textId="77777777" w:rsidR="00C52435" w:rsidRPr="00FB1EDE" w:rsidRDefault="00C52435" w:rsidP="00C52435">
            <w:pPr>
              <w:spacing w:before="0" w:after="0"/>
              <w:jc w:val="center"/>
              <w:rPr>
                <w:rFonts w:cs="Calibri Light"/>
                <w:b/>
                <w:bCs/>
                <w:color w:val="E1E1D5" w:themeColor="background2"/>
                <w:sz w:val="16"/>
                <w:szCs w:val="16"/>
                <w:lang w:eastAsia="ar-SA"/>
              </w:rPr>
            </w:pPr>
            <w:r w:rsidRPr="00FB1EDE">
              <w:rPr>
                <w:rFonts w:cs="Calibri Light"/>
                <w:b/>
                <w:bCs/>
                <w:color w:val="E1E1D5" w:themeColor="background2"/>
                <w:sz w:val="16"/>
                <w:szCs w:val="16"/>
                <w:lang w:eastAsia="ar-SA"/>
              </w:rPr>
              <w:t>Materialus turtas, darbo rinka, ES ir nacionaliniai tikslai</w:t>
            </w:r>
          </w:p>
        </w:tc>
        <w:tc>
          <w:tcPr>
            <w:tcW w:w="0" w:type="auto"/>
            <w:shd w:val="clear" w:color="auto" w:fill="1F7B61" w:themeFill="accent1"/>
          </w:tcPr>
          <w:p w14:paraId="48B7BC17" w14:textId="77777777" w:rsidR="00C52435" w:rsidRPr="00FB1EDE" w:rsidRDefault="00C52435" w:rsidP="00C52435">
            <w:pPr>
              <w:spacing w:before="0" w:after="0"/>
              <w:jc w:val="center"/>
              <w:rPr>
                <w:rFonts w:cs="Calibri Light"/>
                <w:b/>
                <w:bCs/>
                <w:color w:val="E1E1D5" w:themeColor="background2"/>
                <w:sz w:val="16"/>
                <w:szCs w:val="16"/>
                <w:lang w:eastAsia="ar-SA"/>
              </w:rPr>
            </w:pPr>
            <w:r w:rsidRPr="00FB1EDE">
              <w:rPr>
                <w:rFonts w:cs="Calibri Light"/>
                <w:b/>
                <w:bCs/>
                <w:color w:val="E1E1D5" w:themeColor="background2"/>
                <w:sz w:val="16"/>
                <w:szCs w:val="16"/>
                <w:lang w:eastAsia="ar-SA"/>
              </w:rPr>
              <w:t>Bendras poveikis</w:t>
            </w:r>
          </w:p>
        </w:tc>
        <w:tc>
          <w:tcPr>
            <w:tcW w:w="0" w:type="auto"/>
            <w:shd w:val="clear" w:color="auto" w:fill="1F7B61" w:themeFill="accent1"/>
          </w:tcPr>
          <w:p w14:paraId="4BB78B9B" w14:textId="77777777" w:rsidR="00C52435" w:rsidRPr="00FB1EDE" w:rsidRDefault="00C52435" w:rsidP="00C52435">
            <w:pPr>
              <w:spacing w:before="0" w:after="0"/>
              <w:jc w:val="center"/>
              <w:rPr>
                <w:rFonts w:cs="Calibri Light"/>
                <w:b/>
                <w:bCs/>
                <w:color w:val="E1E1D5" w:themeColor="background2"/>
                <w:sz w:val="16"/>
                <w:szCs w:val="16"/>
                <w:lang w:eastAsia="ar-SA"/>
              </w:rPr>
            </w:pPr>
          </w:p>
        </w:tc>
      </w:tr>
      <w:tr w:rsidR="00572074" w:rsidRPr="00FB1EDE" w14:paraId="5ECBA283" w14:textId="77777777" w:rsidTr="00C76B87">
        <w:trPr>
          <w:trHeight w:val="226"/>
        </w:trPr>
        <w:tc>
          <w:tcPr>
            <w:tcW w:w="0" w:type="auto"/>
            <w:gridSpan w:val="14"/>
            <w:shd w:val="clear" w:color="auto" w:fill="E1E1D5" w:themeFill="background2"/>
            <w:vAlign w:val="center"/>
          </w:tcPr>
          <w:p w14:paraId="7D70787F" w14:textId="22D23FF2" w:rsidR="00572074" w:rsidRPr="00FB1EDE" w:rsidRDefault="00572074" w:rsidP="00572074">
            <w:pPr>
              <w:spacing w:before="0" w:after="0"/>
              <w:jc w:val="left"/>
              <w:rPr>
                <w:rFonts w:cs="Calibri Light"/>
                <w:b/>
                <w:bCs/>
                <w:sz w:val="16"/>
                <w:szCs w:val="16"/>
                <w:lang w:eastAsia="ar-SA"/>
              </w:rPr>
            </w:pPr>
            <w:r w:rsidRPr="00FB1EDE">
              <w:rPr>
                <w:rFonts w:cs="Calibri Light"/>
                <w:sz w:val="16"/>
                <w:szCs w:val="16"/>
              </w:rPr>
              <w:t>1 tikslas. Skatinti tvarią komunalinių atliekų susidarymo prevencija</w:t>
            </w:r>
          </w:p>
        </w:tc>
      </w:tr>
      <w:tr w:rsidR="00572074" w:rsidRPr="00FB1EDE" w14:paraId="089031A7" w14:textId="77777777" w:rsidTr="00C76B87">
        <w:trPr>
          <w:trHeight w:val="311"/>
        </w:trPr>
        <w:tc>
          <w:tcPr>
            <w:tcW w:w="0" w:type="auto"/>
            <w:gridSpan w:val="2"/>
            <w:shd w:val="clear" w:color="auto" w:fill="E1E1D5" w:themeFill="background2"/>
            <w:vAlign w:val="center"/>
          </w:tcPr>
          <w:p w14:paraId="45265787" w14:textId="747B3F65" w:rsidR="00572074" w:rsidRPr="00FB1EDE" w:rsidRDefault="00572074" w:rsidP="00572074">
            <w:pPr>
              <w:spacing w:before="0" w:after="0"/>
              <w:rPr>
                <w:rFonts w:cs="Calibri Light"/>
                <w:b/>
                <w:bCs/>
                <w:sz w:val="16"/>
                <w:szCs w:val="16"/>
                <w:lang w:eastAsia="ar-SA"/>
              </w:rPr>
            </w:pPr>
            <w:r w:rsidRPr="00FB1EDE">
              <w:rPr>
                <w:rFonts w:cs="Calibri Light"/>
                <w:sz w:val="16"/>
                <w:szCs w:val="16"/>
              </w:rPr>
              <w:t>1.1 uždavinys. Iki 2027 m. sumažinti maisto-virtuvės atliekų susidarymą</w:t>
            </w:r>
          </w:p>
        </w:tc>
        <w:tc>
          <w:tcPr>
            <w:tcW w:w="0" w:type="auto"/>
            <w:vMerge w:val="restart"/>
            <w:shd w:val="clear" w:color="auto" w:fill="auto"/>
          </w:tcPr>
          <w:p w14:paraId="6AF8AB02" w14:textId="77777777" w:rsidR="00572074" w:rsidRPr="00FB1EDE" w:rsidRDefault="00572074" w:rsidP="00572074">
            <w:pPr>
              <w:spacing w:before="0" w:after="0"/>
              <w:jc w:val="center"/>
              <w:rPr>
                <w:rFonts w:cs="Calibri Light"/>
                <w:sz w:val="16"/>
                <w:szCs w:val="16"/>
                <w:lang w:eastAsia="ar-SA"/>
              </w:rPr>
            </w:pPr>
            <w:r w:rsidRPr="00FB1EDE">
              <w:rPr>
                <w:rFonts w:cs="Calibri Light"/>
                <w:sz w:val="16"/>
                <w:szCs w:val="16"/>
                <w:lang w:eastAsia="ar-SA"/>
              </w:rPr>
              <w:t>+1</w:t>
            </w:r>
          </w:p>
          <w:p w14:paraId="60C56B2E" w14:textId="77777777" w:rsidR="00572074" w:rsidRPr="00FB1EDE" w:rsidRDefault="00572074" w:rsidP="00572074">
            <w:pPr>
              <w:spacing w:before="0" w:after="0"/>
              <w:jc w:val="center"/>
              <w:rPr>
                <w:rFonts w:cs="Calibri Light"/>
                <w:sz w:val="16"/>
                <w:szCs w:val="16"/>
                <w:lang w:eastAsia="ar-SA"/>
              </w:rPr>
            </w:pPr>
          </w:p>
          <w:p w14:paraId="10AD9C81" w14:textId="77777777" w:rsidR="00572074" w:rsidRPr="00FB1EDE" w:rsidRDefault="00572074" w:rsidP="00572074">
            <w:pPr>
              <w:spacing w:before="0" w:after="0"/>
              <w:jc w:val="center"/>
              <w:rPr>
                <w:rFonts w:cs="Calibri Light"/>
                <w:sz w:val="16"/>
                <w:szCs w:val="16"/>
                <w:lang w:eastAsia="ar-SA"/>
              </w:rPr>
            </w:pPr>
            <w:r w:rsidRPr="00FB1EDE">
              <w:rPr>
                <w:rFonts w:cs="Calibri Light"/>
                <w:sz w:val="16"/>
                <w:szCs w:val="16"/>
                <w:lang w:eastAsia="ar-SA"/>
              </w:rPr>
              <w:t>N</w:t>
            </w:r>
          </w:p>
        </w:tc>
        <w:tc>
          <w:tcPr>
            <w:tcW w:w="0" w:type="auto"/>
            <w:vMerge w:val="restart"/>
            <w:shd w:val="clear" w:color="auto" w:fill="auto"/>
          </w:tcPr>
          <w:p w14:paraId="6F59BDB4" w14:textId="77777777" w:rsidR="00572074" w:rsidRPr="00FB1EDE" w:rsidRDefault="00572074" w:rsidP="00572074">
            <w:pPr>
              <w:spacing w:before="0" w:after="0"/>
              <w:jc w:val="center"/>
              <w:rPr>
                <w:rFonts w:cs="Calibri Light"/>
                <w:sz w:val="16"/>
                <w:szCs w:val="16"/>
                <w:lang w:eastAsia="ar-SA"/>
              </w:rPr>
            </w:pPr>
            <w:r w:rsidRPr="00FB1EDE">
              <w:rPr>
                <w:rFonts w:cs="Calibri Light"/>
                <w:sz w:val="16"/>
                <w:szCs w:val="16"/>
                <w:lang w:eastAsia="ar-SA"/>
              </w:rPr>
              <w:t>+2</w:t>
            </w:r>
          </w:p>
          <w:p w14:paraId="60CF8F1C" w14:textId="77777777" w:rsidR="00572074" w:rsidRPr="00FB1EDE" w:rsidRDefault="00572074" w:rsidP="00572074">
            <w:pPr>
              <w:spacing w:before="0" w:after="0"/>
              <w:jc w:val="center"/>
              <w:rPr>
                <w:rFonts w:cs="Calibri Light"/>
                <w:sz w:val="16"/>
                <w:szCs w:val="16"/>
                <w:lang w:eastAsia="ar-SA"/>
              </w:rPr>
            </w:pPr>
          </w:p>
          <w:p w14:paraId="15B21498" w14:textId="77777777" w:rsidR="00572074" w:rsidRPr="00FB1EDE" w:rsidRDefault="00572074" w:rsidP="00572074">
            <w:pPr>
              <w:spacing w:before="0" w:after="0"/>
              <w:jc w:val="center"/>
              <w:rPr>
                <w:rFonts w:cs="Calibri Light"/>
                <w:sz w:val="16"/>
                <w:szCs w:val="16"/>
                <w:lang w:eastAsia="ar-SA"/>
              </w:rPr>
            </w:pPr>
            <w:r w:rsidRPr="00FB1EDE">
              <w:rPr>
                <w:rFonts w:cs="Calibri Light"/>
                <w:sz w:val="16"/>
                <w:szCs w:val="16"/>
                <w:lang w:eastAsia="ar-SA"/>
              </w:rPr>
              <w:t>T</w:t>
            </w:r>
          </w:p>
        </w:tc>
        <w:tc>
          <w:tcPr>
            <w:tcW w:w="0" w:type="auto"/>
            <w:vMerge w:val="restart"/>
            <w:shd w:val="clear" w:color="auto" w:fill="auto"/>
          </w:tcPr>
          <w:p w14:paraId="6BCCC283" w14:textId="77777777" w:rsidR="00572074" w:rsidRPr="00FB1EDE" w:rsidRDefault="00572074" w:rsidP="00572074">
            <w:pPr>
              <w:spacing w:before="0" w:after="0"/>
              <w:jc w:val="center"/>
              <w:rPr>
                <w:rFonts w:cs="Calibri Light"/>
                <w:sz w:val="16"/>
                <w:szCs w:val="16"/>
                <w:lang w:eastAsia="ar-SA"/>
              </w:rPr>
            </w:pPr>
            <w:r w:rsidRPr="00FB1EDE">
              <w:rPr>
                <w:rFonts w:cs="Calibri Light"/>
                <w:sz w:val="16"/>
                <w:szCs w:val="16"/>
                <w:lang w:eastAsia="ar-SA"/>
              </w:rPr>
              <w:t>+1</w:t>
            </w:r>
          </w:p>
          <w:p w14:paraId="294F1DBE" w14:textId="77777777" w:rsidR="00572074" w:rsidRPr="00FB1EDE" w:rsidRDefault="00572074" w:rsidP="00572074">
            <w:pPr>
              <w:spacing w:before="0" w:after="0"/>
              <w:jc w:val="center"/>
              <w:rPr>
                <w:rFonts w:cs="Calibri Light"/>
                <w:sz w:val="16"/>
                <w:szCs w:val="16"/>
                <w:lang w:eastAsia="ar-SA"/>
              </w:rPr>
            </w:pPr>
          </w:p>
          <w:p w14:paraId="5B34C921" w14:textId="77777777" w:rsidR="00572074" w:rsidRPr="00FB1EDE" w:rsidRDefault="00572074" w:rsidP="00572074">
            <w:pPr>
              <w:spacing w:before="0" w:after="0"/>
              <w:jc w:val="center"/>
              <w:rPr>
                <w:rFonts w:cs="Calibri Light"/>
                <w:sz w:val="16"/>
                <w:szCs w:val="16"/>
                <w:lang w:eastAsia="ar-SA"/>
              </w:rPr>
            </w:pPr>
            <w:r w:rsidRPr="00FB1EDE">
              <w:rPr>
                <w:rFonts w:cs="Calibri Light"/>
                <w:sz w:val="16"/>
                <w:szCs w:val="16"/>
                <w:lang w:eastAsia="ar-SA"/>
              </w:rPr>
              <w:t>N</w:t>
            </w:r>
          </w:p>
        </w:tc>
        <w:tc>
          <w:tcPr>
            <w:tcW w:w="0" w:type="auto"/>
            <w:vMerge w:val="restart"/>
            <w:shd w:val="clear" w:color="auto" w:fill="auto"/>
          </w:tcPr>
          <w:p w14:paraId="1314DF4B" w14:textId="77777777" w:rsidR="00572074" w:rsidRPr="00FB1EDE" w:rsidRDefault="00572074" w:rsidP="00572074">
            <w:pPr>
              <w:spacing w:before="0" w:after="0"/>
              <w:jc w:val="center"/>
              <w:rPr>
                <w:rFonts w:cs="Calibri Light"/>
                <w:sz w:val="16"/>
                <w:szCs w:val="16"/>
                <w:lang w:eastAsia="ar-SA"/>
              </w:rPr>
            </w:pPr>
            <w:r w:rsidRPr="00FB1EDE">
              <w:rPr>
                <w:rFonts w:cs="Calibri Light"/>
                <w:sz w:val="16"/>
                <w:szCs w:val="16"/>
                <w:lang w:eastAsia="ar-SA"/>
              </w:rPr>
              <w:t>+1</w:t>
            </w:r>
          </w:p>
          <w:p w14:paraId="22C6EDBB" w14:textId="77777777" w:rsidR="00572074" w:rsidRPr="00FB1EDE" w:rsidRDefault="00572074" w:rsidP="00572074">
            <w:pPr>
              <w:spacing w:before="0" w:after="0"/>
              <w:jc w:val="center"/>
              <w:rPr>
                <w:rFonts w:cs="Calibri Light"/>
                <w:sz w:val="16"/>
                <w:szCs w:val="16"/>
                <w:lang w:eastAsia="ar-SA"/>
              </w:rPr>
            </w:pPr>
          </w:p>
          <w:p w14:paraId="449ADC3A" w14:textId="77777777" w:rsidR="00572074" w:rsidRPr="00FB1EDE" w:rsidRDefault="00572074" w:rsidP="00572074">
            <w:pPr>
              <w:spacing w:before="0" w:after="0"/>
              <w:jc w:val="center"/>
              <w:rPr>
                <w:rFonts w:cs="Calibri Light"/>
                <w:sz w:val="16"/>
                <w:szCs w:val="16"/>
                <w:lang w:eastAsia="ar-SA"/>
              </w:rPr>
            </w:pPr>
            <w:r w:rsidRPr="00FB1EDE">
              <w:rPr>
                <w:rFonts w:cs="Calibri Light"/>
                <w:sz w:val="16"/>
                <w:szCs w:val="16"/>
                <w:lang w:eastAsia="ar-SA"/>
              </w:rPr>
              <w:t>N</w:t>
            </w:r>
          </w:p>
        </w:tc>
        <w:tc>
          <w:tcPr>
            <w:tcW w:w="0" w:type="auto"/>
            <w:vMerge w:val="restart"/>
            <w:shd w:val="clear" w:color="auto" w:fill="auto"/>
          </w:tcPr>
          <w:p w14:paraId="03FF66E1" w14:textId="77777777" w:rsidR="00572074" w:rsidRPr="00FB1EDE" w:rsidRDefault="00572074" w:rsidP="00572074">
            <w:pPr>
              <w:spacing w:before="0" w:after="0"/>
              <w:jc w:val="center"/>
              <w:rPr>
                <w:rFonts w:cs="Calibri Light"/>
                <w:sz w:val="16"/>
                <w:szCs w:val="16"/>
                <w:lang w:eastAsia="ar-SA"/>
              </w:rPr>
            </w:pPr>
            <w:r w:rsidRPr="00FB1EDE">
              <w:rPr>
                <w:rFonts w:cs="Calibri Light"/>
                <w:sz w:val="16"/>
                <w:szCs w:val="16"/>
                <w:lang w:eastAsia="ar-SA"/>
              </w:rPr>
              <w:t>+1</w:t>
            </w:r>
          </w:p>
          <w:p w14:paraId="781A75FD" w14:textId="77777777" w:rsidR="00572074" w:rsidRPr="00FB1EDE" w:rsidRDefault="00572074" w:rsidP="00572074">
            <w:pPr>
              <w:spacing w:before="0" w:after="0"/>
              <w:jc w:val="center"/>
              <w:rPr>
                <w:rFonts w:cs="Calibri Light"/>
                <w:sz w:val="16"/>
                <w:szCs w:val="16"/>
                <w:lang w:eastAsia="ar-SA"/>
              </w:rPr>
            </w:pPr>
          </w:p>
          <w:p w14:paraId="2A2D6A37" w14:textId="77777777" w:rsidR="00572074" w:rsidRPr="00FB1EDE" w:rsidRDefault="00572074" w:rsidP="00572074">
            <w:pPr>
              <w:spacing w:before="0" w:after="0"/>
              <w:jc w:val="center"/>
              <w:rPr>
                <w:rFonts w:cs="Calibri Light"/>
                <w:sz w:val="16"/>
                <w:szCs w:val="16"/>
                <w:lang w:eastAsia="ar-SA"/>
              </w:rPr>
            </w:pPr>
            <w:r w:rsidRPr="00FB1EDE">
              <w:rPr>
                <w:rFonts w:cs="Calibri Light"/>
                <w:sz w:val="16"/>
                <w:szCs w:val="16"/>
                <w:lang w:eastAsia="ar-SA"/>
              </w:rPr>
              <w:t>N</w:t>
            </w:r>
          </w:p>
        </w:tc>
        <w:tc>
          <w:tcPr>
            <w:tcW w:w="0" w:type="auto"/>
            <w:vMerge w:val="restart"/>
            <w:shd w:val="clear" w:color="auto" w:fill="auto"/>
          </w:tcPr>
          <w:p w14:paraId="2B508AD6" w14:textId="77777777" w:rsidR="00572074" w:rsidRPr="00FB1EDE" w:rsidRDefault="00572074" w:rsidP="00572074">
            <w:pPr>
              <w:spacing w:before="0" w:after="0"/>
              <w:jc w:val="center"/>
              <w:rPr>
                <w:rFonts w:cs="Calibri Light"/>
                <w:sz w:val="16"/>
                <w:szCs w:val="16"/>
                <w:lang w:eastAsia="ar-SA"/>
              </w:rPr>
            </w:pPr>
            <w:r w:rsidRPr="00FB1EDE">
              <w:rPr>
                <w:rFonts w:cs="Calibri Light"/>
                <w:sz w:val="16"/>
                <w:szCs w:val="16"/>
                <w:lang w:eastAsia="ar-SA"/>
              </w:rPr>
              <w:t>+2</w:t>
            </w:r>
          </w:p>
          <w:p w14:paraId="4BEAF8D3" w14:textId="77777777" w:rsidR="00572074" w:rsidRPr="00FB1EDE" w:rsidRDefault="00572074" w:rsidP="00572074">
            <w:pPr>
              <w:spacing w:before="0" w:after="0"/>
              <w:jc w:val="center"/>
              <w:rPr>
                <w:rFonts w:cs="Calibri Light"/>
                <w:sz w:val="16"/>
                <w:szCs w:val="16"/>
                <w:lang w:eastAsia="ar-SA"/>
              </w:rPr>
            </w:pPr>
          </w:p>
          <w:p w14:paraId="1058A2A1" w14:textId="77777777" w:rsidR="00572074" w:rsidRPr="00FB1EDE" w:rsidRDefault="00572074" w:rsidP="00572074">
            <w:pPr>
              <w:spacing w:before="0" w:after="0"/>
              <w:jc w:val="center"/>
              <w:rPr>
                <w:rFonts w:cs="Calibri Light"/>
                <w:sz w:val="16"/>
                <w:szCs w:val="16"/>
                <w:lang w:eastAsia="ar-SA"/>
              </w:rPr>
            </w:pPr>
            <w:r w:rsidRPr="00FB1EDE">
              <w:rPr>
                <w:rFonts w:cs="Calibri Light"/>
                <w:sz w:val="16"/>
                <w:szCs w:val="16"/>
                <w:lang w:eastAsia="ar-SA"/>
              </w:rPr>
              <w:t>N, G</w:t>
            </w:r>
          </w:p>
        </w:tc>
        <w:tc>
          <w:tcPr>
            <w:tcW w:w="0" w:type="auto"/>
            <w:vMerge w:val="restart"/>
            <w:shd w:val="clear" w:color="auto" w:fill="auto"/>
          </w:tcPr>
          <w:p w14:paraId="3363A426" w14:textId="77777777" w:rsidR="00572074" w:rsidRPr="00FB1EDE" w:rsidRDefault="00572074" w:rsidP="00572074">
            <w:pPr>
              <w:spacing w:before="0" w:after="0"/>
              <w:jc w:val="center"/>
              <w:rPr>
                <w:rFonts w:cs="Calibri Light"/>
                <w:sz w:val="16"/>
                <w:szCs w:val="16"/>
                <w:lang w:eastAsia="ar-SA"/>
              </w:rPr>
            </w:pPr>
            <w:r w:rsidRPr="00FB1EDE">
              <w:rPr>
                <w:rFonts w:cs="Calibri Light"/>
                <w:sz w:val="16"/>
                <w:szCs w:val="16"/>
                <w:lang w:eastAsia="ar-SA"/>
              </w:rPr>
              <w:t>0</w:t>
            </w:r>
          </w:p>
        </w:tc>
        <w:tc>
          <w:tcPr>
            <w:tcW w:w="0" w:type="auto"/>
            <w:vMerge w:val="restart"/>
            <w:shd w:val="clear" w:color="auto" w:fill="auto"/>
          </w:tcPr>
          <w:p w14:paraId="109D1F59" w14:textId="77777777" w:rsidR="00572074" w:rsidRPr="00FB1EDE" w:rsidRDefault="00572074" w:rsidP="00572074">
            <w:pPr>
              <w:spacing w:before="0" w:after="0"/>
              <w:jc w:val="center"/>
              <w:rPr>
                <w:rFonts w:cs="Calibri Light"/>
                <w:sz w:val="16"/>
                <w:szCs w:val="16"/>
                <w:lang w:eastAsia="ar-SA"/>
              </w:rPr>
            </w:pPr>
            <w:r w:rsidRPr="00FB1EDE">
              <w:rPr>
                <w:rFonts w:cs="Calibri Light"/>
                <w:sz w:val="16"/>
                <w:szCs w:val="16"/>
                <w:lang w:eastAsia="ar-SA"/>
              </w:rPr>
              <w:t>0</w:t>
            </w:r>
          </w:p>
        </w:tc>
        <w:tc>
          <w:tcPr>
            <w:tcW w:w="0" w:type="auto"/>
            <w:vMerge w:val="restart"/>
            <w:shd w:val="clear" w:color="auto" w:fill="auto"/>
          </w:tcPr>
          <w:p w14:paraId="76C84F21" w14:textId="77777777" w:rsidR="00572074" w:rsidRPr="00FB1EDE" w:rsidRDefault="00572074" w:rsidP="00572074">
            <w:pPr>
              <w:spacing w:before="0" w:after="0"/>
              <w:jc w:val="center"/>
              <w:rPr>
                <w:rFonts w:cs="Calibri Light"/>
                <w:sz w:val="16"/>
                <w:szCs w:val="16"/>
                <w:lang w:eastAsia="ar-SA"/>
              </w:rPr>
            </w:pPr>
            <w:r w:rsidRPr="00FB1EDE">
              <w:rPr>
                <w:rFonts w:cs="Calibri Light"/>
                <w:sz w:val="16"/>
                <w:szCs w:val="16"/>
                <w:lang w:eastAsia="ar-SA"/>
              </w:rPr>
              <w:t>0</w:t>
            </w:r>
          </w:p>
        </w:tc>
        <w:tc>
          <w:tcPr>
            <w:tcW w:w="0" w:type="auto"/>
            <w:vMerge w:val="restart"/>
            <w:shd w:val="clear" w:color="auto" w:fill="auto"/>
          </w:tcPr>
          <w:p w14:paraId="7D908EDC" w14:textId="77777777" w:rsidR="00572074" w:rsidRPr="00FB1EDE" w:rsidRDefault="00572074" w:rsidP="00572074">
            <w:pPr>
              <w:spacing w:before="0" w:after="0"/>
              <w:jc w:val="center"/>
              <w:rPr>
                <w:rFonts w:cs="Calibri Light"/>
                <w:sz w:val="16"/>
                <w:szCs w:val="16"/>
                <w:lang w:eastAsia="ar-SA"/>
              </w:rPr>
            </w:pPr>
            <w:r w:rsidRPr="00FB1EDE">
              <w:rPr>
                <w:rFonts w:cs="Calibri Light"/>
                <w:sz w:val="16"/>
                <w:szCs w:val="16"/>
                <w:lang w:eastAsia="ar-SA"/>
              </w:rPr>
              <w:t>+2</w:t>
            </w:r>
          </w:p>
          <w:p w14:paraId="2DC58117" w14:textId="77777777" w:rsidR="00572074" w:rsidRPr="00FB1EDE" w:rsidRDefault="00572074" w:rsidP="00572074">
            <w:pPr>
              <w:spacing w:before="0" w:after="0"/>
              <w:jc w:val="center"/>
              <w:rPr>
                <w:rFonts w:cs="Calibri Light"/>
                <w:sz w:val="16"/>
                <w:szCs w:val="16"/>
                <w:lang w:eastAsia="ar-SA"/>
              </w:rPr>
            </w:pPr>
          </w:p>
          <w:p w14:paraId="0CF609E1" w14:textId="77777777" w:rsidR="00572074" w:rsidRPr="00FB1EDE" w:rsidRDefault="00572074" w:rsidP="00572074">
            <w:pPr>
              <w:spacing w:before="0" w:after="0"/>
              <w:jc w:val="center"/>
              <w:rPr>
                <w:rFonts w:cs="Calibri Light"/>
                <w:sz w:val="16"/>
                <w:szCs w:val="16"/>
                <w:lang w:eastAsia="ar-SA"/>
              </w:rPr>
            </w:pPr>
            <w:r w:rsidRPr="00FB1EDE">
              <w:rPr>
                <w:rFonts w:cs="Calibri Light"/>
                <w:sz w:val="16"/>
                <w:szCs w:val="16"/>
                <w:lang w:eastAsia="ar-SA"/>
              </w:rPr>
              <w:t>T, R</w:t>
            </w:r>
          </w:p>
        </w:tc>
        <w:tc>
          <w:tcPr>
            <w:tcW w:w="0" w:type="auto"/>
            <w:vMerge w:val="restart"/>
            <w:shd w:val="clear" w:color="auto" w:fill="auto"/>
          </w:tcPr>
          <w:p w14:paraId="55E5AAE5" w14:textId="77777777" w:rsidR="00572074" w:rsidRPr="00FB1EDE" w:rsidRDefault="00572074" w:rsidP="00572074">
            <w:pPr>
              <w:spacing w:before="0" w:after="0"/>
              <w:jc w:val="center"/>
              <w:rPr>
                <w:rFonts w:cs="Calibri Light"/>
                <w:sz w:val="16"/>
                <w:szCs w:val="16"/>
                <w:lang w:eastAsia="ar-SA"/>
              </w:rPr>
            </w:pPr>
            <w:r w:rsidRPr="00FB1EDE">
              <w:rPr>
                <w:rFonts w:cs="Calibri Light"/>
                <w:sz w:val="16"/>
                <w:szCs w:val="16"/>
                <w:lang w:eastAsia="ar-SA"/>
              </w:rPr>
              <w:t>+10</w:t>
            </w:r>
          </w:p>
        </w:tc>
        <w:tc>
          <w:tcPr>
            <w:tcW w:w="0" w:type="auto"/>
            <w:vMerge w:val="restart"/>
            <w:shd w:val="clear" w:color="auto" w:fill="auto"/>
          </w:tcPr>
          <w:p w14:paraId="66D9E8D5" w14:textId="77777777" w:rsidR="00572074" w:rsidRPr="00FB1EDE" w:rsidRDefault="00572074" w:rsidP="00572074">
            <w:pPr>
              <w:spacing w:before="0" w:after="0"/>
              <w:jc w:val="left"/>
              <w:rPr>
                <w:rFonts w:cs="Calibri Light"/>
                <w:sz w:val="16"/>
                <w:szCs w:val="16"/>
                <w:lang w:eastAsia="ar-SA"/>
              </w:rPr>
            </w:pPr>
            <w:r w:rsidRPr="00FB1EDE">
              <w:rPr>
                <w:rFonts w:cs="Calibri Light"/>
                <w:sz w:val="16"/>
                <w:szCs w:val="16"/>
                <w:lang w:eastAsia="ar-SA"/>
              </w:rPr>
              <w:t>Taupus ir racionalus išteklių naudojimas, atliekų prevencija turi teigiamas pasekmes ekonominei, visuomeninei aplinkai.</w:t>
            </w:r>
          </w:p>
          <w:p w14:paraId="50C624D2" w14:textId="77777777" w:rsidR="00572074" w:rsidRPr="00FB1EDE" w:rsidRDefault="00572074" w:rsidP="00572074">
            <w:pPr>
              <w:spacing w:before="0" w:after="0"/>
              <w:jc w:val="left"/>
              <w:rPr>
                <w:rFonts w:cs="Calibri Light"/>
                <w:sz w:val="16"/>
                <w:szCs w:val="16"/>
                <w:lang w:eastAsia="ar-SA"/>
              </w:rPr>
            </w:pPr>
          </w:p>
          <w:p w14:paraId="5C7F6647" w14:textId="77777777" w:rsidR="00572074" w:rsidRPr="00FB1EDE" w:rsidRDefault="00572074" w:rsidP="00572074">
            <w:pPr>
              <w:spacing w:before="0" w:after="0"/>
              <w:jc w:val="left"/>
              <w:rPr>
                <w:rFonts w:cs="Calibri Light"/>
                <w:sz w:val="16"/>
                <w:szCs w:val="16"/>
                <w:lang w:eastAsia="ar-SA"/>
              </w:rPr>
            </w:pPr>
            <w:r w:rsidRPr="00FB1EDE">
              <w:rPr>
                <w:rFonts w:cs="Calibri Light"/>
                <w:sz w:val="16"/>
                <w:szCs w:val="16"/>
                <w:lang w:eastAsia="ar-SA"/>
              </w:rPr>
              <w:t>Netiesioginės teigiamos pasekmės aplinkos komponentams mažinat sąvartynuose šalinamų BSA kiekį ir su tuo susijusį poveikį aplinkai ir klimato kaitai.</w:t>
            </w:r>
          </w:p>
          <w:p w14:paraId="1E839167" w14:textId="77777777" w:rsidR="00572074" w:rsidRPr="00FB1EDE" w:rsidRDefault="00572074" w:rsidP="00572074">
            <w:pPr>
              <w:spacing w:before="0" w:after="0"/>
              <w:jc w:val="left"/>
              <w:rPr>
                <w:rFonts w:cs="Calibri Light"/>
                <w:sz w:val="16"/>
                <w:szCs w:val="16"/>
                <w:lang w:eastAsia="ar-SA"/>
              </w:rPr>
            </w:pPr>
          </w:p>
          <w:p w14:paraId="386DED91" w14:textId="77777777" w:rsidR="00572074" w:rsidRPr="00FB1EDE" w:rsidRDefault="00572074" w:rsidP="00572074">
            <w:pPr>
              <w:spacing w:before="0" w:after="0"/>
              <w:jc w:val="left"/>
              <w:rPr>
                <w:rFonts w:cs="Calibri Light"/>
                <w:sz w:val="16"/>
                <w:szCs w:val="16"/>
                <w:lang w:eastAsia="ar-SA"/>
              </w:rPr>
            </w:pPr>
            <w:r w:rsidRPr="00FB1EDE">
              <w:rPr>
                <w:rFonts w:cs="Calibri Light"/>
                <w:sz w:val="16"/>
                <w:szCs w:val="16"/>
                <w:lang w:eastAsia="ar-SA"/>
              </w:rPr>
              <w:t>Įgyvendinami nacionaliniai atliekų prevencijos tikslai.</w:t>
            </w:r>
          </w:p>
          <w:p w14:paraId="6C3FA2A6" w14:textId="77777777" w:rsidR="00572074" w:rsidRPr="00FB1EDE" w:rsidRDefault="00572074" w:rsidP="00572074">
            <w:pPr>
              <w:spacing w:before="0" w:after="0"/>
              <w:jc w:val="left"/>
              <w:rPr>
                <w:rFonts w:cs="Calibri Light"/>
                <w:sz w:val="16"/>
                <w:szCs w:val="16"/>
                <w:lang w:eastAsia="ar-SA"/>
              </w:rPr>
            </w:pPr>
          </w:p>
          <w:p w14:paraId="604FA560" w14:textId="77777777" w:rsidR="00572074" w:rsidRPr="00FB1EDE" w:rsidRDefault="00572074" w:rsidP="00572074">
            <w:pPr>
              <w:spacing w:before="0" w:after="0"/>
              <w:jc w:val="left"/>
              <w:rPr>
                <w:rFonts w:cs="Calibri Light"/>
                <w:sz w:val="16"/>
                <w:szCs w:val="16"/>
                <w:lang w:eastAsia="ar-SA"/>
              </w:rPr>
            </w:pPr>
            <w:r w:rsidRPr="00FB1EDE">
              <w:rPr>
                <w:rFonts w:cs="Calibri Light"/>
                <w:sz w:val="16"/>
                <w:szCs w:val="16"/>
                <w:lang w:eastAsia="ar-SA"/>
              </w:rPr>
              <w:t xml:space="preserve">Aprūpinami maistu stokojantys – teigiamas socialinis poveikis. </w:t>
            </w:r>
          </w:p>
          <w:p w14:paraId="6A884371" w14:textId="77777777" w:rsidR="00572074" w:rsidRPr="00FB1EDE" w:rsidRDefault="00572074" w:rsidP="00572074">
            <w:pPr>
              <w:spacing w:before="0" w:after="0"/>
              <w:jc w:val="center"/>
              <w:rPr>
                <w:rFonts w:cs="Calibri Light"/>
                <w:sz w:val="16"/>
                <w:szCs w:val="16"/>
                <w:lang w:eastAsia="ar-SA"/>
              </w:rPr>
            </w:pPr>
          </w:p>
        </w:tc>
      </w:tr>
      <w:tr w:rsidR="00572074" w:rsidRPr="00FB1EDE" w14:paraId="29FB63E1" w14:textId="77777777" w:rsidTr="00C76B87">
        <w:trPr>
          <w:trHeight w:val="260"/>
        </w:trPr>
        <w:tc>
          <w:tcPr>
            <w:tcW w:w="0" w:type="auto"/>
            <w:shd w:val="clear" w:color="auto" w:fill="auto"/>
          </w:tcPr>
          <w:p w14:paraId="52EEE0CC" w14:textId="14D70D7D" w:rsidR="00572074" w:rsidRPr="00FB1EDE" w:rsidRDefault="00572074" w:rsidP="00572074">
            <w:pPr>
              <w:spacing w:before="0" w:after="0"/>
              <w:jc w:val="left"/>
              <w:rPr>
                <w:rFonts w:cs="Calibri Light"/>
                <w:sz w:val="16"/>
                <w:szCs w:val="16"/>
                <w:lang w:eastAsia="ar-SA"/>
              </w:rPr>
            </w:pPr>
            <w:r w:rsidRPr="00FB1EDE">
              <w:rPr>
                <w:rFonts w:cs="Calibri Light"/>
                <w:sz w:val="16"/>
                <w:szCs w:val="16"/>
              </w:rPr>
              <w:t>1.1.1</w:t>
            </w:r>
          </w:p>
        </w:tc>
        <w:tc>
          <w:tcPr>
            <w:tcW w:w="0" w:type="auto"/>
            <w:shd w:val="clear" w:color="auto" w:fill="auto"/>
          </w:tcPr>
          <w:p w14:paraId="3132C701" w14:textId="654923D1" w:rsidR="00572074" w:rsidRPr="00FB1EDE" w:rsidRDefault="00572074" w:rsidP="00572074">
            <w:pPr>
              <w:spacing w:before="0" w:after="0"/>
              <w:rPr>
                <w:rFonts w:cs="Calibri Light"/>
                <w:sz w:val="16"/>
                <w:szCs w:val="16"/>
                <w:lang w:eastAsia="ar-SA"/>
              </w:rPr>
            </w:pPr>
            <w:r w:rsidRPr="00FB1EDE">
              <w:rPr>
                <w:rFonts w:cs="Calibri Light"/>
                <w:sz w:val="16"/>
                <w:szCs w:val="16"/>
              </w:rPr>
              <w:t>Bendradarbiauti kuriant ar viešinti maisto tiekimo grandinių trumpinimo priemones, pvz.  vietinės maisto produkcijos pardavimo vietas (</w:t>
            </w:r>
            <w:proofErr w:type="spellStart"/>
            <w:r w:rsidRPr="00FB1EDE">
              <w:rPr>
                <w:rFonts w:cs="Calibri Light"/>
                <w:sz w:val="16"/>
                <w:szCs w:val="16"/>
              </w:rPr>
              <w:t>ekoturgelius</w:t>
            </w:r>
            <w:proofErr w:type="spellEnd"/>
            <w:r w:rsidRPr="00FB1EDE">
              <w:rPr>
                <w:rFonts w:cs="Calibri Light"/>
                <w:sz w:val="16"/>
                <w:szCs w:val="16"/>
              </w:rPr>
              <w:t>).</w:t>
            </w:r>
          </w:p>
        </w:tc>
        <w:tc>
          <w:tcPr>
            <w:tcW w:w="0" w:type="auto"/>
            <w:vMerge/>
          </w:tcPr>
          <w:p w14:paraId="0409437D" w14:textId="77777777" w:rsidR="00572074" w:rsidRPr="00FB1EDE" w:rsidRDefault="00572074" w:rsidP="00572074">
            <w:pPr>
              <w:spacing w:before="0" w:after="0"/>
              <w:jc w:val="center"/>
              <w:rPr>
                <w:rFonts w:cs="Calibri Light"/>
                <w:sz w:val="16"/>
                <w:szCs w:val="16"/>
                <w:lang w:eastAsia="ar-SA"/>
              </w:rPr>
            </w:pPr>
          </w:p>
        </w:tc>
        <w:tc>
          <w:tcPr>
            <w:tcW w:w="0" w:type="auto"/>
            <w:vMerge/>
            <w:shd w:val="clear" w:color="auto" w:fill="auto"/>
          </w:tcPr>
          <w:p w14:paraId="726EC8E1"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1F1D61F7"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45440EE1"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5EFBB8E2"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79F0AC8F"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2118F0D3"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54DB8054"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03D700C5"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6A452868"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7A2C0960"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0670A1CA" w14:textId="77777777" w:rsidR="00572074" w:rsidRPr="00FB1EDE" w:rsidRDefault="00572074" w:rsidP="00572074">
            <w:pPr>
              <w:spacing w:before="0" w:after="0"/>
              <w:jc w:val="center"/>
              <w:rPr>
                <w:rFonts w:cs="Calibri Light"/>
                <w:sz w:val="16"/>
                <w:szCs w:val="16"/>
                <w:lang w:eastAsia="ar-SA"/>
              </w:rPr>
            </w:pPr>
          </w:p>
        </w:tc>
      </w:tr>
      <w:tr w:rsidR="00572074" w:rsidRPr="00FB1EDE" w14:paraId="3C5E00D0" w14:textId="77777777" w:rsidTr="00C76B87">
        <w:trPr>
          <w:trHeight w:val="173"/>
        </w:trPr>
        <w:tc>
          <w:tcPr>
            <w:tcW w:w="0" w:type="auto"/>
            <w:shd w:val="clear" w:color="auto" w:fill="auto"/>
          </w:tcPr>
          <w:p w14:paraId="2C3369A2" w14:textId="2EA11F6C" w:rsidR="00572074" w:rsidRPr="00FB1EDE" w:rsidRDefault="00572074" w:rsidP="00572074">
            <w:pPr>
              <w:spacing w:before="0" w:after="0"/>
              <w:jc w:val="left"/>
              <w:rPr>
                <w:rFonts w:cs="Calibri Light"/>
                <w:sz w:val="16"/>
                <w:szCs w:val="16"/>
                <w:lang w:eastAsia="ar-SA"/>
              </w:rPr>
            </w:pPr>
            <w:r w:rsidRPr="00FB1EDE">
              <w:rPr>
                <w:rFonts w:cs="Calibri Light"/>
                <w:sz w:val="16"/>
                <w:szCs w:val="16"/>
              </w:rPr>
              <w:t>1.1.2</w:t>
            </w:r>
          </w:p>
        </w:tc>
        <w:tc>
          <w:tcPr>
            <w:tcW w:w="0" w:type="auto"/>
            <w:shd w:val="clear" w:color="auto" w:fill="auto"/>
          </w:tcPr>
          <w:p w14:paraId="4B683CD9" w14:textId="74BB0D8E" w:rsidR="00572074" w:rsidRPr="00FB1EDE" w:rsidRDefault="00572074" w:rsidP="00572074">
            <w:pPr>
              <w:spacing w:before="0" w:after="0"/>
              <w:rPr>
                <w:rFonts w:cs="Calibri Light"/>
                <w:sz w:val="16"/>
                <w:szCs w:val="16"/>
                <w:lang w:eastAsia="ar-SA"/>
              </w:rPr>
            </w:pPr>
            <w:r w:rsidRPr="00FB1EDE">
              <w:rPr>
                <w:rFonts w:cs="Calibri Light"/>
                <w:sz w:val="16"/>
                <w:szCs w:val="16"/>
              </w:rPr>
              <w:t>Tarptautinės informavimo apie maisto švaistymą dienos proga (rugsėjo 29 d.) rengti informacines kompanijas apie maisto-virtuvės atliekų prevenciją, atsakingą apsipirkimą, laikymą, rūšiavimą ir pan.</w:t>
            </w:r>
          </w:p>
        </w:tc>
        <w:tc>
          <w:tcPr>
            <w:tcW w:w="0" w:type="auto"/>
            <w:vMerge/>
          </w:tcPr>
          <w:p w14:paraId="78F3383B" w14:textId="77777777" w:rsidR="00572074" w:rsidRPr="00FB1EDE" w:rsidRDefault="00572074" w:rsidP="00572074">
            <w:pPr>
              <w:spacing w:before="0" w:after="0"/>
              <w:jc w:val="center"/>
              <w:rPr>
                <w:rFonts w:cs="Calibri Light"/>
                <w:sz w:val="16"/>
                <w:szCs w:val="16"/>
                <w:lang w:eastAsia="ar-SA"/>
              </w:rPr>
            </w:pPr>
          </w:p>
        </w:tc>
        <w:tc>
          <w:tcPr>
            <w:tcW w:w="0" w:type="auto"/>
            <w:vMerge/>
            <w:shd w:val="clear" w:color="auto" w:fill="auto"/>
          </w:tcPr>
          <w:p w14:paraId="25C122C0"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7D5EE834"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3CFF0588"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1E8408F3"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4A582440"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32737A27"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1321E7E9"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16CAA2E6"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76D80F71"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59D5639A"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6A5AE708" w14:textId="77777777" w:rsidR="00572074" w:rsidRPr="00FB1EDE" w:rsidRDefault="00572074" w:rsidP="00572074">
            <w:pPr>
              <w:spacing w:before="0" w:after="0"/>
              <w:jc w:val="center"/>
              <w:rPr>
                <w:rFonts w:cs="Calibri Light"/>
                <w:sz w:val="16"/>
                <w:szCs w:val="16"/>
                <w:lang w:eastAsia="ar-SA"/>
              </w:rPr>
            </w:pPr>
          </w:p>
        </w:tc>
      </w:tr>
      <w:tr w:rsidR="00572074" w:rsidRPr="00FB1EDE" w14:paraId="4D92861B" w14:textId="77777777" w:rsidTr="00C76B87">
        <w:trPr>
          <w:trHeight w:val="173"/>
        </w:trPr>
        <w:tc>
          <w:tcPr>
            <w:tcW w:w="0" w:type="auto"/>
            <w:shd w:val="clear" w:color="auto" w:fill="auto"/>
          </w:tcPr>
          <w:p w14:paraId="7D51FC68" w14:textId="7E68A518" w:rsidR="00572074" w:rsidRPr="00FB1EDE" w:rsidRDefault="00572074" w:rsidP="00572074">
            <w:pPr>
              <w:spacing w:before="0" w:after="0"/>
              <w:jc w:val="left"/>
              <w:rPr>
                <w:rFonts w:cs="Calibri Light"/>
                <w:sz w:val="16"/>
                <w:szCs w:val="16"/>
                <w:lang w:eastAsia="ar-SA"/>
              </w:rPr>
            </w:pPr>
            <w:r w:rsidRPr="00FB1EDE">
              <w:rPr>
                <w:rFonts w:cs="Calibri Light"/>
                <w:sz w:val="16"/>
                <w:szCs w:val="16"/>
              </w:rPr>
              <w:t>1.1.3</w:t>
            </w:r>
          </w:p>
        </w:tc>
        <w:tc>
          <w:tcPr>
            <w:tcW w:w="0" w:type="auto"/>
            <w:shd w:val="clear" w:color="auto" w:fill="auto"/>
          </w:tcPr>
          <w:p w14:paraId="4D4D219C" w14:textId="0271A38B" w:rsidR="00572074" w:rsidRPr="00FB1EDE" w:rsidRDefault="00572074" w:rsidP="00572074">
            <w:pPr>
              <w:spacing w:before="0" w:after="0"/>
              <w:rPr>
                <w:rFonts w:cs="Calibri Light"/>
                <w:sz w:val="16"/>
                <w:szCs w:val="16"/>
                <w:lang w:eastAsia="ar-SA"/>
              </w:rPr>
            </w:pPr>
            <w:r w:rsidRPr="00FB1EDE">
              <w:rPr>
                <w:rFonts w:cs="Calibri Light"/>
                <w:sz w:val="16"/>
                <w:szCs w:val="16"/>
              </w:rPr>
              <w:t>Rengti mokymus švietimo įstaigų valgyklų darbuotojams apie maisto ir virtuvės atliekų prevenciją</w:t>
            </w:r>
          </w:p>
        </w:tc>
        <w:tc>
          <w:tcPr>
            <w:tcW w:w="0" w:type="auto"/>
            <w:vMerge/>
          </w:tcPr>
          <w:p w14:paraId="230F3304" w14:textId="77777777" w:rsidR="00572074" w:rsidRPr="00FB1EDE" w:rsidRDefault="00572074" w:rsidP="00572074">
            <w:pPr>
              <w:spacing w:before="0" w:after="0"/>
              <w:jc w:val="center"/>
              <w:rPr>
                <w:rFonts w:cs="Calibri Light"/>
                <w:sz w:val="16"/>
                <w:szCs w:val="16"/>
                <w:lang w:eastAsia="ar-SA"/>
              </w:rPr>
            </w:pPr>
          </w:p>
        </w:tc>
        <w:tc>
          <w:tcPr>
            <w:tcW w:w="0" w:type="auto"/>
            <w:vMerge/>
            <w:shd w:val="clear" w:color="auto" w:fill="auto"/>
          </w:tcPr>
          <w:p w14:paraId="1924F606"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39FF084A"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07EDDCFF"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4B43DB82"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0548DEE6"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579BDAC5"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1124A0C5"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453859F1"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1DDF4B1E"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1A518C33"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457C5340" w14:textId="77777777" w:rsidR="00572074" w:rsidRPr="00FB1EDE" w:rsidRDefault="00572074" w:rsidP="00572074">
            <w:pPr>
              <w:spacing w:before="0" w:after="0"/>
              <w:jc w:val="center"/>
              <w:rPr>
                <w:rFonts w:cs="Calibri Light"/>
                <w:sz w:val="16"/>
                <w:szCs w:val="16"/>
                <w:lang w:eastAsia="ar-SA"/>
              </w:rPr>
            </w:pPr>
          </w:p>
        </w:tc>
      </w:tr>
      <w:tr w:rsidR="00572074" w:rsidRPr="00FB1EDE" w14:paraId="461257EA" w14:textId="77777777" w:rsidTr="00C76B87">
        <w:trPr>
          <w:trHeight w:val="173"/>
        </w:trPr>
        <w:tc>
          <w:tcPr>
            <w:tcW w:w="0" w:type="auto"/>
            <w:shd w:val="clear" w:color="auto" w:fill="auto"/>
          </w:tcPr>
          <w:p w14:paraId="092F9B12" w14:textId="5B6DA57D" w:rsidR="00572074" w:rsidRPr="00FB1EDE" w:rsidRDefault="00572074" w:rsidP="00572074">
            <w:pPr>
              <w:spacing w:before="0" w:after="0"/>
              <w:jc w:val="left"/>
              <w:rPr>
                <w:rFonts w:cs="Calibri Light"/>
                <w:sz w:val="16"/>
                <w:szCs w:val="16"/>
                <w:lang w:eastAsia="ar-SA"/>
              </w:rPr>
            </w:pPr>
            <w:r w:rsidRPr="00FB1EDE">
              <w:rPr>
                <w:rFonts w:cs="Calibri Light"/>
                <w:sz w:val="16"/>
                <w:szCs w:val="16"/>
              </w:rPr>
              <w:t>1.1.4</w:t>
            </w:r>
          </w:p>
        </w:tc>
        <w:tc>
          <w:tcPr>
            <w:tcW w:w="0" w:type="auto"/>
            <w:shd w:val="clear" w:color="auto" w:fill="auto"/>
          </w:tcPr>
          <w:p w14:paraId="025CAC2D" w14:textId="7C6CD8BB" w:rsidR="00572074" w:rsidRPr="00FB1EDE" w:rsidRDefault="00572074" w:rsidP="00572074">
            <w:pPr>
              <w:spacing w:before="0" w:after="0"/>
              <w:rPr>
                <w:rFonts w:cs="Calibri Light"/>
                <w:sz w:val="16"/>
                <w:szCs w:val="16"/>
                <w:lang w:eastAsia="ar-SA"/>
              </w:rPr>
            </w:pPr>
            <w:r w:rsidRPr="00FB1EDE">
              <w:rPr>
                <w:rFonts w:cs="Calibri Light"/>
                <w:sz w:val="16"/>
                <w:szCs w:val="16"/>
              </w:rPr>
              <w:t>Švietimo įstaigų valgyklose taikyti Švediško stalo principą</w:t>
            </w:r>
          </w:p>
        </w:tc>
        <w:tc>
          <w:tcPr>
            <w:tcW w:w="0" w:type="auto"/>
            <w:vMerge/>
          </w:tcPr>
          <w:p w14:paraId="3845FB63" w14:textId="77777777" w:rsidR="00572074" w:rsidRPr="00FB1EDE" w:rsidRDefault="00572074" w:rsidP="00572074">
            <w:pPr>
              <w:spacing w:before="0" w:after="0"/>
              <w:jc w:val="center"/>
              <w:rPr>
                <w:rFonts w:cs="Calibri Light"/>
                <w:sz w:val="16"/>
                <w:szCs w:val="16"/>
                <w:lang w:eastAsia="ar-SA"/>
              </w:rPr>
            </w:pPr>
          </w:p>
        </w:tc>
        <w:tc>
          <w:tcPr>
            <w:tcW w:w="0" w:type="auto"/>
            <w:vMerge/>
            <w:shd w:val="clear" w:color="auto" w:fill="auto"/>
          </w:tcPr>
          <w:p w14:paraId="6FC9D1EA"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2C8703C2"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52A7E5CB"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0E277F0E"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1C41FB8D"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2A5C244B"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2BE92372"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2A0189DB"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18126E4D"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161E4E5A"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23B08606" w14:textId="77777777" w:rsidR="00572074" w:rsidRPr="00FB1EDE" w:rsidRDefault="00572074" w:rsidP="00572074">
            <w:pPr>
              <w:spacing w:before="0" w:after="0"/>
              <w:jc w:val="center"/>
              <w:rPr>
                <w:rFonts w:cs="Calibri Light"/>
                <w:sz w:val="16"/>
                <w:szCs w:val="16"/>
                <w:lang w:eastAsia="ar-SA"/>
              </w:rPr>
            </w:pPr>
          </w:p>
        </w:tc>
      </w:tr>
      <w:tr w:rsidR="00572074" w:rsidRPr="00FB1EDE" w14:paraId="4071578B" w14:textId="77777777" w:rsidTr="00C76B87">
        <w:trPr>
          <w:trHeight w:val="173"/>
        </w:trPr>
        <w:tc>
          <w:tcPr>
            <w:tcW w:w="0" w:type="auto"/>
            <w:shd w:val="clear" w:color="auto" w:fill="auto"/>
          </w:tcPr>
          <w:p w14:paraId="48C38DA4" w14:textId="41DF7816" w:rsidR="00572074" w:rsidRPr="00FB1EDE" w:rsidRDefault="00572074" w:rsidP="00572074">
            <w:pPr>
              <w:spacing w:before="0" w:after="0"/>
              <w:jc w:val="left"/>
              <w:rPr>
                <w:rFonts w:cs="Calibri Light"/>
                <w:sz w:val="16"/>
                <w:szCs w:val="16"/>
                <w:lang w:eastAsia="ar-SA"/>
              </w:rPr>
            </w:pPr>
            <w:r w:rsidRPr="00FB1EDE">
              <w:rPr>
                <w:rFonts w:cs="Calibri Light"/>
                <w:sz w:val="16"/>
                <w:szCs w:val="16"/>
              </w:rPr>
              <w:t>1.1.5</w:t>
            </w:r>
          </w:p>
        </w:tc>
        <w:tc>
          <w:tcPr>
            <w:tcW w:w="0" w:type="auto"/>
            <w:shd w:val="clear" w:color="auto" w:fill="auto"/>
          </w:tcPr>
          <w:p w14:paraId="111D9A0F" w14:textId="122ADF54" w:rsidR="00572074" w:rsidRPr="00FB1EDE" w:rsidRDefault="00572074" w:rsidP="00572074">
            <w:pPr>
              <w:spacing w:before="0" w:after="0"/>
              <w:rPr>
                <w:rFonts w:cs="Calibri Light"/>
                <w:sz w:val="16"/>
                <w:szCs w:val="16"/>
                <w:lang w:eastAsia="ar-SA"/>
              </w:rPr>
            </w:pPr>
            <w:r w:rsidRPr="00FB1EDE">
              <w:rPr>
                <w:rFonts w:cs="Calibri Light"/>
                <w:sz w:val="16"/>
                <w:szCs w:val="16"/>
              </w:rPr>
              <w:t xml:space="preserve">Rengti sveikos mitybos, maisto tvarumo, maisto švaistymo prevencijos edukacijas švietimo ir kitose įstaigose bei ekskursijas mokiniams pas vietinius maisto gamintojus ir augintojus </w:t>
            </w:r>
          </w:p>
        </w:tc>
        <w:tc>
          <w:tcPr>
            <w:tcW w:w="0" w:type="auto"/>
            <w:vMerge/>
          </w:tcPr>
          <w:p w14:paraId="37ABDDE2" w14:textId="77777777" w:rsidR="00572074" w:rsidRPr="00FB1EDE" w:rsidRDefault="00572074" w:rsidP="00572074">
            <w:pPr>
              <w:spacing w:before="0" w:after="0"/>
              <w:jc w:val="center"/>
              <w:rPr>
                <w:rFonts w:cs="Calibri Light"/>
                <w:sz w:val="16"/>
                <w:szCs w:val="16"/>
                <w:lang w:eastAsia="ar-SA"/>
              </w:rPr>
            </w:pPr>
          </w:p>
        </w:tc>
        <w:tc>
          <w:tcPr>
            <w:tcW w:w="0" w:type="auto"/>
            <w:vMerge/>
            <w:shd w:val="clear" w:color="auto" w:fill="auto"/>
          </w:tcPr>
          <w:p w14:paraId="576BF5ED"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63C6623B"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4CB3692B"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19D67A81"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54265F35"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5F1F64DF"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526D9913"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5196547A"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0F33BFB7"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4F4E7877"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107054C9" w14:textId="77777777" w:rsidR="00572074" w:rsidRPr="00FB1EDE" w:rsidRDefault="00572074" w:rsidP="00572074">
            <w:pPr>
              <w:spacing w:before="0" w:after="0"/>
              <w:jc w:val="center"/>
              <w:rPr>
                <w:rFonts w:cs="Calibri Light"/>
                <w:sz w:val="16"/>
                <w:szCs w:val="16"/>
                <w:lang w:eastAsia="ar-SA"/>
              </w:rPr>
            </w:pPr>
          </w:p>
        </w:tc>
      </w:tr>
      <w:tr w:rsidR="00572074" w:rsidRPr="00FB1EDE" w14:paraId="3C78E65E" w14:textId="77777777" w:rsidTr="00C76B87">
        <w:trPr>
          <w:trHeight w:val="173"/>
        </w:trPr>
        <w:tc>
          <w:tcPr>
            <w:tcW w:w="0" w:type="auto"/>
            <w:shd w:val="clear" w:color="auto" w:fill="auto"/>
          </w:tcPr>
          <w:p w14:paraId="573855FF" w14:textId="01D4A34F" w:rsidR="00572074" w:rsidRPr="00FB1EDE" w:rsidRDefault="00572074" w:rsidP="00572074">
            <w:pPr>
              <w:spacing w:before="0" w:after="0"/>
              <w:jc w:val="left"/>
              <w:rPr>
                <w:rFonts w:cs="Calibri Light"/>
                <w:sz w:val="16"/>
                <w:szCs w:val="16"/>
                <w:lang w:eastAsia="ar-SA"/>
              </w:rPr>
            </w:pPr>
            <w:r w:rsidRPr="00FB1EDE">
              <w:rPr>
                <w:rFonts w:cs="Calibri Light"/>
                <w:sz w:val="16"/>
                <w:szCs w:val="16"/>
              </w:rPr>
              <w:t>1.1.6</w:t>
            </w:r>
          </w:p>
        </w:tc>
        <w:tc>
          <w:tcPr>
            <w:tcW w:w="0" w:type="auto"/>
            <w:shd w:val="clear" w:color="auto" w:fill="auto"/>
          </w:tcPr>
          <w:p w14:paraId="2748040F" w14:textId="1FF5B656" w:rsidR="00572074" w:rsidRPr="00FB1EDE" w:rsidRDefault="00572074" w:rsidP="00572074">
            <w:pPr>
              <w:spacing w:before="0" w:after="0"/>
              <w:rPr>
                <w:rFonts w:cs="Calibri Light"/>
                <w:sz w:val="16"/>
                <w:szCs w:val="16"/>
                <w:lang w:eastAsia="ar-SA"/>
              </w:rPr>
            </w:pPr>
            <w:r w:rsidRPr="00FB1EDE">
              <w:rPr>
                <w:rFonts w:cs="Calibri Light"/>
                <w:sz w:val="16"/>
                <w:szCs w:val="16"/>
              </w:rPr>
              <w:t>Parengti ir platinti rekomendacijas, praktinius patarimus kaip sumažinti maisto-virtuvės atliekų kiekį namuose, maitinimo įstaigose, renginiuose (maisto planavimas, apgalvotas apsipirkimas namams ir išsinešimui, porcijų nustatymas, protingas laikymas, užšaldymas, likučių panaudojimas, pasidalijimas maisto pertekliumi, produktų ženklinimo „Tinka vartoti iki“ ir „Geriausias iki ...“ skirtumai ir kt.).</w:t>
            </w:r>
          </w:p>
        </w:tc>
        <w:tc>
          <w:tcPr>
            <w:tcW w:w="0" w:type="auto"/>
            <w:vMerge/>
          </w:tcPr>
          <w:p w14:paraId="10D086EC" w14:textId="77777777" w:rsidR="00572074" w:rsidRPr="00FB1EDE" w:rsidRDefault="00572074" w:rsidP="00572074">
            <w:pPr>
              <w:spacing w:before="0" w:after="0"/>
              <w:jc w:val="center"/>
              <w:rPr>
                <w:rFonts w:cs="Calibri Light"/>
                <w:sz w:val="16"/>
                <w:szCs w:val="16"/>
                <w:lang w:eastAsia="ar-SA"/>
              </w:rPr>
            </w:pPr>
          </w:p>
        </w:tc>
        <w:tc>
          <w:tcPr>
            <w:tcW w:w="0" w:type="auto"/>
            <w:vMerge/>
            <w:shd w:val="clear" w:color="auto" w:fill="auto"/>
          </w:tcPr>
          <w:p w14:paraId="2AD4CC8D"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40B7F545"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6C492CCF"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4E48EBBF"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5E88E39D"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4490E716"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05FE03CC"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7CE4638D"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60CC0C23"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0EFA748F" w14:textId="77777777" w:rsidR="00572074" w:rsidRPr="00FB1EDE" w:rsidRDefault="00572074" w:rsidP="00572074">
            <w:pPr>
              <w:spacing w:before="0" w:after="0"/>
              <w:jc w:val="center"/>
              <w:rPr>
                <w:rFonts w:cs="Calibri Light"/>
                <w:sz w:val="16"/>
                <w:szCs w:val="16"/>
                <w:lang w:eastAsia="ar-SA"/>
              </w:rPr>
            </w:pPr>
          </w:p>
        </w:tc>
        <w:tc>
          <w:tcPr>
            <w:tcW w:w="0" w:type="auto"/>
            <w:vMerge/>
          </w:tcPr>
          <w:p w14:paraId="39563D42" w14:textId="77777777" w:rsidR="00572074" w:rsidRPr="00FB1EDE" w:rsidRDefault="00572074" w:rsidP="00572074">
            <w:pPr>
              <w:spacing w:before="0" w:after="0"/>
              <w:jc w:val="center"/>
              <w:rPr>
                <w:rFonts w:cs="Calibri Light"/>
                <w:sz w:val="16"/>
                <w:szCs w:val="16"/>
                <w:lang w:eastAsia="ar-SA"/>
              </w:rPr>
            </w:pPr>
          </w:p>
        </w:tc>
      </w:tr>
      <w:tr w:rsidR="007B531F" w:rsidRPr="00FB1EDE" w14:paraId="4BE696BA" w14:textId="77777777" w:rsidTr="00C76B87">
        <w:trPr>
          <w:trHeight w:val="173"/>
        </w:trPr>
        <w:tc>
          <w:tcPr>
            <w:tcW w:w="0" w:type="auto"/>
            <w:gridSpan w:val="2"/>
            <w:shd w:val="clear" w:color="auto" w:fill="E1E1D5" w:themeFill="background2"/>
            <w:vAlign w:val="center"/>
          </w:tcPr>
          <w:p w14:paraId="552FED95" w14:textId="463006CF" w:rsidR="007B531F" w:rsidRPr="00FB1EDE" w:rsidRDefault="007B531F" w:rsidP="007B531F">
            <w:pPr>
              <w:spacing w:before="0" w:after="0"/>
              <w:rPr>
                <w:rFonts w:cs="Calibri Light"/>
                <w:b/>
                <w:bCs/>
                <w:sz w:val="16"/>
                <w:szCs w:val="16"/>
                <w:lang w:eastAsia="ar-SA"/>
              </w:rPr>
            </w:pPr>
            <w:r w:rsidRPr="00FB1EDE">
              <w:rPr>
                <w:rFonts w:cs="Calibri Light"/>
                <w:sz w:val="16"/>
                <w:szCs w:val="16"/>
              </w:rPr>
              <w:t>1.2 uždavinys. Iki 2027 m. sumažinti žaliųjų atliekų susidarymą</w:t>
            </w:r>
          </w:p>
        </w:tc>
        <w:tc>
          <w:tcPr>
            <w:tcW w:w="0" w:type="auto"/>
            <w:vMerge w:val="restart"/>
          </w:tcPr>
          <w:p w14:paraId="2ABA591A" w14:textId="77777777" w:rsidR="007B531F" w:rsidRPr="00FB1EDE" w:rsidRDefault="007B531F" w:rsidP="007B531F">
            <w:pPr>
              <w:spacing w:before="0" w:after="0"/>
              <w:jc w:val="center"/>
              <w:rPr>
                <w:rFonts w:cs="Calibri Light"/>
                <w:sz w:val="16"/>
                <w:szCs w:val="16"/>
                <w:lang w:eastAsia="ar-SA"/>
              </w:rPr>
            </w:pPr>
            <w:r w:rsidRPr="00FB1EDE">
              <w:rPr>
                <w:rFonts w:cs="Calibri Light"/>
                <w:sz w:val="16"/>
                <w:szCs w:val="16"/>
                <w:lang w:eastAsia="ar-SA"/>
              </w:rPr>
              <w:t>+1</w:t>
            </w:r>
          </w:p>
          <w:p w14:paraId="49F90A78" w14:textId="77777777" w:rsidR="007B531F" w:rsidRPr="00FB1EDE" w:rsidRDefault="007B531F" w:rsidP="007B531F">
            <w:pPr>
              <w:spacing w:before="0" w:after="0"/>
              <w:jc w:val="center"/>
              <w:rPr>
                <w:rFonts w:cs="Calibri Light"/>
                <w:sz w:val="16"/>
                <w:szCs w:val="16"/>
                <w:lang w:eastAsia="ar-SA"/>
              </w:rPr>
            </w:pPr>
          </w:p>
          <w:p w14:paraId="72137721" w14:textId="77777777" w:rsidR="007B531F" w:rsidRPr="00FB1EDE" w:rsidRDefault="007B531F" w:rsidP="007B531F">
            <w:pPr>
              <w:spacing w:before="0" w:after="0"/>
              <w:jc w:val="center"/>
              <w:rPr>
                <w:rFonts w:cs="Calibri Light"/>
                <w:sz w:val="16"/>
                <w:szCs w:val="16"/>
                <w:lang w:eastAsia="ar-SA"/>
              </w:rPr>
            </w:pPr>
            <w:r w:rsidRPr="00FB1EDE">
              <w:rPr>
                <w:rFonts w:cs="Calibri Light"/>
                <w:sz w:val="16"/>
                <w:szCs w:val="16"/>
                <w:lang w:eastAsia="ar-SA"/>
              </w:rPr>
              <w:t>N</w:t>
            </w:r>
          </w:p>
        </w:tc>
        <w:tc>
          <w:tcPr>
            <w:tcW w:w="0" w:type="auto"/>
            <w:vMerge w:val="restart"/>
            <w:shd w:val="clear" w:color="auto" w:fill="auto"/>
          </w:tcPr>
          <w:p w14:paraId="6FCE2F83" w14:textId="77777777" w:rsidR="007B531F" w:rsidRPr="00FB1EDE" w:rsidRDefault="007B531F" w:rsidP="007B531F">
            <w:pPr>
              <w:spacing w:before="0" w:after="0"/>
              <w:jc w:val="center"/>
              <w:rPr>
                <w:rFonts w:cs="Calibri Light"/>
                <w:sz w:val="16"/>
                <w:szCs w:val="16"/>
                <w:lang w:eastAsia="ar-SA"/>
              </w:rPr>
            </w:pPr>
            <w:r w:rsidRPr="00FB1EDE">
              <w:rPr>
                <w:rFonts w:cs="Calibri Light"/>
                <w:sz w:val="16"/>
                <w:szCs w:val="16"/>
                <w:lang w:eastAsia="ar-SA"/>
              </w:rPr>
              <w:t>+1</w:t>
            </w:r>
          </w:p>
          <w:p w14:paraId="54019E9D" w14:textId="77777777" w:rsidR="007B531F" w:rsidRPr="00FB1EDE" w:rsidRDefault="007B531F" w:rsidP="007B531F">
            <w:pPr>
              <w:spacing w:before="0" w:after="0"/>
              <w:jc w:val="center"/>
              <w:rPr>
                <w:rFonts w:cs="Calibri Light"/>
                <w:sz w:val="16"/>
                <w:szCs w:val="16"/>
                <w:lang w:eastAsia="ar-SA"/>
              </w:rPr>
            </w:pPr>
          </w:p>
          <w:p w14:paraId="5D2EC7C6" w14:textId="77777777" w:rsidR="007B531F" w:rsidRPr="00FB1EDE" w:rsidRDefault="007B531F" w:rsidP="007B531F">
            <w:pPr>
              <w:spacing w:before="0" w:after="0"/>
              <w:jc w:val="center"/>
              <w:rPr>
                <w:rFonts w:cs="Calibri Light"/>
                <w:sz w:val="16"/>
                <w:szCs w:val="16"/>
                <w:lang w:eastAsia="ar-SA"/>
              </w:rPr>
            </w:pPr>
            <w:r w:rsidRPr="00FB1EDE">
              <w:rPr>
                <w:rFonts w:cs="Calibri Light"/>
                <w:sz w:val="16"/>
                <w:szCs w:val="16"/>
                <w:lang w:eastAsia="ar-SA"/>
              </w:rPr>
              <w:t>T</w:t>
            </w:r>
          </w:p>
        </w:tc>
        <w:tc>
          <w:tcPr>
            <w:tcW w:w="0" w:type="auto"/>
            <w:vMerge w:val="restart"/>
          </w:tcPr>
          <w:p w14:paraId="66B2CF7E" w14:textId="77777777" w:rsidR="007B531F" w:rsidRPr="00FB1EDE" w:rsidRDefault="007B531F" w:rsidP="007B531F">
            <w:pPr>
              <w:spacing w:before="0" w:after="0"/>
              <w:jc w:val="center"/>
              <w:rPr>
                <w:rFonts w:cs="Calibri Light"/>
                <w:sz w:val="16"/>
                <w:szCs w:val="16"/>
                <w:lang w:eastAsia="ar-SA"/>
              </w:rPr>
            </w:pPr>
            <w:r w:rsidRPr="00FB1EDE">
              <w:rPr>
                <w:rFonts w:cs="Calibri Light"/>
                <w:sz w:val="16"/>
                <w:szCs w:val="16"/>
                <w:lang w:eastAsia="ar-SA"/>
              </w:rPr>
              <w:t>+1</w:t>
            </w:r>
          </w:p>
          <w:p w14:paraId="74CF096F" w14:textId="77777777" w:rsidR="007B531F" w:rsidRPr="00FB1EDE" w:rsidRDefault="007B531F" w:rsidP="007B531F">
            <w:pPr>
              <w:spacing w:before="0" w:after="0"/>
              <w:jc w:val="center"/>
              <w:rPr>
                <w:rFonts w:cs="Calibri Light"/>
                <w:sz w:val="16"/>
                <w:szCs w:val="16"/>
                <w:lang w:eastAsia="ar-SA"/>
              </w:rPr>
            </w:pPr>
          </w:p>
          <w:p w14:paraId="45A9E069" w14:textId="77777777" w:rsidR="007B531F" w:rsidRPr="00FB1EDE" w:rsidRDefault="007B531F" w:rsidP="007B531F">
            <w:pPr>
              <w:spacing w:before="0" w:after="0"/>
              <w:jc w:val="center"/>
              <w:rPr>
                <w:rFonts w:cs="Calibri Light"/>
                <w:sz w:val="16"/>
                <w:szCs w:val="16"/>
                <w:lang w:eastAsia="ar-SA"/>
              </w:rPr>
            </w:pPr>
            <w:r w:rsidRPr="00FB1EDE">
              <w:rPr>
                <w:rFonts w:cs="Calibri Light"/>
                <w:sz w:val="16"/>
                <w:szCs w:val="16"/>
                <w:lang w:eastAsia="ar-SA"/>
              </w:rPr>
              <w:t>N</w:t>
            </w:r>
          </w:p>
        </w:tc>
        <w:tc>
          <w:tcPr>
            <w:tcW w:w="0" w:type="auto"/>
            <w:vMerge w:val="restart"/>
          </w:tcPr>
          <w:p w14:paraId="2112E401" w14:textId="77777777" w:rsidR="007B531F" w:rsidRPr="00FB1EDE" w:rsidRDefault="007B531F" w:rsidP="007B531F">
            <w:pPr>
              <w:spacing w:before="0" w:after="0"/>
              <w:jc w:val="center"/>
              <w:rPr>
                <w:rFonts w:cs="Calibri Light"/>
                <w:sz w:val="16"/>
                <w:szCs w:val="16"/>
                <w:lang w:eastAsia="ar-SA"/>
              </w:rPr>
            </w:pPr>
            <w:r w:rsidRPr="00FB1EDE">
              <w:rPr>
                <w:rFonts w:cs="Calibri Light"/>
                <w:sz w:val="16"/>
                <w:szCs w:val="16"/>
                <w:lang w:eastAsia="ar-SA"/>
              </w:rPr>
              <w:t>+1</w:t>
            </w:r>
          </w:p>
          <w:p w14:paraId="6CC1B541" w14:textId="77777777" w:rsidR="007B531F" w:rsidRPr="00FB1EDE" w:rsidRDefault="007B531F" w:rsidP="007B531F">
            <w:pPr>
              <w:spacing w:before="0" w:after="0"/>
              <w:jc w:val="center"/>
              <w:rPr>
                <w:rFonts w:cs="Calibri Light"/>
                <w:sz w:val="16"/>
                <w:szCs w:val="16"/>
                <w:lang w:eastAsia="ar-SA"/>
              </w:rPr>
            </w:pPr>
          </w:p>
          <w:p w14:paraId="5E5375F9" w14:textId="77777777" w:rsidR="007B531F" w:rsidRPr="00FB1EDE" w:rsidRDefault="007B531F" w:rsidP="007B531F">
            <w:pPr>
              <w:spacing w:before="0" w:after="0"/>
              <w:jc w:val="center"/>
              <w:rPr>
                <w:rFonts w:cs="Calibri Light"/>
                <w:sz w:val="16"/>
                <w:szCs w:val="16"/>
                <w:lang w:eastAsia="ar-SA"/>
              </w:rPr>
            </w:pPr>
            <w:r w:rsidRPr="00FB1EDE">
              <w:rPr>
                <w:rFonts w:cs="Calibri Light"/>
                <w:sz w:val="16"/>
                <w:szCs w:val="16"/>
                <w:lang w:eastAsia="ar-SA"/>
              </w:rPr>
              <w:t>N</w:t>
            </w:r>
          </w:p>
        </w:tc>
        <w:tc>
          <w:tcPr>
            <w:tcW w:w="0" w:type="auto"/>
            <w:vMerge w:val="restart"/>
          </w:tcPr>
          <w:p w14:paraId="42E1B8EF" w14:textId="77777777" w:rsidR="007B531F" w:rsidRPr="00FB1EDE" w:rsidRDefault="007B531F" w:rsidP="007B531F">
            <w:pPr>
              <w:spacing w:before="0" w:after="0"/>
              <w:jc w:val="center"/>
              <w:rPr>
                <w:rFonts w:cs="Calibri Light"/>
                <w:sz w:val="16"/>
                <w:szCs w:val="16"/>
                <w:lang w:eastAsia="ar-SA"/>
              </w:rPr>
            </w:pPr>
            <w:r w:rsidRPr="00FB1EDE">
              <w:rPr>
                <w:rFonts w:cs="Calibri Light"/>
                <w:sz w:val="16"/>
                <w:szCs w:val="16"/>
                <w:lang w:eastAsia="ar-SA"/>
              </w:rPr>
              <w:t>+1</w:t>
            </w:r>
          </w:p>
          <w:p w14:paraId="68807CBE" w14:textId="77777777" w:rsidR="007B531F" w:rsidRPr="00FB1EDE" w:rsidRDefault="007B531F" w:rsidP="007B531F">
            <w:pPr>
              <w:spacing w:before="0" w:after="0"/>
              <w:jc w:val="center"/>
              <w:rPr>
                <w:rFonts w:cs="Calibri Light"/>
                <w:sz w:val="16"/>
                <w:szCs w:val="16"/>
                <w:lang w:eastAsia="ar-SA"/>
              </w:rPr>
            </w:pPr>
          </w:p>
          <w:p w14:paraId="243E6FA6" w14:textId="77777777" w:rsidR="007B531F" w:rsidRPr="00FB1EDE" w:rsidRDefault="007B531F" w:rsidP="007B531F">
            <w:pPr>
              <w:spacing w:before="0" w:after="0"/>
              <w:jc w:val="center"/>
              <w:rPr>
                <w:rFonts w:cs="Calibri Light"/>
                <w:sz w:val="16"/>
                <w:szCs w:val="16"/>
                <w:lang w:eastAsia="ar-SA"/>
              </w:rPr>
            </w:pPr>
            <w:r w:rsidRPr="00FB1EDE">
              <w:rPr>
                <w:rFonts w:cs="Calibri Light"/>
                <w:sz w:val="16"/>
                <w:szCs w:val="16"/>
                <w:lang w:eastAsia="ar-SA"/>
              </w:rPr>
              <w:t>N</w:t>
            </w:r>
          </w:p>
        </w:tc>
        <w:tc>
          <w:tcPr>
            <w:tcW w:w="0" w:type="auto"/>
            <w:vMerge w:val="restart"/>
          </w:tcPr>
          <w:p w14:paraId="0A4DF8FE" w14:textId="77777777" w:rsidR="007B531F" w:rsidRPr="00FB1EDE" w:rsidRDefault="007B531F" w:rsidP="007B531F">
            <w:pPr>
              <w:spacing w:before="0" w:after="0"/>
              <w:jc w:val="center"/>
              <w:rPr>
                <w:rFonts w:cs="Calibri Light"/>
                <w:sz w:val="16"/>
                <w:szCs w:val="16"/>
                <w:lang w:eastAsia="ar-SA"/>
              </w:rPr>
            </w:pPr>
            <w:r w:rsidRPr="00FB1EDE">
              <w:rPr>
                <w:rFonts w:cs="Calibri Light"/>
                <w:sz w:val="16"/>
                <w:szCs w:val="16"/>
                <w:lang w:eastAsia="ar-SA"/>
              </w:rPr>
              <w:t>+1</w:t>
            </w:r>
          </w:p>
          <w:p w14:paraId="6C55D8E6" w14:textId="77777777" w:rsidR="007B531F" w:rsidRPr="00FB1EDE" w:rsidRDefault="007B531F" w:rsidP="007B531F">
            <w:pPr>
              <w:spacing w:before="0" w:after="0"/>
              <w:jc w:val="center"/>
              <w:rPr>
                <w:rFonts w:cs="Calibri Light"/>
                <w:sz w:val="16"/>
                <w:szCs w:val="16"/>
                <w:lang w:eastAsia="ar-SA"/>
              </w:rPr>
            </w:pPr>
          </w:p>
          <w:p w14:paraId="346EEB56" w14:textId="77777777" w:rsidR="007B531F" w:rsidRPr="00FB1EDE" w:rsidRDefault="007B531F" w:rsidP="007B531F">
            <w:pPr>
              <w:spacing w:before="0" w:after="0"/>
              <w:jc w:val="center"/>
              <w:rPr>
                <w:rFonts w:cs="Calibri Light"/>
                <w:sz w:val="16"/>
                <w:szCs w:val="16"/>
                <w:lang w:eastAsia="ar-SA"/>
              </w:rPr>
            </w:pPr>
            <w:r w:rsidRPr="00FB1EDE">
              <w:rPr>
                <w:rFonts w:cs="Calibri Light"/>
                <w:sz w:val="16"/>
                <w:szCs w:val="16"/>
                <w:lang w:eastAsia="ar-SA"/>
              </w:rPr>
              <w:t>N, G</w:t>
            </w:r>
          </w:p>
        </w:tc>
        <w:tc>
          <w:tcPr>
            <w:tcW w:w="0" w:type="auto"/>
            <w:vMerge w:val="restart"/>
          </w:tcPr>
          <w:p w14:paraId="1E471EC8" w14:textId="77777777" w:rsidR="007B531F" w:rsidRPr="00FB1EDE" w:rsidRDefault="007B531F" w:rsidP="007B531F">
            <w:pPr>
              <w:spacing w:before="0" w:after="0"/>
              <w:jc w:val="center"/>
              <w:rPr>
                <w:rFonts w:cs="Calibri Light"/>
                <w:sz w:val="16"/>
                <w:szCs w:val="16"/>
                <w:lang w:eastAsia="ar-SA"/>
              </w:rPr>
            </w:pPr>
            <w:r w:rsidRPr="00FB1EDE">
              <w:rPr>
                <w:rFonts w:cs="Calibri Light"/>
                <w:sz w:val="16"/>
                <w:szCs w:val="16"/>
                <w:lang w:eastAsia="ar-SA"/>
              </w:rPr>
              <w:t>+1</w:t>
            </w:r>
          </w:p>
          <w:p w14:paraId="29749EA6" w14:textId="77777777" w:rsidR="007B531F" w:rsidRPr="00FB1EDE" w:rsidRDefault="007B531F" w:rsidP="007B531F">
            <w:pPr>
              <w:spacing w:before="0" w:after="0"/>
              <w:jc w:val="center"/>
              <w:rPr>
                <w:rFonts w:cs="Calibri Light"/>
                <w:sz w:val="16"/>
                <w:szCs w:val="16"/>
                <w:lang w:eastAsia="ar-SA"/>
              </w:rPr>
            </w:pPr>
          </w:p>
          <w:p w14:paraId="79F6FE6C" w14:textId="77777777" w:rsidR="007B531F" w:rsidRPr="00FB1EDE" w:rsidRDefault="007B531F" w:rsidP="007B531F">
            <w:pPr>
              <w:spacing w:before="0" w:after="0"/>
              <w:jc w:val="center"/>
              <w:rPr>
                <w:rFonts w:cs="Calibri Light"/>
                <w:sz w:val="16"/>
                <w:szCs w:val="16"/>
                <w:lang w:eastAsia="ar-SA"/>
              </w:rPr>
            </w:pPr>
            <w:r w:rsidRPr="00FB1EDE">
              <w:rPr>
                <w:rFonts w:cs="Calibri Light"/>
                <w:sz w:val="16"/>
                <w:szCs w:val="16"/>
                <w:lang w:eastAsia="ar-SA"/>
              </w:rPr>
              <w:t>T</w:t>
            </w:r>
          </w:p>
        </w:tc>
        <w:tc>
          <w:tcPr>
            <w:tcW w:w="0" w:type="auto"/>
            <w:vMerge w:val="restart"/>
          </w:tcPr>
          <w:p w14:paraId="138B7750" w14:textId="77777777" w:rsidR="007B531F" w:rsidRPr="00FB1EDE" w:rsidRDefault="007B531F" w:rsidP="007B531F">
            <w:pPr>
              <w:spacing w:before="0" w:after="0"/>
              <w:jc w:val="center"/>
              <w:rPr>
                <w:rFonts w:cs="Calibri Light"/>
                <w:sz w:val="16"/>
                <w:szCs w:val="16"/>
                <w:lang w:eastAsia="ar-SA"/>
              </w:rPr>
            </w:pPr>
            <w:r w:rsidRPr="00FB1EDE">
              <w:rPr>
                <w:rFonts w:cs="Calibri Light"/>
                <w:sz w:val="16"/>
                <w:szCs w:val="16"/>
                <w:lang w:eastAsia="ar-SA"/>
              </w:rPr>
              <w:t>0</w:t>
            </w:r>
          </w:p>
        </w:tc>
        <w:tc>
          <w:tcPr>
            <w:tcW w:w="0" w:type="auto"/>
            <w:vMerge w:val="restart"/>
          </w:tcPr>
          <w:p w14:paraId="686CF820" w14:textId="77777777" w:rsidR="007B531F" w:rsidRPr="00FB1EDE" w:rsidRDefault="007B531F" w:rsidP="007B531F">
            <w:pPr>
              <w:spacing w:before="0" w:after="0"/>
              <w:jc w:val="center"/>
              <w:rPr>
                <w:rFonts w:cs="Calibri Light"/>
                <w:sz w:val="16"/>
                <w:szCs w:val="16"/>
                <w:lang w:eastAsia="ar-SA"/>
              </w:rPr>
            </w:pPr>
            <w:r w:rsidRPr="00FB1EDE">
              <w:rPr>
                <w:rFonts w:cs="Calibri Light"/>
                <w:sz w:val="16"/>
                <w:szCs w:val="16"/>
                <w:lang w:eastAsia="ar-SA"/>
              </w:rPr>
              <w:t>0</w:t>
            </w:r>
          </w:p>
        </w:tc>
        <w:tc>
          <w:tcPr>
            <w:tcW w:w="0" w:type="auto"/>
            <w:vMerge w:val="restart"/>
          </w:tcPr>
          <w:p w14:paraId="3777C914" w14:textId="77777777" w:rsidR="007B531F" w:rsidRPr="00FB1EDE" w:rsidRDefault="007B531F" w:rsidP="007B531F">
            <w:pPr>
              <w:spacing w:before="0" w:after="0"/>
              <w:jc w:val="center"/>
              <w:rPr>
                <w:rFonts w:cs="Calibri Light"/>
                <w:sz w:val="16"/>
                <w:szCs w:val="16"/>
                <w:lang w:eastAsia="ar-SA"/>
              </w:rPr>
            </w:pPr>
            <w:r w:rsidRPr="00FB1EDE">
              <w:rPr>
                <w:rFonts w:cs="Calibri Light"/>
                <w:sz w:val="16"/>
                <w:szCs w:val="16"/>
                <w:lang w:eastAsia="ar-SA"/>
              </w:rPr>
              <w:t>+1</w:t>
            </w:r>
          </w:p>
          <w:p w14:paraId="0969DBDC" w14:textId="77777777" w:rsidR="007B531F" w:rsidRPr="00FB1EDE" w:rsidRDefault="007B531F" w:rsidP="007B531F">
            <w:pPr>
              <w:spacing w:before="0" w:after="0"/>
              <w:jc w:val="center"/>
              <w:rPr>
                <w:rFonts w:cs="Calibri Light"/>
                <w:sz w:val="16"/>
                <w:szCs w:val="16"/>
                <w:lang w:eastAsia="ar-SA"/>
              </w:rPr>
            </w:pPr>
          </w:p>
          <w:p w14:paraId="3D24475C" w14:textId="77777777" w:rsidR="007B531F" w:rsidRPr="00FB1EDE" w:rsidRDefault="007B531F" w:rsidP="007B531F">
            <w:pPr>
              <w:spacing w:before="0" w:after="0"/>
              <w:jc w:val="center"/>
              <w:rPr>
                <w:rFonts w:cs="Calibri Light"/>
                <w:sz w:val="16"/>
                <w:szCs w:val="16"/>
                <w:lang w:eastAsia="ar-SA"/>
              </w:rPr>
            </w:pPr>
            <w:r w:rsidRPr="00FB1EDE">
              <w:rPr>
                <w:rFonts w:cs="Calibri Light"/>
                <w:sz w:val="16"/>
                <w:szCs w:val="16"/>
                <w:lang w:eastAsia="ar-SA"/>
              </w:rPr>
              <w:t>T, R</w:t>
            </w:r>
          </w:p>
        </w:tc>
        <w:tc>
          <w:tcPr>
            <w:tcW w:w="0" w:type="auto"/>
            <w:vMerge w:val="restart"/>
          </w:tcPr>
          <w:p w14:paraId="33D2765B" w14:textId="77777777" w:rsidR="007B531F" w:rsidRPr="00FB1EDE" w:rsidRDefault="007B531F" w:rsidP="007B531F">
            <w:pPr>
              <w:spacing w:before="0" w:after="0"/>
              <w:jc w:val="center"/>
              <w:rPr>
                <w:rFonts w:cs="Calibri Light"/>
                <w:sz w:val="16"/>
                <w:szCs w:val="16"/>
                <w:lang w:eastAsia="ar-SA"/>
              </w:rPr>
            </w:pPr>
            <w:r w:rsidRPr="00FB1EDE">
              <w:rPr>
                <w:rFonts w:cs="Calibri Light"/>
                <w:sz w:val="16"/>
                <w:szCs w:val="16"/>
                <w:lang w:eastAsia="ar-SA"/>
              </w:rPr>
              <w:t>+8</w:t>
            </w:r>
          </w:p>
        </w:tc>
        <w:tc>
          <w:tcPr>
            <w:tcW w:w="0" w:type="auto"/>
            <w:vMerge w:val="restart"/>
          </w:tcPr>
          <w:p w14:paraId="2C13440C" w14:textId="77777777" w:rsidR="007B531F" w:rsidRPr="00FB1EDE" w:rsidRDefault="007B531F" w:rsidP="007B531F">
            <w:pPr>
              <w:spacing w:before="0" w:after="0"/>
              <w:jc w:val="left"/>
              <w:rPr>
                <w:rFonts w:cs="Calibri Light"/>
                <w:sz w:val="16"/>
                <w:szCs w:val="16"/>
                <w:lang w:eastAsia="ar-SA"/>
              </w:rPr>
            </w:pPr>
            <w:r w:rsidRPr="00FB1EDE">
              <w:rPr>
                <w:rFonts w:cs="Calibri Light"/>
                <w:sz w:val="16"/>
                <w:szCs w:val="16"/>
                <w:lang w:eastAsia="ar-SA"/>
              </w:rPr>
              <w:t xml:space="preserve">Atliekų prevencija turi teigiamas pasekmes ekonominei, visuomeninei aplinkai, </w:t>
            </w:r>
            <w:r w:rsidRPr="00FB1EDE">
              <w:rPr>
                <w:rFonts w:cs="Calibri Light"/>
                <w:sz w:val="16"/>
                <w:szCs w:val="16"/>
                <w:lang w:eastAsia="ar-SA"/>
              </w:rPr>
              <w:lastRenderedPageBreak/>
              <w:t>mažinamos išlaidos žaliųjų atliekų tvarkymui.</w:t>
            </w:r>
          </w:p>
          <w:p w14:paraId="7A2642AB" w14:textId="77777777" w:rsidR="007B531F" w:rsidRPr="00FB1EDE" w:rsidRDefault="007B531F" w:rsidP="007B531F">
            <w:pPr>
              <w:spacing w:before="0" w:after="0"/>
              <w:jc w:val="left"/>
              <w:rPr>
                <w:rFonts w:cs="Calibri Light"/>
                <w:sz w:val="16"/>
                <w:szCs w:val="16"/>
                <w:lang w:eastAsia="ar-SA"/>
              </w:rPr>
            </w:pPr>
          </w:p>
          <w:p w14:paraId="28D890CF" w14:textId="77777777" w:rsidR="007B531F" w:rsidRPr="00FB1EDE" w:rsidRDefault="007B531F" w:rsidP="007B531F">
            <w:pPr>
              <w:spacing w:before="0" w:after="0"/>
              <w:jc w:val="left"/>
              <w:rPr>
                <w:rFonts w:cs="Calibri Light"/>
                <w:sz w:val="16"/>
                <w:szCs w:val="16"/>
                <w:lang w:eastAsia="ar-SA"/>
              </w:rPr>
            </w:pPr>
            <w:r w:rsidRPr="00FB1EDE">
              <w:rPr>
                <w:rFonts w:cs="Calibri Light"/>
                <w:sz w:val="16"/>
                <w:szCs w:val="16"/>
                <w:lang w:eastAsia="ar-SA"/>
              </w:rPr>
              <w:t>Mulčiavimas, natūralios pievos, retesnis šienavimas – teigiamas poveikis biologinei įvairovei ir klimato kaitai.</w:t>
            </w:r>
          </w:p>
          <w:p w14:paraId="17382440" w14:textId="77777777" w:rsidR="007B531F" w:rsidRPr="00FB1EDE" w:rsidRDefault="007B531F" w:rsidP="007B531F">
            <w:pPr>
              <w:spacing w:before="0" w:after="0"/>
              <w:jc w:val="left"/>
              <w:rPr>
                <w:rFonts w:cs="Calibri Light"/>
                <w:sz w:val="16"/>
                <w:szCs w:val="16"/>
                <w:lang w:eastAsia="ar-SA"/>
              </w:rPr>
            </w:pPr>
          </w:p>
          <w:p w14:paraId="5FD376ED" w14:textId="77777777" w:rsidR="007B531F" w:rsidRPr="00FB1EDE" w:rsidRDefault="007B531F" w:rsidP="007B531F">
            <w:pPr>
              <w:spacing w:before="0" w:after="0"/>
              <w:jc w:val="left"/>
              <w:rPr>
                <w:rFonts w:cs="Calibri Light"/>
                <w:sz w:val="16"/>
                <w:szCs w:val="16"/>
                <w:lang w:eastAsia="ar-SA"/>
              </w:rPr>
            </w:pPr>
            <w:r w:rsidRPr="00FB1EDE">
              <w:rPr>
                <w:rFonts w:cs="Calibri Light"/>
                <w:sz w:val="16"/>
                <w:szCs w:val="16"/>
                <w:lang w:eastAsia="ar-SA"/>
              </w:rPr>
              <w:t>Netiesioginės teigiamos pasekmės aplinkos komponentams mažinat kompostuojamų atliekų kiekį, panaudojant žaliąsias atliekas.</w:t>
            </w:r>
          </w:p>
          <w:p w14:paraId="4E864D78" w14:textId="77777777" w:rsidR="007B531F" w:rsidRPr="00FB1EDE" w:rsidRDefault="007B531F" w:rsidP="007B531F">
            <w:pPr>
              <w:spacing w:before="0" w:after="0"/>
              <w:jc w:val="left"/>
              <w:rPr>
                <w:rFonts w:cs="Calibri Light"/>
                <w:sz w:val="16"/>
                <w:szCs w:val="16"/>
                <w:lang w:eastAsia="ar-SA"/>
              </w:rPr>
            </w:pPr>
          </w:p>
          <w:p w14:paraId="1156D99A" w14:textId="77777777" w:rsidR="007B531F" w:rsidRPr="00FB1EDE" w:rsidRDefault="007B531F" w:rsidP="007B531F">
            <w:pPr>
              <w:spacing w:before="0" w:after="0"/>
              <w:jc w:val="left"/>
              <w:rPr>
                <w:rFonts w:cs="Calibri Light"/>
                <w:sz w:val="16"/>
                <w:szCs w:val="16"/>
                <w:lang w:eastAsia="ar-SA"/>
              </w:rPr>
            </w:pPr>
            <w:r w:rsidRPr="00FB1EDE">
              <w:rPr>
                <w:rFonts w:cs="Calibri Light"/>
                <w:sz w:val="16"/>
                <w:szCs w:val="16"/>
                <w:lang w:eastAsia="ar-SA"/>
              </w:rPr>
              <w:t>Įgyvendinami nacionaliniai atliekų prevencijos tikslai.</w:t>
            </w:r>
          </w:p>
        </w:tc>
      </w:tr>
      <w:tr w:rsidR="007B531F" w:rsidRPr="00FB1EDE" w14:paraId="4FFEFEDF" w14:textId="77777777" w:rsidTr="00C76B87">
        <w:trPr>
          <w:trHeight w:val="173"/>
        </w:trPr>
        <w:tc>
          <w:tcPr>
            <w:tcW w:w="0" w:type="auto"/>
            <w:shd w:val="clear" w:color="auto" w:fill="auto"/>
          </w:tcPr>
          <w:p w14:paraId="683136BC" w14:textId="29A58FC7" w:rsidR="007B531F" w:rsidRPr="00FB1EDE" w:rsidRDefault="007B531F" w:rsidP="007B531F">
            <w:pPr>
              <w:spacing w:before="0" w:after="0"/>
              <w:jc w:val="left"/>
              <w:rPr>
                <w:rFonts w:cs="Calibri Light"/>
                <w:sz w:val="16"/>
                <w:szCs w:val="16"/>
                <w:lang w:eastAsia="ar-SA"/>
              </w:rPr>
            </w:pPr>
            <w:r w:rsidRPr="00FB1EDE">
              <w:rPr>
                <w:rFonts w:cs="Calibri Light"/>
                <w:sz w:val="16"/>
                <w:szCs w:val="16"/>
              </w:rPr>
              <w:t>1.2.1</w:t>
            </w:r>
          </w:p>
        </w:tc>
        <w:tc>
          <w:tcPr>
            <w:tcW w:w="0" w:type="auto"/>
            <w:shd w:val="clear" w:color="auto" w:fill="auto"/>
          </w:tcPr>
          <w:p w14:paraId="430DA9FB" w14:textId="1EB6C6CE" w:rsidR="007B531F" w:rsidRPr="00FB1EDE" w:rsidRDefault="007B531F" w:rsidP="007B531F">
            <w:pPr>
              <w:spacing w:before="0" w:after="0"/>
              <w:rPr>
                <w:rFonts w:cs="Calibri Light"/>
                <w:sz w:val="16"/>
                <w:szCs w:val="16"/>
                <w:lang w:eastAsia="ar-SA"/>
              </w:rPr>
            </w:pPr>
            <w:r w:rsidRPr="00FB1EDE">
              <w:rPr>
                <w:rFonts w:cs="Calibri Light"/>
                <w:sz w:val="16"/>
                <w:szCs w:val="16"/>
              </w:rPr>
              <w:t xml:space="preserve">Siekti įgyvendinti vejų pjovimo </w:t>
            </w:r>
            <w:proofErr w:type="spellStart"/>
            <w:r w:rsidRPr="00FB1EDE">
              <w:rPr>
                <w:rFonts w:cs="Calibri Light"/>
                <w:sz w:val="16"/>
                <w:szCs w:val="16"/>
              </w:rPr>
              <w:t>robotizacijos</w:t>
            </w:r>
            <w:proofErr w:type="spellEnd"/>
            <w:r w:rsidRPr="00FB1EDE">
              <w:rPr>
                <w:rFonts w:cs="Calibri Light"/>
                <w:sz w:val="16"/>
                <w:szCs w:val="16"/>
              </w:rPr>
              <w:t xml:space="preserve"> projektą – savivaldybėse </w:t>
            </w:r>
            <w:r w:rsidRPr="00FB1EDE">
              <w:rPr>
                <w:rFonts w:cs="Calibri Light"/>
                <w:sz w:val="16"/>
                <w:szCs w:val="16"/>
              </w:rPr>
              <w:lastRenderedPageBreak/>
              <w:t>viešųjų erdvių, parkų vejas pjauti naudojantis vejų pjovimo robotais.</w:t>
            </w:r>
          </w:p>
        </w:tc>
        <w:tc>
          <w:tcPr>
            <w:tcW w:w="0" w:type="auto"/>
            <w:vMerge/>
          </w:tcPr>
          <w:p w14:paraId="7E3EDA4C" w14:textId="77777777" w:rsidR="007B531F" w:rsidRPr="00FB1EDE" w:rsidRDefault="007B531F" w:rsidP="007B531F">
            <w:pPr>
              <w:spacing w:before="0" w:after="0"/>
              <w:jc w:val="center"/>
              <w:rPr>
                <w:rFonts w:cs="Calibri Light"/>
                <w:sz w:val="16"/>
                <w:szCs w:val="16"/>
                <w:lang w:eastAsia="ar-SA"/>
              </w:rPr>
            </w:pPr>
          </w:p>
        </w:tc>
        <w:tc>
          <w:tcPr>
            <w:tcW w:w="0" w:type="auto"/>
            <w:vMerge/>
            <w:shd w:val="clear" w:color="auto" w:fill="auto"/>
          </w:tcPr>
          <w:p w14:paraId="4C4986D3" w14:textId="77777777" w:rsidR="007B531F" w:rsidRPr="00FB1EDE" w:rsidRDefault="007B531F" w:rsidP="007B531F">
            <w:pPr>
              <w:spacing w:before="0" w:after="0"/>
              <w:jc w:val="center"/>
              <w:rPr>
                <w:rFonts w:cs="Calibri Light"/>
                <w:sz w:val="16"/>
                <w:szCs w:val="16"/>
                <w:lang w:eastAsia="ar-SA"/>
              </w:rPr>
            </w:pPr>
          </w:p>
        </w:tc>
        <w:tc>
          <w:tcPr>
            <w:tcW w:w="0" w:type="auto"/>
            <w:vMerge/>
          </w:tcPr>
          <w:p w14:paraId="3BC6382D" w14:textId="77777777" w:rsidR="007B531F" w:rsidRPr="00FB1EDE" w:rsidRDefault="007B531F" w:rsidP="007B531F">
            <w:pPr>
              <w:spacing w:before="0" w:after="0"/>
              <w:jc w:val="center"/>
              <w:rPr>
                <w:rFonts w:cs="Calibri Light"/>
                <w:sz w:val="16"/>
                <w:szCs w:val="16"/>
                <w:lang w:eastAsia="ar-SA"/>
              </w:rPr>
            </w:pPr>
          </w:p>
        </w:tc>
        <w:tc>
          <w:tcPr>
            <w:tcW w:w="0" w:type="auto"/>
            <w:vMerge/>
          </w:tcPr>
          <w:p w14:paraId="3E65E2ED" w14:textId="77777777" w:rsidR="007B531F" w:rsidRPr="00FB1EDE" w:rsidRDefault="007B531F" w:rsidP="007B531F">
            <w:pPr>
              <w:spacing w:before="0" w:after="0"/>
              <w:jc w:val="center"/>
              <w:rPr>
                <w:rFonts w:cs="Calibri Light"/>
                <w:sz w:val="16"/>
                <w:szCs w:val="16"/>
                <w:lang w:eastAsia="ar-SA"/>
              </w:rPr>
            </w:pPr>
          </w:p>
        </w:tc>
        <w:tc>
          <w:tcPr>
            <w:tcW w:w="0" w:type="auto"/>
            <w:vMerge/>
          </w:tcPr>
          <w:p w14:paraId="65BF69FF" w14:textId="77777777" w:rsidR="007B531F" w:rsidRPr="00FB1EDE" w:rsidRDefault="007B531F" w:rsidP="007B531F">
            <w:pPr>
              <w:spacing w:before="0" w:after="0"/>
              <w:jc w:val="center"/>
              <w:rPr>
                <w:rFonts w:cs="Calibri Light"/>
                <w:sz w:val="16"/>
                <w:szCs w:val="16"/>
                <w:lang w:eastAsia="ar-SA"/>
              </w:rPr>
            </w:pPr>
          </w:p>
        </w:tc>
        <w:tc>
          <w:tcPr>
            <w:tcW w:w="0" w:type="auto"/>
            <w:vMerge/>
          </w:tcPr>
          <w:p w14:paraId="7B525BE9" w14:textId="77777777" w:rsidR="007B531F" w:rsidRPr="00FB1EDE" w:rsidRDefault="007B531F" w:rsidP="007B531F">
            <w:pPr>
              <w:spacing w:before="0" w:after="0"/>
              <w:jc w:val="center"/>
              <w:rPr>
                <w:rFonts w:cs="Calibri Light"/>
                <w:sz w:val="16"/>
                <w:szCs w:val="16"/>
                <w:lang w:eastAsia="ar-SA"/>
              </w:rPr>
            </w:pPr>
          </w:p>
        </w:tc>
        <w:tc>
          <w:tcPr>
            <w:tcW w:w="0" w:type="auto"/>
            <w:vMerge/>
          </w:tcPr>
          <w:p w14:paraId="219CF8A6" w14:textId="77777777" w:rsidR="007B531F" w:rsidRPr="00FB1EDE" w:rsidRDefault="007B531F" w:rsidP="007B531F">
            <w:pPr>
              <w:spacing w:before="0" w:after="0"/>
              <w:jc w:val="center"/>
              <w:rPr>
                <w:rFonts w:cs="Calibri Light"/>
                <w:sz w:val="16"/>
                <w:szCs w:val="16"/>
                <w:lang w:eastAsia="ar-SA"/>
              </w:rPr>
            </w:pPr>
          </w:p>
        </w:tc>
        <w:tc>
          <w:tcPr>
            <w:tcW w:w="0" w:type="auto"/>
            <w:vMerge/>
          </w:tcPr>
          <w:p w14:paraId="1DFBCDA7" w14:textId="77777777" w:rsidR="007B531F" w:rsidRPr="00FB1EDE" w:rsidRDefault="007B531F" w:rsidP="007B531F">
            <w:pPr>
              <w:spacing w:before="0" w:after="0"/>
              <w:jc w:val="center"/>
              <w:rPr>
                <w:rFonts w:cs="Calibri Light"/>
                <w:sz w:val="16"/>
                <w:szCs w:val="16"/>
                <w:lang w:eastAsia="ar-SA"/>
              </w:rPr>
            </w:pPr>
          </w:p>
        </w:tc>
        <w:tc>
          <w:tcPr>
            <w:tcW w:w="0" w:type="auto"/>
            <w:vMerge/>
          </w:tcPr>
          <w:p w14:paraId="600D2EDF" w14:textId="77777777" w:rsidR="007B531F" w:rsidRPr="00FB1EDE" w:rsidRDefault="007B531F" w:rsidP="007B531F">
            <w:pPr>
              <w:spacing w:before="0" w:after="0"/>
              <w:jc w:val="center"/>
              <w:rPr>
                <w:rFonts w:cs="Calibri Light"/>
                <w:sz w:val="16"/>
                <w:szCs w:val="16"/>
                <w:lang w:eastAsia="ar-SA"/>
              </w:rPr>
            </w:pPr>
          </w:p>
        </w:tc>
        <w:tc>
          <w:tcPr>
            <w:tcW w:w="0" w:type="auto"/>
            <w:vMerge/>
          </w:tcPr>
          <w:p w14:paraId="74CC0B7B" w14:textId="77777777" w:rsidR="007B531F" w:rsidRPr="00FB1EDE" w:rsidRDefault="007B531F" w:rsidP="007B531F">
            <w:pPr>
              <w:spacing w:before="0" w:after="0"/>
              <w:jc w:val="center"/>
              <w:rPr>
                <w:rFonts w:cs="Calibri Light"/>
                <w:sz w:val="16"/>
                <w:szCs w:val="16"/>
                <w:lang w:eastAsia="ar-SA"/>
              </w:rPr>
            </w:pPr>
          </w:p>
        </w:tc>
        <w:tc>
          <w:tcPr>
            <w:tcW w:w="0" w:type="auto"/>
            <w:vMerge/>
          </w:tcPr>
          <w:p w14:paraId="52E17228" w14:textId="77777777" w:rsidR="007B531F" w:rsidRPr="00FB1EDE" w:rsidRDefault="007B531F" w:rsidP="007B531F">
            <w:pPr>
              <w:spacing w:before="0" w:after="0"/>
              <w:jc w:val="center"/>
              <w:rPr>
                <w:rFonts w:cs="Calibri Light"/>
                <w:sz w:val="16"/>
                <w:szCs w:val="16"/>
                <w:lang w:eastAsia="ar-SA"/>
              </w:rPr>
            </w:pPr>
          </w:p>
        </w:tc>
        <w:tc>
          <w:tcPr>
            <w:tcW w:w="0" w:type="auto"/>
            <w:vMerge/>
          </w:tcPr>
          <w:p w14:paraId="2DE547C4" w14:textId="77777777" w:rsidR="007B531F" w:rsidRPr="00FB1EDE" w:rsidRDefault="007B531F" w:rsidP="007B531F">
            <w:pPr>
              <w:spacing w:before="0" w:after="0"/>
              <w:jc w:val="center"/>
              <w:rPr>
                <w:rFonts w:cs="Calibri Light"/>
                <w:sz w:val="16"/>
                <w:szCs w:val="16"/>
                <w:lang w:eastAsia="ar-SA"/>
              </w:rPr>
            </w:pPr>
          </w:p>
        </w:tc>
      </w:tr>
      <w:tr w:rsidR="007B531F" w:rsidRPr="00FB1EDE" w14:paraId="3DDBCF45" w14:textId="77777777" w:rsidTr="00C76B87">
        <w:trPr>
          <w:trHeight w:val="173"/>
        </w:trPr>
        <w:tc>
          <w:tcPr>
            <w:tcW w:w="0" w:type="auto"/>
            <w:shd w:val="clear" w:color="auto" w:fill="auto"/>
          </w:tcPr>
          <w:p w14:paraId="04849498" w14:textId="3C396CDA" w:rsidR="007B531F" w:rsidRPr="00FB1EDE" w:rsidRDefault="007B531F" w:rsidP="007B531F">
            <w:pPr>
              <w:spacing w:before="0" w:after="0"/>
              <w:jc w:val="left"/>
              <w:rPr>
                <w:rFonts w:cs="Calibri Light"/>
                <w:sz w:val="16"/>
                <w:szCs w:val="16"/>
                <w:lang w:eastAsia="ar-SA"/>
              </w:rPr>
            </w:pPr>
            <w:r w:rsidRPr="00FB1EDE">
              <w:rPr>
                <w:rFonts w:cs="Calibri Light"/>
                <w:sz w:val="16"/>
                <w:szCs w:val="16"/>
              </w:rPr>
              <w:t>1.2.2</w:t>
            </w:r>
          </w:p>
        </w:tc>
        <w:tc>
          <w:tcPr>
            <w:tcW w:w="0" w:type="auto"/>
            <w:shd w:val="clear" w:color="auto" w:fill="auto"/>
          </w:tcPr>
          <w:p w14:paraId="6D454E0D" w14:textId="7D415249" w:rsidR="007B531F" w:rsidRPr="00FB1EDE" w:rsidRDefault="007B531F" w:rsidP="007B531F">
            <w:pPr>
              <w:spacing w:before="0" w:after="0"/>
              <w:rPr>
                <w:rFonts w:cs="Calibri Light"/>
                <w:sz w:val="16"/>
                <w:szCs w:val="16"/>
                <w:lang w:eastAsia="ar-SA"/>
              </w:rPr>
            </w:pPr>
            <w:r w:rsidRPr="00FB1EDE">
              <w:rPr>
                <w:rFonts w:cs="Calibri Light"/>
                <w:sz w:val="16"/>
                <w:szCs w:val="16"/>
              </w:rPr>
              <w:t xml:space="preserve">Aptarnaujant viešas teritorijas skatinti taikyti nupjautos žolės ir šakų mulčiavimo praktiką (pvz., ją paskleisti ar naudoti mulčiavimui aplink krūmus ar medžius). </w:t>
            </w:r>
          </w:p>
        </w:tc>
        <w:tc>
          <w:tcPr>
            <w:tcW w:w="0" w:type="auto"/>
            <w:vMerge/>
          </w:tcPr>
          <w:p w14:paraId="16D049D4" w14:textId="77777777" w:rsidR="007B531F" w:rsidRPr="00FB1EDE" w:rsidRDefault="007B531F" w:rsidP="007B531F">
            <w:pPr>
              <w:spacing w:before="0" w:after="0"/>
              <w:jc w:val="center"/>
              <w:rPr>
                <w:rFonts w:cs="Calibri Light"/>
                <w:sz w:val="16"/>
                <w:szCs w:val="16"/>
                <w:lang w:eastAsia="ar-SA"/>
              </w:rPr>
            </w:pPr>
          </w:p>
        </w:tc>
        <w:tc>
          <w:tcPr>
            <w:tcW w:w="0" w:type="auto"/>
            <w:vMerge/>
            <w:shd w:val="clear" w:color="auto" w:fill="auto"/>
          </w:tcPr>
          <w:p w14:paraId="4FACFC4B" w14:textId="77777777" w:rsidR="007B531F" w:rsidRPr="00FB1EDE" w:rsidRDefault="007B531F" w:rsidP="007B531F">
            <w:pPr>
              <w:spacing w:before="0" w:after="0"/>
              <w:jc w:val="center"/>
              <w:rPr>
                <w:rFonts w:cs="Calibri Light"/>
                <w:sz w:val="16"/>
                <w:szCs w:val="16"/>
                <w:lang w:eastAsia="ar-SA"/>
              </w:rPr>
            </w:pPr>
          </w:p>
        </w:tc>
        <w:tc>
          <w:tcPr>
            <w:tcW w:w="0" w:type="auto"/>
            <w:vMerge/>
          </w:tcPr>
          <w:p w14:paraId="3A579E84" w14:textId="77777777" w:rsidR="007B531F" w:rsidRPr="00FB1EDE" w:rsidRDefault="007B531F" w:rsidP="007B531F">
            <w:pPr>
              <w:spacing w:before="0" w:after="0"/>
              <w:jc w:val="center"/>
              <w:rPr>
                <w:rFonts w:cs="Calibri Light"/>
                <w:sz w:val="16"/>
                <w:szCs w:val="16"/>
                <w:lang w:eastAsia="ar-SA"/>
              </w:rPr>
            </w:pPr>
          </w:p>
        </w:tc>
        <w:tc>
          <w:tcPr>
            <w:tcW w:w="0" w:type="auto"/>
            <w:vMerge/>
          </w:tcPr>
          <w:p w14:paraId="4E68FC8D" w14:textId="77777777" w:rsidR="007B531F" w:rsidRPr="00FB1EDE" w:rsidRDefault="007B531F" w:rsidP="007B531F">
            <w:pPr>
              <w:spacing w:before="0" w:after="0"/>
              <w:jc w:val="center"/>
              <w:rPr>
                <w:rFonts w:cs="Calibri Light"/>
                <w:sz w:val="16"/>
                <w:szCs w:val="16"/>
                <w:lang w:eastAsia="ar-SA"/>
              </w:rPr>
            </w:pPr>
          </w:p>
        </w:tc>
        <w:tc>
          <w:tcPr>
            <w:tcW w:w="0" w:type="auto"/>
            <w:vMerge/>
          </w:tcPr>
          <w:p w14:paraId="2CAD9BD1" w14:textId="77777777" w:rsidR="007B531F" w:rsidRPr="00FB1EDE" w:rsidRDefault="007B531F" w:rsidP="007B531F">
            <w:pPr>
              <w:spacing w:before="0" w:after="0"/>
              <w:jc w:val="center"/>
              <w:rPr>
                <w:rFonts w:cs="Calibri Light"/>
                <w:sz w:val="16"/>
                <w:szCs w:val="16"/>
                <w:lang w:eastAsia="ar-SA"/>
              </w:rPr>
            </w:pPr>
          </w:p>
        </w:tc>
        <w:tc>
          <w:tcPr>
            <w:tcW w:w="0" w:type="auto"/>
            <w:vMerge/>
          </w:tcPr>
          <w:p w14:paraId="1B3F7EAA" w14:textId="77777777" w:rsidR="007B531F" w:rsidRPr="00FB1EDE" w:rsidRDefault="007B531F" w:rsidP="007B531F">
            <w:pPr>
              <w:spacing w:before="0" w:after="0"/>
              <w:jc w:val="center"/>
              <w:rPr>
                <w:rFonts w:cs="Calibri Light"/>
                <w:sz w:val="16"/>
                <w:szCs w:val="16"/>
                <w:lang w:eastAsia="ar-SA"/>
              </w:rPr>
            </w:pPr>
          </w:p>
        </w:tc>
        <w:tc>
          <w:tcPr>
            <w:tcW w:w="0" w:type="auto"/>
            <w:vMerge/>
          </w:tcPr>
          <w:p w14:paraId="6DEAFC26" w14:textId="77777777" w:rsidR="007B531F" w:rsidRPr="00FB1EDE" w:rsidRDefault="007B531F" w:rsidP="007B531F">
            <w:pPr>
              <w:spacing w:before="0" w:after="0"/>
              <w:jc w:val="center"/>
              <w:rPr>
                <w:rFonts w:cs="Calibri Light"/>
                <w:sz w:val="16"/>
                <w:szCs w:val="16"/>
                <w:lang w:eastAsia="ar-SA"/>
              </w:rPr>
            </w:pPr>
          </w:p>
        </w:tc>
        <w:tc>
          <w:tcPr>
            <w:tcW w:w="0" w:type="auto"/>
            <w:vMerge/>
          </w:tcPr>
          <w:p w14:paraId="6AD82714" w14:textId="77777777" w:rsidR="007B531F" w:rsidRPr="00FB1EDE" w:rsidRDefault="007B531F" w:rsidP="007B531F">
            <w:pPr>
              <w:spacing w:before="0" w:after="0"/>
              <w:jc w:val="center"/>
              <w:rPr>
                <w:rFonts w:cs="Calibri Light"/>
                <w:sz w:val="16"/>
                <w:szCs w:val="16"/>
                <w:lang w:eastAsia="ar-SA"/>
              </w:rPr>
            </w:pPr>
          </w:p>
        </w:tc>
        <w:tc>
          <w:tcPr>
            <w:tcW w:w="0" w:type="auto"/>
            <w:vMerge/>
          </w:tcPr>
          <w:p w14:paraId="01600C0D" w14:textId="77777777" w:rsidR="007B531F" w:rsidRPr="00FB1EDE" w:rsidRDefault="007B531F" w:rsidP="007B531F">
            <w:pPr>
              <w:spacing w:before="0" w:after="0"/>
              <w:jc w:val="center"/>
              <w:rPr>
                <w:rFonts w:cs="Calibri Light"/>
                <w:sz w:val="16"/>
                <w:szCs w:val="16"/>
                <w:lang w:eastAsia="ar-SA"/>
              </w:rPr>
            </w:pPr>
          </w:p>
        </w:tc>
        <w:tc>
          <w:tcPr>
            <w:tcW w:w="0" w:type="auto"/>
            <w:vMerge/>
          </w:tcPr>
          <w:p w14:paraId="5CBB03D8" w14:textId="77777777" w:rsidR="007B531F" w:rsidRPr="00FB1EDE" w:rsidRDefault="007B531F" w:rsidP="007B531F">
            <w:pPr>
              <w:spacing w:before="0" w:after="0"/>
              <w:jc w:val="center"/>
              <w:rPr>
                <w:rFonts w:cs="Calibri Light"/>
                <w:sz w:val="16"/>
                <w:szCs w:val="16"/>
                <w:lang w:eastAsia="ar-SA"/>
              </w:rPr>
            </w:pPr>
          </w:p>
        </w:tc>
        <w:tc>
          <w:tcPr>
            <w:tcW w:w="0" w:type="auto"/>
            <w:vMerge/>
          </w:tcPr>
          <w:p w14:paraId="0D8F6D5C" w14:textId="77777777" w:rsidR="007B531F" w:rsidRPr="00FB1EDE" w:rsidRDefault="007B531F" w:rsidP="007B531F">
            <w:pPr>
              <w:spacing w:before="0" w:after="0"/>
              <w:jc w:val="center"/>
              <w:rPr>
                <w:rFonts w:cs="Calibri Light"/>
                <w:sz w:val="16"/>
                <w:szCs w:val="16"/>
                <w:lang w:eastAsia="ar-SA"/>
              </w:rPr>
            </w:pPr>
          </w:p>
        </w:tc>
        <w:tc>
          <w:tcPr>
            <w:tcW w:w="0" w:type="auto"/>
            <w:vMerge/>
          </w:tcPr>
          <w:p w14:paraId="526312FA" w14:textId="77777777" w:rsidR="007B531F" w:rsidRPr="00FB1EDE" w:rsidRDefault="007B531F" w:rsidP="007B531F">
            <w:pPr>
              <w:spacing w:before="0" w:after="0"/>
              <w:jc w:val="center"/>
              <w:rPr>
                <w:rFonts w:cs="Calibri Light"/>
                <w:sz w:val="16"/>
                <w:szCs w:val="16"/>
                <w:lang w:eastAsia="ar-SA"/>
              </w:rPr>
            </w:pPr>
          </w:p>
        </w:tc>
      </w:tr>
      <w:tr w:rsidR="007B531F" w:rsidRPr="00FB1EDE" w14:paraId="1DC27371" w14:textId="77777777" w:rsidTr="00C76B87">
        <w:trPr>
          <w:trHeight w:val="173"/>
        </w:trPr>
        <w:tc>
          <w:tcPr>
            <w:tcW w:w="0" w:type="auto"/>
            <w:shd w:val="clear" w:color="auto" w:fill="auto"/>
          </w:tcPr>
          <w:p w14:paraId="34AB6ABA" w14:textId="3DE70F8F" w:rsidR="007B531F" w:rsidRPr="00FB1EDE" w:rsidRDefault="007B531F" w:rsidP="007B531F">
            <w:pPr>
              <w:spacing w:before="0" w:after="0"/>
              <w:jc w:val="left"/>
              <w:rPr>
                <w:rFonts w:cs="Calibri Light"/>
                <w:sz w:val="16"/>
                <w:szCs w:val="16"/>
                <w:lang w:eastAsia="ar-SA"/>
              </w:rPr>
            </w:pPr>
            <w:r w:rsidRPr="00FB1EDE">
              <w:rPr>
                <w:rFonts w:cs="Calibri Light"/>
                <w:sz w:val="16"/>
                <w:szCs w:val="16"/>
              </w:rPr>
              <w:t>1.2.3</w:t>
            </w:r>
          </w:p>
        </w:tc>
        <w:tc>
          <w:tcPr>
            <w:tcW w:w="0" w:type="auto"/>
            <w:shd w:val="clear" w:color="auto" w:fill="auto"/>
          </w:tcPr>
          <w:p w14:paraId="2F2A2130" w14:textId="6D285A41" w:rsidR="007B531F" w:rsidRPr="00FB1EDE" w:rsidRDefault="007B531F" w:rsidP="007B531F">
            <w:pPr>
              <w:spacing w:before="0" w:after="0"/>
              <w:rPr>
                <w:rFonts w:cs="Calibri Light"/>
                <w:sz w:val="16"/>
                <w:szCs w:val="16"/>
                <w:lang w:eastAsia="ar-SA"/>
              </w:rPr>
            </w:pPr>
            <w:r w:rsidRPr="00FB1EDE">
              <w:rPr>
                <w:rFonts w:cs="Calibri Light"/>
                <w:sz w:val="16"/>
                <w:szCs w:val="16"/>
              </w:rPr>
              <w:t>Sėjant vejas viešose teritorijoje skatinti naudoti žemaūgių žolių sėklas, imituojančias natūralius žolynus taip sumažinant pjaunamų vejų plotus ar vejų pjovimo dažnumą.</w:t>
            </w:r>
          </w:p>
        </w:tc>
        <w:tc>
          <w:tcPr>
            <w:tcW w:w="0" w:type="auto"/>
            <w:vMerge/>
          </w:tcPr>
          <w:p w14:paraId="7E47EA14" w14:textId="77777777" w:rsidR="007B531F" w:rsidRPr="00FB1EDE" w:rsidRDefault="007B531F" w:rsidP="007B531F">
            <w:pPr>
              <w:spacing w:before="0" w:after="0"/>
              <w:jc w:val="center"/>
              <w:rPr>
                <w:rFonts w:cs="Calibri Light"/>
                <w:sz w:val="16"/>
                <w:szCs w:val="16"/>
                <w:lang w:eastAsia="ar-SA"/>
              </w:rPr>
            </w:pPr>
          </w:p>
        </w:tc>
        <w:tc>
          <w:tcPr>
            <w:tcW w:w="0" w:type="auto"/>
            <w:vMerge/>
            <w:shd w:val="clear" w:color="auto" w:fill="auto"/>
          </w:tcPr>
          <w:p w14:paraId="27EBF196" w14:textId="77777777" w:rsidR="007B531F" w:rsidRPr="00FB1EDE" w:rsidRDefault="007B531F" w:rsidP="007B531F">
            <w:pPr>
              <w:spacing w:before="0" w:after="0"/>
              <w:jc w:val="center"/>
              <w:rPr>
                <w:rFonts w:cs="Calibri Light"/>
                <w:sz w:val="16"/>
                <w:szCs w:val="16"/>
                <w:lang w:eastAsia="ar-SA"/>
              </w:rPr>
            </w:pPr>
          </w:p>
        </w:tc>
        <w:tc>
          <w:tcPr>
            <w:tcW w:w="0" w:type="auto"/>
            <w:vMerge/>
          </w:tcPr>
          <w:p w14:paraId="219FC5C3" w14:textId="77777777" w:rsidR="007B531F" w:rsidRPr="00FB1EDE" w:rsidRDefault="007B531F" w:rsidP="007B531F">
            <w:pPr>
              <w:spacing w:before="0" w:after="0"/>
              <w:jc w:val="center"/>
              <w:rPr>
                <w:rFonts w:cs="Calibri Light"/>
                <w:sz w:val="16"/>
                <w:szCs w:val="16"/>
                <w:lang w:eastAsia="ar-SA"/>
              </w:rPr>
            </w:pPr>
          </w:p>
        </w:tc>
        <w:tc>
          <w:tcPr>
            <w:tcW w:w="0" w:type="auto"/>
            <w:vMerge/>
          </w:tcPr>
          <w:p w14:paraId="09727B25" w14:textId="77777777" w:rsidR="007B531F" w:rsidRPr="00FB1EDE" w:rsidRDefault="007B531F" w:rsidP="007B531F">
            <w:pPr>
              <w:spacing w:before="0" w:after="0"/>
              <w:jc w:val="center"/>
              <w:rPr>
                <w:rFonts w:cs="Calibri Light"/>
                <w:sz w:val="16"/>
                <w:szCs w:val="16"/>
                <w:lang w:eastAsia="ar-SA"/>
              </w:rPr>
            </w:pPr>
          </w:p>
        </w:tc>
        <w:tc>
          <w:tcPr>
            <w:tcW w:w="0" w:type="auto"/>
            <w:vMerge/>
          </w:tcPr>
          <w:p w14:paraId="07EB01DA" w14:textId="77777777" w:rsidR="007B531F" w:rsidRPr="00FB1EDE" w:rsidRDefault="007B531F" w:rsidP="007B531F">
            <w:pPr>
              <w:spacing w:before="0" w:after="0"/>
              <w:jc w:val="center"/>
              <w:rPr>
                <w:rFonts w:cs="Calibri Light"/>
                <w:sz w:val="16"/>
                <w:szCs w:val="16"/>
                <w:lang w:eastAsia="ar-SA"/>
              </w:rPr>
            </w:pPr>
          </w:p>
        </w:tc>
        <w:tc>
          <w:tcPr>
            <w:tcW w:w="0" w:type="auto"/>
            <w:vMerge/>
          </w:tcPr>
          <w:p w14:paraId="5DB2BFA4" w14:textId="77777777" w:rsidR="007B531F" w:rsidRPr="00FB1EDE" w:rsidRDefault="007B531F" w:rsidP="007B531F">
            <w:pPr>
              <w:spacing w:before="0" w:after="0"/>
              <w:jc w:val="center"/>
              <w:rPr>
                <w:rFonts w:cs="Calibri Light"/>
                <w:sz w:val="16"/>
                <w:szCs w:val="16"/>
                <w:lang w:eastAsia="ar-SA"/>
              </w:rPr>
            </w:pPr>
          </w:p>
        </w:tc>
        <w:tc>
          <w:tcPr>
            <w:tcW w:w="0" w:type="auto"/>
            <w:vMerge/>
          </w:tcPr>
          <w:p w14:paraId="2D6EE04E" w14:textId="77777777" w:rsidR="007B531F" w:rsidRPr="00FB1EDE" w:rsidRDefault="007B531F" w:rsidP="007B531F">
            <w:pPr>
              <w:spacing w:before="0" w:after="0"/>
              <w:jc w:val="center"/>
              <w:rPr>
                <w:rFonts w:cs="Calibri Light"/>
                <w:sz w:val="16"/>
                <w:szCs w:val="16"/>
                <w:lang w:eastAsia="ar-SA"/>
              </w:rPr>
            </w:pPr>
          </w:p>
        </w:tc>
        <w:tc>
          <w:tcPr>
            <w:tcW w:w="0" w:type="auto"/>
            <w:vMerge/>
          </w:tcPr>
          <w:p w14:paraId="119FCF21" w14:textId="77777777" w:rsidR="007B531F" w:rsidRPr="00FB1EDE" w:rsidRDefault="007B531F" w:rsidP="007B531F">
            <w:pPr>
              <w:spacing w:before="0" w:after="0"/>
              <w:jc w:val="center"/>
              <w:rPr>
                <w:rFonts w:cs="Calibri Light"/>
                <w:sz w:val="16"/>
                <w:szCs w:val="16"/>
                <w:lang w:eastAsia="ar-SA"/>
              </w:rPr>
            </w:pPr>
          </w:p>
        </w:tc>
        <w:tc>
          <w:tcPr>
            <w:tcW w:w="0" w:type="auto"/>
            <w:vMerge/>
          </w:tcPr>
          <w:p w14:paraId="3AD9E0B5" w14:textId="77777777" w:rsidR="007B531F" w:rsidRPr="00FB1EDE" w:rsidRDefault="007B531F" w:rsidP="007B531F">
            <w:pPr>
              <w:spacing w:before="0" w:after="0"/>
              <w:jc w:val="center"/>
              <w:rPr>
                <w:rFonts w:cs="Calibri Light"/>
                <w:sz w:val="16"/>
                <w:szCs w:val="16"/>
                <w:lang w:eastAsia="ar-SA"/>
              </w:rPr>
            </w:pPr>
          </w:p>
        </w:tc>
        <w:tc>
          <w:tcPr>
            <w:tcW w:w="0" w:type="auto"/>
            <w:vMerge/>
          </w:tcPr>
          <w:p w14:paraId="538E50AD" w14:textId="77777777" w:rsidR="007B531F" w:rsidRPr="00FB1EDE" w:rsidRDefault="007B531F" w:rsidP="007B531F">
            <w:pPr>
              <w:spacing w:before="0" w:after="0"/>
              <w:jc w:val="center"/>
              <w:rPr>
                <w:rFonts w:cs="Calibri Light"/>
                <w:sz w:val="16"/>
                <w:szCs w:val="16"/>
                <w:lang w:eastAsia="ar-SA"/>
              </w:rPr>
            </w:pPr>
          </w:p>
        </w:tc>
        <w:tc>
          <w:tcPr>
            <w:tcW w:w="0" w:type="auto"/>
            <w:vMerge/>
          </w:tcPr>
          <w:p w14:paraId="15B9DD49" w14:textId="77777777" w:rsidR="007B531F" w:rsidRPr="00FB1EDE" w:rsidRDefault="007B531F" w:rsidP="007B531F">
            <w:pPr>
              <w:spacing w:before="0" w:after="0"/>
              <w:jc w:val="center"/>
              <w:rPr>
                <w:rFonts w:cs="Calibri Light"/>
                <w:sz w:val="16"/>
                <w:szCs w:val="16"/>
                <w:lang w:eastAsia="ar-SA"/>
              </w:rPr>
            </w:pPr>
          </w:p>
        </w:tc>
        <w:tc>
          <w:tcPr>
            <w:tcW w:w="0" w:type="auto"/>
            <w:vMerge/>
          </w:tcPr>
          <w:p w14:paraId="166AE43B" w14:textId="77777777" w:rsidR="007B531F" w:rsidRPr="00FB1EDE" w:rsidRDefault="007B531F" w:rsidP="007B531F">
            <w:pPr>
              <w:spacing w:before="0" w:after="0"/>
              <w:jc w:val="center"/>
              <w:rPr>
                <w:rFonts w:cs="Calibri Light"/>
                <w:sz w:val="16"/>
                <w:szCs w:val="16"/>
                <w:lang w:eastAsia="ar-SA"/>
              </w:rPr>
            </w:pPr>
          </w:p>
        </w:tc>
      </w:tr>
      <w:tr w:rsidR="008D1A9A" w:rsidRPr="00FB1EDE" w14:paraId="4288632D" w14:textId="77777777" w:rsidTr="00C76B87">
        <w:trPr>
          <w:trHeight w:val="173"/>
        </w:trPr>
        <w:tc>
          <w:tcPr>
            <w:tcW w:w="0" w:type="auto"/>
            <w:gridSpan w:val="2"/>
            <w:shd w:val="clear" w:color="auto" w:fill="E1E1D5" w:themeFill="background2"/>
            <w:vAlign w:val="center"/>
          </w:tcPr>
          <w:p w14:paraId="2924D7C4" w14:textId="1B95958C" w:rsidR="008D1A9A" w:rsidRPr="00FB1EDE" w:rsidRDefault="008D1A9A" w:rsidP="008D1A9A">
            <w:pPr>
              <w:spacing w:before="0" w:after="0"/>
              <w:rPr>
                <w:rFonts w:cs="Calibri Light"/>
                <w:b/>
                <w:bCs/>
                <w:sz w:val="16"/>
                <w:szCs w:val="16"/>
                <w:lang w:eastAsia="ar-SA"/>
              </w:rPr>
            </w:pPr>
            <w:r w:rsidRPr="00FB1EDE">
              <w:rPr>
                <w:rFonts w:cs="Calibri Light"/>
                <w:sz w:val="16"/>
                <w:szCs w:val="16"/>
              </w:rPr>
              <w:t>1.3 uždavinys. Užtikrinti, kad Prienų r. sav. vienam gyventojui susidarančių PA ir AŽ kiekis neviršytų Lietuvos vidurkio</w:t>
            </w:r>
          </w:p>
        </w:tc>
        <w:tc>
          <w:tcPr>
            <w:tcW w:w="0" w:type="auto"/>
            <w:vMerge w:val="restart"/>
          </w:tcPr>
          <w:p w14:paraId="05764C67" w14:textId="77777777" w:rsidR="008D1A9A" w:rsidRPr="00FB1EDE" w:rsidRDefault="008D1A9A" w:rsidP="008D1A9A">
            <w:pPr>
              <w:spacing w:before="0" w:after="0"/>
              <w:jc w:val="center"/>
              <w:rPr>
                <w:rFonts w:cs="Calibri Light"/>
                <w:sz w:val="16"/>
                <w:szCs w:val="16"/>
                <w:lang w:eastAsia="ar-SA"/>
              </w:rPr>
            </w:pPr>
            <w:r w:rsidRPr="00FB1EDE">
              <w:rPr>
                <w:rFonts w:cs="Calibri Light"/>
                <w:sz w:val="16"/>
                <w:szCs w:val="16"/>
                <w:lang w:eastAsia="ar-SA"/>
              </w:rPr>
              <w:t>+2</w:t>
            </w:r>
          </w:p>
          <w:p w14:paraId="265DC8DC" w14:textId="77777777" w:rsidR="008D1A9A" w:rsidRPr="00FB1EDE" w:rsidRDefault="008D1A9A" w:rsidP="008D1A9A">
            <w:pPr>
              <w:spacing w:before="0" w:after="0"/>
              <w:jc w:val="center"/>
              <w:rPr>
                <w:rFonts w:cs="Calibri Light"/>
                <w:sz w:val="16"/>
                <w:szCs w:val="16"/>
                <w:lang w:eastAsia="ar-SA"/>
              </w:rPr>
            </w:pPr>
          </w:p>
          <w:p w14:paraId="76EF77A9" w14:textId="77777777" w:rsidR="008D1A9A" w:rsidRPr="00FB1EDE" w:rsidRDefault="008D1A9A" w:rsidP="008D1A9A">
            <w:pPr>
              <w:spacing w:before="0" w:after="0"/>
              <w:jc w:val="center"/>
              <w:rPr>
                <w:rFonts w:cs="Calibri Light"/>
                <w:sz w:val="16"/>
                <w:szCs w:val="16"/>
                <w:lang w:eastAsia="ar-SA"/>
              </w:rPr>
            </w:pPr>
            <w:r w:rsidRPr="00FB1EDE">
              <w:rPr>
                <w:rFonts w:cs="Calibri Light"/>
                <w:sz w:val="16"/>
                <w:szCs w:val="16"/>
                <w:lang w:eastAsia="ar-SA"/>
              </w:rPr>
              <w:t>N, I</w:t>
            </w:r>
          </w:p>
        </w:tc>
        <w:tc>
          <w:tcPr>
            <w:tcW w:w="0" w:type="auto"/>
            <w:vMerge w:val="restart"/>
            <w:shd w:val="clear" w:color="auto" w:fill="auto"/>
          </w:tcPr>
          <w:p w14:paraId="5BCE8322" w14:textId="77777777" w:rsidR="008D1A9A" w:rsidRPr="00FB1EDE" w:rsidRDefault="008D1A9A" w:rsidP="008D1A9A">
            <w:pPr>
              <w:spacing w:before="0" w:after="0"/>
              <w:jc w:val="center"/>
              <w:rPr>
                <w:rFonts w:cs="Calibri Light"/>
                <w:sz w:val="16"/>
                <w:szCs w:val="16"/>
                <w:lang w:eastAsia="ar-SA"/>
              </w:rPr>
            </w:pPr>
            <w:r w:rsidRPr="00FB1EDE">
              <w:rPr>
                <w:rFonts w:cs="Calibri Light"/>
                <w:sz w:val="16"/>
                <w:szCs w:val="16"/>
                <w:lang w:eastAsia="ar-SA"/>
              </w:rPr>
              <w:t>+1</w:t>
            </w:r>
          </w:p>
          <w:p w14:paraId="1C898931" w14:textId="77777777" w:rsidR="008D1A9A" w:rsidRPr="00FB1EDE" w:rsidRDefault="008D1A9A" w:rsidP="008D1A9A">
            <w:pPr>
              <w:spacing w:before="0" w:after="0"/>
              <w:jc w:val="center"/>
              <w:rPr>
                <w:rFonts w:cs="Calibri Light"/>
                <w:sz w:val="16"/>
                <w:szCs w:val="16"/>
                <w:lang w:eastAsia="ar-SA"/>
              </w:rPr>
            </w:pPr>
          </w:p>
          <w:p w14:paraId="6360EE79" w14:textId="77777777" w:rsidR="008D1A9A" w:rsidRPr="00FB1EDE" w:rsidRDefault="008D1A9A" w:rsidP="008D1A9A">
            <w:pPr>
              <w:spacing w:before="0" w:after="0"/>
              <w:jc w:val="center"/>
              <w:rPr>
                <w:rFonts w:cs="Calibri Light"/>
                <w:sz w:val="16"/>
                <w:szCs w:val="16"/>
                <w:lang w:eastAsia="ar-SA"/>
              </w:rPr>
            </w:pPr>
            <w:r w:rsidRPr="00FB1EDE">
              <w:rPr>
                <w:rFonts w:cs="Calibri Light"/>
                <w:sz w:val="16"/>
                <w:szCs w:val="16"/>
                <w:lang w:eastAsia="ar-SA"/>
              </w:rPr>
              <w:t>T</w:t>
            </w:r>
          </w:p>
        </w:tc>
        <w:tc>
          <w:tcPr>
            <w:tcW w:w="0" w:type="auto"/>
            <w:vMerge w:val="restart"/>
          </w:tcPr>
          <w:p w14:paraId="18A97159" w14:textId="77777777" w:rsidR="008D1A9A" w:rsidRPr="00FB1EDE" w:rsidRDefault="008D1A9A" w:rsidP="008D1A9A">
            <w:pPr>
              <w:spacing w:before="0" w:after="0"/>
              <w:jc w:val="center"/>
              <w:rPr>
                <w:rFonts w:cs="Calibri Light"/>
                <w:sz w:val="16"/>
                <w:szCs w:val="16"/>
                <w:lang w:eastAsia="ar-SA"/>
              </w:rPr>
            </w:pPr>
            <w:r w:rsidRPr="00FB1EDE">
              <w:rPr>
                <w:rFonts w:cs="Calibri Light"/>
                <w:sz w:val="16"/>
                <w:szCs w:val="16"/>
                <w:lang w:eastAsia="ar-SA"/>
              </w:rPr>
              <w:t>+1</w:t>
            </w:r>
          </w:p>
          <w:p w14:paraId="376E318F" w14:textId="77777777" w:rsidR="008D1A9A" w:rsidRPr="00FB1EDE" w:rsidRDefault="008D1A9A" w:rsidP="008D1A9A">
            <w:pPr>
              <w:spacing w:before="0" w:after="0"/>
              <w:jc w:val="center"/>
              <w:rPr>
                <w:rFonts w:cs="Calibri Light"/>
                <w:sz w:val="16"/>
                <w:szCs w:val="16"/>
                <w:lang w:eastAsia="ar-SA"/>
              </w:rPr>
            </w:pPr>
          </w:p>
          <w:p w14:paraId="197006B4" w14:textId="77777777" w:rsidR="008D1A9A" w:rsidRPr="00FB1EDE" w:rsidRDefault="008D1A9A" w:rsidP="008D1A9A">
            <w:pPr>
              <w:spacing w:before="0" w:after="0"/>
              <w:jc w:val="center"/>
              <w:rPr>
                <w:rFonts w:cs="Calibri Light"/>
                <w:sz w:val="16"/>
                <w:szCs w:val="16"/>
                <w:lang w:eastAsia="ar-SA"/>
              </w:rPr>
            </w:pPr>
            <w:r w:rsidRPr="00FB1EDE">
              <w:rPr>
                <w:rFonts w:cs="Calibri Light"/>
                <w:sz w:val="16"/>
                <w:szCs w:val="16"/>
                <w:lang w:eastAsia="ar-SA"/>
              </w:rPr>
              <w:t>N</w:t>
            </w:r>
          </w:p>
        </w:tc>
        <w:tc>
          <w:tcPr>
            <w:tcW w:w="0" w:type="auto"/>
            <w:vMerge w:val="restart"/>
          </w:tcPr>
          <w:p w14:paraId="79BDF35D" w14:textId="77777777" w:rsidR="008D1A9A" w:rsidRPr="00FB1EDE" w:rsidRDefault="008D1A9A" w:rsidP="008D1A9A">
            <w:pPr>
              <w:spacing w:before="0" w:after="0"/>
              <w:jc w:val="center"/>
              <w:rPr>
                <w:rFonts w:cs="Calibri Light"/>
                <w:sz w:val="16"/>
                <w:szCs w:val="16"/>
                <w:lang w:eastAsia="ar-SA"/>
              </w:rPr>
            </w:pPr>
            <w:r w:rsidRPr="00FB1EDE">
              <w:rPr>
                <w:rFonts w:cs="Calibri Light"/>
                <w:sz w:val="16"/>
                <w:szCs w:val="16"/>
                <w:lang w:eastAsia="ar-SA"/>
              </w:rPr>
              <w:t xml:space="preserve">+1 </w:t>
            </w:r>
          </w:p>
          <w:p w14:paraId="072E3E09" w14:textId="77777777" w:rsidR="008D1A9A" w:rsidRPr="00FB1EDE" w:rsidRDefault="008D1A9A" w:rsidP="008D1A9A">
            <w:pPr>
              <w:spacing w:before="0" w:after="0"/>
              <w:jc w:val="center"/>
              <w:rPr>
                <w:rFonts w:cs="Calibri Light"/>
                <w:sz w:val="16"/>
                <w:szCs w:val="16"/>
                <w:lang w:eastAsia="ar-SA"/>
              </w:rPr>
            </w:pPr>
          </w:p>
          <w:p w14:paraId="140E8D81" w14:textId="77777777" w:rsidR="008D1A9A" w:rsidRPr="00FB1EDE" w:rsidRDefault="008D1A9A" w:rsidP="008D1A9A">
            <w:pPr>
              <w:spacing w:before="0" w:after="0"/>
              <w:jc w:val="center"/>
              <w:rPr>
                <w:rFonts w:cs="Calibri Light"/>
                <w:sz w:val="16"/>
                <w:szCs w:val="16"/>
                <w:lang w:eastAsia="ar-SA"/>
              </w:rPr>
            </w:pPr>
            <w:r w:rsidRPr="00FB1EDE">
              <w:rPr>
                <w:rFonts w:cs="Calibri Light"/>
                <w:sz w:val="16"/>
                <w:szCs w:val="16"/>
                <w:lang w:eastAsia="ar-SA"/>
              </w:rPr>
              <w:t>N</w:t>
            </w:r>
          </w:p>
        </w:tc>
        <w:tc>
          <w:tcPr>
            <w:tcW w:w="0" w:type="auto"/>
            <w:vMerge w:val="restart"/>
          </w:tcPr>
          <w:p w14:paraId="0D57441D" w14:textId="77777777" w:rsidR="008D1A9A" w:rsidRPr="00FB1EDE" w:rsidRDefault="008D1A9A" w:rsidP="008D1A9A">
            <w:pPr>
              <w:spacing w:before="0" w:after="0"/>
              <w:jc w:val="center"/>
              <w:rPr>
                <w:rFonts w:cs="Calibri Light"/>
                <w:sz w:val="16"/>
                <w:szCs w:val="16"/>
                <w:lang w:eastAsia="ar-SA"/>
              </w:rPr>
            </w:pPr>
            <w:r w:rsidRPr="00FB1EDE">
              <w:rPr>
                <w:rFonts w:cs="Calibri Light"/>
                <w:sz w:val="16"/>
                <w:szCs w:val="16"/>
                <w:lang w:eastAsia="ar-SA"/>
              </w:rPr>
              <w:t>+1</w:t>
            </w:r>
          </w:p>
          <w:p w14:paraId="67DCD37D" w14:textId="77777777" w:rsidR="008D1A9A" w:rsidRPr="00FB1EDE" w:rsidRDefault="008D1A9A" w:rsidP="008D1A9A">
            <w:pPr>
              <w:spacing w:before="0" w:after="0"/>
              <w:jc w:val="center"/>
              <w:rPr>
                <w:rFonts w:cs="Calibri Light"/>
                <w:sz w:val="16"/>
                <w:szCs w:val="16"/>
                <w:lang w:eastAsia="ar-SA"/>
              </w:rPr>
            </w:pPr>
          </w:p>
          <w:p w14:paraId="1DAA6324" w14:textId="77777777" w:rsidR="008D1A9A" w:rsidRPr="00FB1EDE" w:rsidRDefault="008D1A9A" w:rsidP="008D1A9A">
            <w:pPr>
              <w:spacing w:before="0" w:after="0"/>
              <w:jc w:val="center"/>
              <w:rPr>
                <w:rFonts w:cs="Calibri Light"/>
                <w:sz w:val="16"/>
                <w:szCs w:val="16"/>
                <w:lang w:eastAsia="ar-SA"/>
              </w:rPr>
            </w:pPr>
            <w:r w:rsidRPr="00FB1EDE">
              <w:rPr>
                <w:rFonts w:cs="Calibri Light"/>
                <w:sz w:val="16"/>
                <w:szCs w:val="16"/>
                <w:lang w:eastAsia="ar-SA"/>
              </w:rPr>
              <w:t>N</w:t>
            </w:r>
          </w:p>
        </w:tc>
        <w:tc>
          <w:tcPr>
            <w:tcW w:w="0" w:type="auto"/>
            <w:vMerge w:val="restart"/>
          </w:tcPr>
          <w:p w14:paraId="2CAA11CE" w14:textId="77777777" w:rsidR="008D1A9A" w:rsidRPr="00FB1EDE" w:rsidRDefault="008D1A9A" w:rsidP="008D1A9A">
            <w:pPr>
              <w:spacing w:before="0" w:after="0"/>
              <w:jc w:val="center"/>
              <w:rPr>
                <w:rFonts w:cs="Calibri Light"/>
                <w:sz w:val="16"/>
                <w:szCs w:val="16"/>
                <w:lang w:eastAsia="ar-SA"/>
              </w:rPr>
            </w:pPr>
            <w:r w:rsidRPr="00FB1EDE">
              <w:rPr>
                <w:rFonts w:cs="Calibri Light"/>
                <w:sz w:val="16"/>
                <w:szCs w:val="16"/>
                <w:lang w:eastAsia="ar-SA"/>
              </w:rPr>
              <w:t>+1</w:t>
            </w:r>
          </w:p>
          <w:p w14:paraId="1379C862" w14:textId="77777777" w:rsidR="008D1A9A" w:rsidRPr="00FB1EDE" w:rsidRDefault="008D1A9A" w:rsidP="008D1A9A">
            <w:pPr>
              <w:spacing w:before="0" w:after="0"/>
              <w:jc w:val="center"/>
              <w:rPr>
                <w:rFonts w:cs="Calibri Light"/>
                <w:sz w:val="16"/>
                <w:szCs w:val="16"/>
                <w:lang w:eastAsia="ar-SA"/>
              </w:rPr>
            </w:pPr>
          </w:p>
          <w:p w14:paraId="42090216" w14:textId="77777777" w:rsidR="008D1A9A" w:rsidRPr="00FB1EDE" w:rsidRDefault="008D1A9A" w:rsidP="008D1A9A">
            <w:pPr>
              <w:spacing w:before="0" w:after="0"/>
              <w:jc w:val="center"/>
              <w:rPr>
                <w:rFonts w:cs="Calibri Light"/>
                <w:sz w:val="16"/>
                <w:szCs w:val="16"/>
                <w:lang w:eastAsia="ar-SA"/>
              </w:rPr>
            </w:pPr>
            <w:r w:rsidRPr="00FB1EDE">
              <w:rPr>
                <w:rFonts w:cs="Calibri Light"/>
                <w:sz w:val="16"/>
                <w:szCs w:val="16"/>
                <w:lang w:eastAsia="ar-SA"/>
              </w:rPr>
              <w:t>N, G</w:t>
            </w:r>
          </w:p>
        </w:tc>
        <w:tc>
          <w:tcPr>
            <w:tcW w:w="0" w:type="auto"/>
            <w:vMerge w:val="restart"/>
          </w:tcPr>
          <w:p w14:paraId="6EA1DF74" w14:textId="77777777" w:rsidR="008D1A9A" w:rsidRPr="00FB1EDE" w:rsidRDefault="008D1A9A" w:rsidP="008D1A9A">
            <w:pPr>
              <w:spacing w:before="0" w:after="0"/>
              <w:jc w:val="center"/>
              <w:rPr>
                <w:rFonts w:cs="Calibri Light"/>
                <w:sz w:val="16"/>
                <w:szCs w:val="16"/>
                <w:lang w:eastAsia="ar-SA"/>
              </w:rPr>
            </w:pPr>
            <w:r w:rsidRPr="00FB1EDE">
              <w:rPr>
                <w:rFonts w:cs="Calibri Light"/>
                <w:sz w:val="16"/>
                <w:szCs w:val="16"/>
                <w:lang w:eastAsia="ar-SA"/>
              </w:rPr>
              <w:t>0</w:t>
            </w:r>
          </w:p>
        </w:tc>
        <w:tc>
          <w:tcPr>
            <w:tcW w:w="0" w:type="auto"/>
            <w:vMerge w:val="restart"/>
          </w:tcPr>
          <w:p w14:paraId="530660B2" w14:textId="77777777" w:rsidR="008D1A9A" w:rsidRPr="00FB1EDE" w:rsidRDefault="008D1A9A" w:rsidP="008D1A9A">
            <w:pPr>
              <w:spacing w:before="0" w:after="0"/>
              <w:jc w:val="center"/>
              <w:rPr>
                <w:rFonts w:cs="Calibri Light"/>
                <w:sz w:val="16"/>
                <w:szCs w:val="16"/>
                <w:lang w:eastAsia="ar-SA"/>
              </w:rPr>
            </w:pPr>
            <w:r w:rsidRPr="00FB1EDE">
              <w:rPr>
                <w:rFonts w:cs="Calibri Light"/>
                <w:sz w:val="16"/>
                <w:szCs w:val="16"/>
                <w:lang w:eastAsia="ar-SA"/>
              </w:rPr>
              <w:t>0</w:t>
            </w:r>
          </w:p>
        </w:tc>
        <w:tc>
          <w:tcPr>
            <w:tcW w:w="0" w:type="auto"/>
            <w:vMerge w:val="restart"/>
          </w:tcPr>
          <w:p w14:paraId="36B87ABC" w14:textId="77777777" w:rsidR="008D1A9A" w:rsidRPr="00FB1EDE" w:rsidRDefault="008D1A9A" w:rsidP="008D1A9A">
            <w:pPr>
              <w:spacing w:before="0" w:after="0"/>
              <w:jc w:val="center"/>
              <w:rPr>
                <w:rFonts w:cs="Calibri Light"/>
                <w:sz w:val="16"/>
                <w:szCs w:val="16"/>
                <w:lang w:eastAsia="ar-SA"/>
              </w:rPr>
            </w:pPr>
            <w:r w:rsidRPr="00FB1EDE">
              <w:rPr>
                <w:rFonts w:cs="Calibri Light"/>
                <w:sz w:val="16"/>
                <w:szCs w:val="16"/>
                <w:lang w:eastAsia="ar-SA"/>
              </w:rPr>
              <w:t>0</w:t>
            </w:r>
          </w:p>
        </w:tc>
        <w:tc>
          <w:tcPr>
            <w:tcW w:w="0" w:type="auto"/>
            <w:vMerge w:val="restart"/>
          </w:tcPr>
          <w:p w14:paraId="5E49519E" w14:textId="77777777" w:rsidR="008D1A9A" w:rsidRPr="00FB1EDE" w:rsidRDefault="008D1A9A" w:rsidP="008D1A9A">
            <w:pPr>
              <w:spacing w:before="0" w:after="0"/>
              <w:jc w:val="center"/>
              <w:rPr>
                <w:rFonts w:cs="Calibri Light"/>
                <w:sz w:val="16"/>
                <w:szCs w:val="16"/>
                <w:lang w:eastAsia="ar-SA"/>
              </w:rPr>
            </w:pPr>
            <w:r w:rsidRPr="00FB1EDE">
              <w:rPr>
                <w:rFonts w:cs="Calibri Light"/>
                <w:sz w:val="16"/>
                <w:szCs w:val="16"/>
                <w:lang w:eastAsia="ar-SA"/>
              </w:rPr>
              <w:t>+1</w:t>
            </w:r>
          </w:p>
          <w:p w14:paraId="3DCCF3A3" w14:textId="77777777" w:rsidR="008D1A9A" w:rsidRPr="00FB1EDE" w:rsidRDefault="008D1A9A" w:rsidP="008D1A9A">
            <w:pPr>
              <w:spacing w:before="0" w:after="0"/>
              <w:jc w:val="center"/>
              <w:rPr>
                <w:rFonts w:cs="Calibri Light"/>
                <w:sz w:val="16"/>
                <w:szCs w:val="16"/>
                <w:lang w:eastAsia="ar-SA"/>
              </w:rPr>
            </w:pPr>
          </w:p>
          <w:p w14:paraId="7AAB9ADD" w14:textId="77777777" w:rsidR="008D1A9A" w:rsidRPr="00FB1EDE" w:rsidRDefault="008D1A9A" w:rsidP="008D1A9A">
            <w:pPr>
              <w:spacing w:before="0" w:after="0"/>
              <w:jc w:val="center"/>
              <w:rPr>
                <w:rFonts w:cs="Calibri Light"/>
                <w:sz w:val="16"/>
                <w:szCs w:val="16"/>
                <w:lang w:eastAsia="ar-SA"/>
              </w:rPr>
            </w:pPr>
            <w:r w:rsidRPr="00FB1EDE">
              <w:rPr>
                <w:rFonts w:cs="Calibri Light"/>
                <w:sz w:val="16"/>
                <w:szCs w:val="16"/>
                <w:lang w:eastAsia="ar-SA"/>
              </w:rPr>
              <w:t>N, R</w:t>
            </w:r>
          </w:p>
        </w:tc>
        <w:tc>
          <w:tcPr>
            <w:tcW w:w="0" w:type="auto"/>
            <w:vMerge w:val="restart"/>
          </w:tcPr>
          <w:p w14:paraId="24610AA5" w14:textId="77777777" w:rsidR="008D1A9A" w:rsidRPr="00FB1EDE" w:rsidRDefault="008D1A9A" w:rsidP="008D1A9A">
            <w:pPr>
              <w:spacing w:before="0" w:after="0"/>
              <w:jc w:val="center"/>
              <w:rPr>
                <w:rFonts w:cs="Calibri Light"/>
                <w:sz w:val="16"/>
                <w:szCs w:val="16"/>
                <w:lang w:eastAsia="ar-SA"/>
              </w:rPr>
            </w:pPr>
            <w:r w:rsidRPr="00FB1EDE">
              <w:rPr>
                <w:rFonts w:cs="Calibri Light"/>
                <w:sz w:val="16"/>
                <w:szCs w:val="16"/>
                <w:lang w:eastAsia="ar-SA"/>
              </w:rPr>
              <w:t>+8</w:t>
            </w:r>
          </w:p>
        </w:tc>
        <w:tc>
          <w:tcPr>
            <w:tcW w:w="0" w:type="auto"/>
            <w:vMerge w:val="restart"/>
          </w:tcPr>
          <w:p w14:paraId="39E2273F" w14:textId="77777777" w:rsidR="008D1A9A" w:rsidRPr="00FB1EDE" w:rsidRDefault="008D1A9A" w:rsidP="008D1A9A">
            <w:pPr>
              <w:spacing w:before="0" w:after="0"/>
              <w:jc w:val="left"/>
              <w:rPr>
                <w:rFonts w:cs="Calibri Light"/>
                <w:sz w:val="16"/>
                <w:szCs w:val="16"/>
                <w:lang w:eastAsia="ar-SA"/>
              </w:rPr>
            </w:pPr>
            <w:r w:rsidRPr="00FB1EDE">
              <w:rPr>
                <w:rFonts w:cs="Calibri Light"/>
                <w:sz w:val="16"/>
                <w:szCs w:val="16"/>
                <w:lang w:eastAsia="ar-SA"/>
              </w:rPr>
              <w:t xml:space="preserve">Teigiamos pasekmės dėl plastikinių pakuočių mažėjimo. </w:t>
            </w:r>
          </w:p>
          <w:p w14:paraId="3408646B" w14:textId="77777777" w:rsidR="008D1A9A" w:rsidRPr="00FB1EDE" w:rsidRDefault="008D1A9A" w:rsidP="008D1A9A">
            <w:pPr>
              <w:spacing w:before="0" w:after="0"/>
              <w:jc w:val="left"/>
              <w:rPr>
                <w:rFonts w:cs="Calibri Light"/>
                <w:sz w:val="16"/>
                <w:szCs w:val="16"/>
                <w:lang w:eastAsia="ar-SA"/>
              </w:rPr>
            </w:pPr>
            <w:r w:rsidRPr="00FB1EDE">
              <w:rPr>
                <w:rFonts w:cs="Calibri Light"/>
                <w:sz w:val="16"/>
                <w:szCs w:val="16"/>
              </w:rPr>
              <w:t>Viešai prieinamas geros kokybės vanduo.</w:t>
            </w:r>
          </w:p>
          <w:p w14:paraId="4101301E" w14:textId="77777777" w:rsidR="008D1A9A" w:rsidRPr="00FB1EDE" w:rsidRDefault="008D1A9A" w:rsidP="008D1A9A">
            <w:pPr>
              <w:spacing w:before="0" w:after="0"/>
              <w:jc w:val="left"/>
              <w:rPr>
                <w:rFonts w:cs="Calibri Light"/>
                <w:sz w:val="16"/>
                <w:szCs w:val="16"/>
                <w:lang w:eastAsia="ar-SA"/>
              </w:rPr>
            </w:pPr>
          </w:p>
          <w:p w14:paraId="659FC12B" w14:textId="77777777" w:rsidR="008D1A9A" w:rsidRPr="00FB1EDE" w:rsidRDefault="008D1A9A" w:rsidP="008D1A9A">
            <w:pPr>
              <w:spacing w:before="0" w:after="0"/>
              <w:jc w:val="left"/>
              <w:rPr>
                <w:rFonts w:cs="Calibri Light"/>
                <w:sz w:val="16"/>
                <w:szCs w:val="16"/>
                <w:lang w:eastAsia="ar-SA"/>
              </w:rPr>
            </w:pPr>
            <w:r w:rsidRPr="00FB1EDE">
              <w:rPr>
                <w:rFonts w:cs="Calibri Light"/>
                <w:sz w:val="16"/>
                <w:szCs w:val="16"/>
                <w:lang w:eastAsia="ar-SA"/>
              </w:rPr>
              <w:t>Taupus ir racionalus išteklių naudojimas, atliekų prevencija.</w:t>
            </w:r>
          </w:p>
          <w:p w14:paraId="3CC27965" w14:textId="77777777" w:rsidR="008D1A9A" w:rsidRPr="00FB1EDE" w:rsidRDefault="008D1A9A" w:rsidP="008D1A9A">
            <w:pPr>
              <w:spacing w:before="0" w:after="0"/>
              <w:jc w:val="left"/>
              <w:rPr>
                <w:rFonts w:cs="Calibri Light"/>
                <w:sz w:val="16"/>
                <w:szCs w:val="16"/>
                <w:lang w:eastAsia="ar-SA"/>
              </w:rPr>
            </w:pPr>
          </w:p>
          <w:p w14:paraId="0BB7EB51" w14:textId="77777777" w:rsidR="008D1A9A" w:rsidRPr="00FB1EDE" w:rsidRDefault="008D1A9A" w:rsidP="008D1A9A">
            <w:pPr>
              <w:spacing w:before="0" w:after="0"/>
              <w:jc w:val="left"/>
              <w:rPr>
                <w:rFonts w:cs="Calibri Light"/>
                <w:sz w:val="16"/>
                <w:szCs w:val="16"/>
                <w:lang w:eastAsia="ar-SA"/>
              </w:rPr>
            </w:pPr>
            <w:r w:rsidRPr="00FB1EDE">
              <w:rPr>
                <w:rFonts w:cs="Calibri Light"/>
                <w:sz w:val="16"/>
                <w:szCs w:val="16"/>
                <w:lang w:eastAsia="ar-SA"/>
              </w:rPr>
              <w:t>Mažinami PA ir AŽ atliekų kiekiai, įgyvendinami nacionaliniai atliekų prevencijos tikslai.</w:t>
            </w:r>
          </w:p>
          <w:p w14:paraId="29CB2AD0" w14:textId="77777777" w:rsidR="008D1A9A" w:rsidRPr="00FB1EDE" w:rsidRDefault="008D1A9A" w:rsidP="008D1A9A">
            <w:pPr>
              <w:spacing w:before="0" w:after="0"/>
              <w:jc w:val="left"/>
              <w:rPr>
                <w:rFonts w:cs="Calibri Light"/>
                <w:sz w:val="16"/>
                <w:szCs w:val="16"/>
                <w:lang w:eastAsia="ar-SA"/>
              </w:rPr>
            </w:pPr>
          </w:p>
          <w:p w14:paraId="723643BA" w14:textId="77777777" w:rsidR="008D1A9A" w:rsidRPr="00FB1EDE" w:rsidRDefault="008D1A9A" w:rsidP="008D1A9A">
            <w:pPr>
              <w:spacing w:before="0" w:after="0"/>
              <w:jc w:val="left"/>
              <w:rPr>
                <w:rFonts w:cs="Calibri Light"/>
                <w:sz w:val="16"/>
                <w:szCs w:val="16"/>
                <w:lang w:eastAsia="ar-SA"/>
              </w:rPr>
            </w:pPr>
            <w:r w:rsidRPr="00FB1EDE">
              <w:rPr>
                <w:rFonts w:cs="Calibri Light"/>
                <w:sz w:val="16"/>
                <w:szCs w:val="16"/>
                <w:lang w:eastAsia="ar-SA"/>
              </w:rPr>
              <w:lastRenderedPageBreak/>
              <w:t>Netiesioginės teigiamos pasekmės aplinkos komponentams mažinat sąvartynuose ar gamtinėje aplinkoje pakuočių ir antrinių žaliavų kiekį.</w:t>
            </w:r>
          </w:p>
          <w:p w14:paraId="26D1326E" w14:textId="77777777" w:rsidR="008D1A9A" w:rsidRPr="00FB1EDE" w:rsidRDefault="008D1A9A" w:rsidP="008D1A9A">
            <w:pPr>
              <w:spacing w:before="0" w:after="0"/>
              <w:jc w:val="left"/>
              <w:rPr>
                <w:rFonts w:cs="Calibri Light"/>
                <w:sz w:val="16"/>
                <w:szCs w:val="16"/>
                <w:lang w:eastAsia="ar-SA"/>
              </w:rPr>
            </w:pPr>
          </w:p>
        </w:tc>
      </w:tr>
      <w:tr w:rsidR="008D1A9A" w:rsidRPr="00FB1EDE" w14:paraId="17B4EB58" w14:textId="77777777" w:rsidTr="00C76B87">
        <w:trPr>
          <w:trHeight w:val="173"/>
        </w:trPr>
        <w:tc>
          <w:tcPr>
            <w:tcW w:w="0" w:type="auto"/>
            <w:shd w:val="clear" w:color="auto" w:fill="auto"/>
          </w:tcPr>
          <w:p w14:paraId="05519E8D" w14:textId="6A955968" w:rsidR="008D1A9A" w:rsidRPr="00FB1EDE" w:rsidRDefault="008D1A9A" w:rsidP="008D1A9A">
            <w:pPr>
              <w:spacing w:before="0" w:after="0"/>
              <w:jc w:val="left"/>
              <w:rPr>
                <w:rFonts w:cs="Calibri Light"/>
                <w:sz w:val="16"/>
                <w:szCs w:val="16"/>
                <w:lang w:eastAsia="ar-SA"/>
              </w:rPr>
            </w:pPr>
            <w:r w:rsidRPr="00FB1EDE">
              <w:rPr>
                <w:rFonts w:cs="Calibri Light"/>
                <w:sz w:val="16"/>
                <w:szCs w:val="16"/>
              </w:rPr>
              <w:t>1.3.1</w:t>
            </w:r>
          </w:p>
        </w:tc>
        <w:tc>
          <w:tcPr>
            <w:tcW w:w="0" w:type="auto"/>
            <w:shd w:val="clear" w:color="auto" w:fill="auto"/>
          </w:tcPr>
          <w:p w14:paraId="273C3B99" w14:textId="50C3409C" w:rsidR="008D1A9A" w:rsidRPr="00FB1EDE" w:rsidRDefault="008D1A9A" w:rsidP="008D1A9A">
            <w:pPr>
              <w:spacing w:before="0" w:after="0"/>
              <w:rPr>
                <w:rFonts w:cs="Calibri Light"/>
                <w:sz w:val="16"/>
                <w:szCs w:val="16"/>
                <w:lang w:eastAsia="ar-SA"/>
              </w:rPr>
            </w:pPr>
            <w:r w:rsidRPr="00FB1EDE">
              <w:rPr>
                <w:rFonts w:cs="Calibri Light"/>
                <w:sz w:val="16"/>
                <w:szCs w:val="16"/>
              </w:rPr>
              <w:t xml:space="preserve">Specialių akcijų metu gyventojams dalinti daugkartinio naudojimo maisto bei daržovių ir vaisių pirkinių krepšelius bei kitas daugkartines talpas, galinčias pakeisti vienkartinio naudojimo plastiko gaminius. </w:t>
            </w:r>
          </w:p>
        </w:tc>
        <w:tc>
          <w:tcPr>
            <w:tcW w:w="0" w:type="auto"/>
            <w:vMerge/>
          </w:tcPr>
          <w:p w14:paraId="4CC73526" w14:textId="77777777" w:rsidR="008D1A9A" w:rsidRPr="00FB1EDE" w:rsidRDefault="008D1A9A" w:rsidP="008D1A9A">
            <w:pPr>
              <w:spacing w:before="0" w:after="0"/>
              <w:jc w:val="center"/>
              <w:rPr>
                <w:rFonts w:cs="Calibri Light"/>
                <w:sz w:val="16"/>
                <w:szCs w:val="16"/>
                <w:lang w:eastAsia="ar-SA"/>
              </w:rPr>
            </w:pPr>
          </w:p>
        </w:tc>
        <w:tc>
          <w:tcPr>
            <w:tcW w:w="0" w:type="auto"/>
            <w:vMerge/>
            <w:shd w:val="clear" w:color="auto" w:fill="auto"/>
          </w:tcPr>
          <w:p w14:paraId="114EC11C" w14:textId="77777777" w:rsidR="008D1A9A" w:rsidRPr="00FB1EDE" w:rsidRDefault="008D1A9A" w:rsidP="008D1A9A">
            <w:pPr>
              <w:spacing w:before="0" w:after="0"/>
              <w:jc w:val="center"/>
              <w:rPr>
                <w:rFonts w:cs="Calibri Light"/>
                <w:sz w:val="16"/>
                <w:szCs w:val="16"/>
                <w:lang w:eastAsia="ar-SA"/>
              </w:rPr>
            </w:pPr>
          </w:p>
        </w:tc>
        <w:tc>
          <w:tcPr>
            <w:tcW w:w="0" w:type="auto"/>
            <w:vMerge/>
          </w:tcPr>
          <w:p w14:paraId="1552FB88" w14:textId="77777777" w:rsidR="008D1A9A" w:rsidRPr="00FB1EDE" w:rsidRDefault="008D1A9A" w:rsidP="008D1A9A">
            <w:pPr>
              <w:spacing w:before="0" w:after="0"/>
              <w:jc w:val="center"/>
              <w:rPr>
                <w:rFonts w:cs="Calibri Light"/>
                <w:sz w:val="16"/>
                <w:szCs w:val="16"/>
                <w:lang w:eastAsia="ar-SA"/>
              </w:rPr>
            </w:pPr>
          </w:p>
        </w:tc>
        <w:tc>
          <w:tcPr>
            <w:tcW w:w="0" w:type="auto"/>
            <w:vMerge/>
          </w:tcPr>
          <w:p w14:paraId="2B885844" w14:textId="77777777" w:rsidR="008D1A9A" w:rsidRPr="00FB1EDE" w:rsidRDefault="008D1A9A" w:rsidP="008D1A9A">
            <w:pPr>
              <w:spacing w:before="0" w:after="0"/>
              <w:jc w:val="center"/>
              <w:rPr>
                <w:rFonts w:cs="Calibri Light"/>
                <w:sz w:val="16"/>
                <w:szCs w:val="16"/>
                <w:lang w:eastAsia="ar-SA"/>
              </w:rPr>
            </w:pPr>
          </w:p>
        </w:tc>
        <w:tc>
          <w:tcPr>
            <w:tcW w:w="0" w:type="auto"/>
            <w:vMerge/>
          </w:tcPr>
          <w:p w14:paraId="28AEE399" w14:textId="77777777" w:rsidR="008D1A9A" w:rsidRPr="00FB1EDE" w:rsidRDefault="008D1A9A" w:rsidP="008D1A9A">
            <w:pPr>
              <w:spacing w:before="0" w:after="0"/>
              <w:jc w:val="center"/>
              <w:rPr>
                <w:rFonts w:cs="Calibri Light"/>
                <w:sz w:val="16"/>
                <w:szCs w:val="16"/>
                <w:lang w:eastAsia="ar-SA"/>
              </w:rPr>
            </w:pPr>
          </w:p>
        </w:tc>
        <w:tc>
          <w:tcPr>
            <w:tcW w:w="0" w:type="auto"/>
            <w:vMerge/>
          </w:tcPr>
          <w:p w14:paraId="585E3594" w14:textId="77777777" w:rsidR="008D1A9A" w:rsidRPr="00FB1EDE" w:rsidRDefault="008D1A9A" w:rsidP="008D1A9A">
            <w:pPr>
              <w:spacing w:before="0" w:after="0"/>
              <w:jc w:val="center"/>
              <w:rPr>
                <w:rFonts w:cs="Calibri Light"/>
                <w:sz w:val="16"/>
                <w:szCs w:val="16"/>
                <w:lang w:eastAsia="ar-SA"/>
              </w:rPr>
            </w:pPr>
          </w:p>
        </w:tc>
        <w:tc>
          <w:tcPr>
            <w:tcW w:w="0" w:type="auto"/>
            <w:vMerge/>
          </w:tcPr>
          <w:p w14:paraId="313A562B" w14:textId="77777777" w:rsidR="008D1A9A" w:rsidRPr="00FB1EDE" w:rsidRDefault="008D1A9A" w:rsidP="008D1A9A">
            <w:pPr>
              <w:spacing w:before="0" w:after="0"/>
              <w:jc w:val="center"/>
              <w:rPr>
                <w:rFonts w:cs="Calibri Light"/>
                <w:sz w:val="16"/>
                <w:szCs w:val="16"/>
                <w:lang w:eastAsia="ar-SA"/>
              </w:rPr>
            </w:pPr>
          </w:p>
        </w:tc>
        <w:tc>
          <w:tcPr>
            <w:tcW w:w="0" w:type="auto"/>
            <w:vMerge/>
          </w:tcPr>
          <w:p w14:paraId="26087C93" w14:textId="77777777" w:rsidR="008D1A9A" w:rsidRPr="00FB1EDE" w:rsidRDefault="008D1A9A" w:rsidP="008D1A9A">
            <w:pPr>
              <w:spacing w:before="0" w:after="0"/>
              <w:jc w:val="center"/>
              <w:rPr>
                <w:rFonts w:cs="Calibri Light"/>
                <w:sz w:val="16"/>
                <w:szCs w:val="16"/>
                <w:lang w:eastAsia="ar-SA"/>
              </w:rPr>
            </w:pPr>
          </w:p>
        </w:tc>
        <w:tc>
          <w:tcPr>
            <w:tcW w:w="0" w:type="auto"/>
            <w:vMerge/>
          </w:tcPr>
          <w:p w14:paraId="2E9FDBC9" w14:textId="77777777" w:rsidR="008D1A9A" w:rsidRPr="00FB1EDE" w:rsidRDefault="008D1A9A" w:rsidP="008D1A9A">
            <w:pPr>
              <w:spacing w:before="0" w:after="0"/>
              <w:jc w:val="center"/>
              <w:rPr>
                <w:rFonts w:cs="Calibri Light"/>
                <w:sz w:val="16"/>
                <w:szCs w:val="16"/>
                <w:lang w:eastAsia="ar-SA"/>
              </w:rPr>
            </w:pPr>
          </w:p>
        </w:tc>
        <w:tc>
          <w:tcPr>
            <w:tcW w:w="0" w:type="auto"/>
            <w:vMerge/>
          </w:tcPr>
          <w:p w14:paraId="45BF7354" w14:textId="77777777" w:rsidR="008D1A9A" w:rsidRPr="00FB1EDE" w:rsidRDefault="008D1A9A" w:rsidP="008D1A9A">
            <w:pPr>
              <w:spacing w:before="0" w:after="0"/>
              <w:jc w:val="center"/>
              <w:rPr>
                <w:rFonts w:cs="Calibri Light"/>
                <w:sz w:val="16"/>
                <w:szCs w:val="16"/>
                <w:lang w:eastAsia="ar-SA"/>
              </w:rPr>
            </w:pPr>
          </w:p>
        </w:tc>
        <w:tc>
          <w:tcPr>
            <w:tcW w:w="0" w:type="auto"/>
            <w:vMerge/>
          </w:tcPr>
          <w:p w14:paraId="5CB83807" w14:textId="77777777" w:rsidR="008D1A9A" w:rsidRPr="00FB1EDE" w:rsidRDefault="008D1A9A" w:rsidP="008D1A9A">
            <w:pPr>
              <w:spacing w:before="0" w:after="0"/>
              <w:jc w:val="center"/>
              <w:rPr>
                <w:rFonts w:cs="Calibri Light"/>
                <w:sz w:val="16"/>
                <w:szCs w:val="16"/>
                <w:lang w:eastAsia="ar-SA"/>
              </w:rPr>
            </w:pPr>
          </w:p>
        </w:tc>
        <w:tc>
          <w:tcPr>
            <w:tcW w:w="0" w:type="auto"/>
            <w:vMerge/>
          </w:tcPr>
          <w:p w14:paraId="224A4E92" w14:textId="77777777" w:rsidR="008D1A9A" w:rsidRPr="00FB1EDE" w:rsidRDefault="008D1A9A" w:rsidP="008D1A9A">
            <w:pPr>
              <w:spacing w:before="0" w:after="0"/>
              <w:jc w:val="center"/>
              <w:rPr>
                <w:rFonts w:cs="Calibri Light"/>
                <w:sz w:val="16"/>
                <w:szCs w:val="16"/>
                <w:lang w:eastAsia="ar-SA"/>
              </w:rPr>
            </w:pPr>
          </w:p>
        </w:tc>
      </w:tr>
      <w:tr w:rsidR="008D1A9A" w:rsidRPr="00FB1EDE" w14:paraId="21867C9F" w14:textId="77777777" w:rsidTr="00C76B87">
        <w:trPr>
          <w:trHeight w:val="173"/>
        </w:trPr>
        <w:tc>
          <w:tcPr>
            <w:tcW w:w="0" w:type="auto"/>
            <w:shd w:val="clear" w:color="auto" w:fill="auto"/>
          </w:tcPr>
          <w:p w14:paraId="12B53A35" w14:textId="26B22DEE" w:rsidR="008D1A9A" w:rsidRPr="00FB1EDE" w:rsidRDefault="008D1A9A" w:rsidP="008D1A9A">
            <w:pPr>
              <w:spacing w:before="0" w:after="0"/>
              <w:jc w:val="left"/>
              <w:rPr>
                <w:rFonts w:cs="Calibri Light"/>
                <w:sz w:val="16"/>
                <w:szCs w:val="16"/>
                <w:lang w:eastAsia="ar-SA"/>
              </w:rPr>
            </w:pPr>
            <w:r w:rsidRPr="00FB1EDE">
              <w:rPr>
                <w:rFonts w:cs="Calibri Light"/>
                <w:sz w:val="16"/>
                <w:szCs w:val="16"/>
              </w:rPr>
              <w:t xml:space="preserve">1.3.2 </w:t>
            </w:r>
          </w:p>
        </w:tc>
        <w:tc>
          <w:tcPr>
            <w:tcW w:w="0" w:type="auto"/>
            <w:shd w:val="clear" w:color="auto" w:fill="auto"/>
          </w:tcPr>
          <w:p w14:paraId="4D86AF50" w14:textId="2AC2DA72" w:rsidR="008D1A9A" w:rsidRPr="00FB1EDE" w:rsidRDefault="008D1A9A" w:rsidP="008D1A9A">
            <w:pPr>
              <w:spacing w:before="0" w:after="0"/>
              <w:rPr>
                <w:rFonts w:cs="Calibri Light"/>
                <w:sz w:val="16"/>
                <w:szCs w:val="16"/>
                <w:lang w:eastAsia="ar-SA"/>
              </w:rPr>
            </w:pPr>
            <w:r w:rsidRPr="00FB1EDE">
              <w:rPr>
                <w:rFonts w:cs="Calibri Light"/>
                <w:sz w:val="16"/>
                <w:szCs w:val="16"/>
              </w:rPr>
              <w:t xml:space="preserve">Rengti pakuočių prevencijos, pakuočių ženklinimo, atsakingo apsipirkimo, aplinkai draugiškų pakuočių pasirinkimo, atsakingo dovanų ir siuntinių pakavimo edukacijas švietimo ir kitose įstaigose, ekskursijas mokiniams į pakuočių gamybos, perdirbimo įmones. </w:t>
            </w:r>
          </w:p>
        </w:tc>
        <w:tc>
          <w:tcPr>
            <w:tcW w:w="0" w:type="auto"/>
            <w:vMerge/>
          </w:tcPr>
          <w:p w14:paraId="43006269" w14:textId="77777777" w:rsidR="008D1A9A" w:rsidRPr="00FB1EDE" w:rsidRDefault="008D1A9A" w:rsidP="008D1A9A">
            <w:pPr>
              <w:spacing w:before="0" w:after="0"/>
              <w:jc w:val="center"/>
              <w:rPr>
                <w:rFonts w:cs="Calibri Light"/>
                <w:sz w:val="16"/>
                <w:szCs w:val="16"/>
                <w:lang w:eastAsia="ar-SA"/>
              </w:rPr>
            </w:pPr>
          </w:p>
        </w:tc>
        <w:tc>
          <w:tcPr>
            <w:tcW w:w="0" w:type="auto"/>
            <w:vMerge/>
            <w:shd w:val="clear" w:color="auto" w:fill="auto"/>
          </w:tcPr>
          <w:p w14:paraId="00CC2187" w14:textId="77777777" w:rsidR="008D1A9A" w:rsidRPr="00FB1EDE" w:rsidRDefault="008D1A9A" w:rsidP="008D1A9A">
            <w:pPr>
              <w:spacing w:before="0" w:after="0"/>
              <w:jc w:val="center"/>
              <w:rPr>
                <w:rFonts w:cs="Calibri Light"/>
                <w:sz w:val="16"/>
                <w:szCs w:val="16"/>
                <w:lang w:eastAsia="ar-SA"/>
              </w:rPr>
            </w:pPr>
          </w:p>
        </w:tc>
        <w:tc>
          <w:tcPr>
            <w:tcW w:w="0" w:type="auto"/>
            <w:vMerge/>
          </w:tcPr>
          <w:p w14:paraId="322EE12E" w14:textId="77777777" w:rsidR="008D1A9A" w:rsidRPr="00FB1EDE" w:rsidRDefault="008D1A9A" w:rsidP="008D1A9A">
            <w:pPr>
              <w:spacing w:before="0" w:after="0"/>
              <w:jc w:val="center"/>
              <w:rPr>
                <w:rFonts w:cs="Calibri Light"/>
                <w:sz w:val="16"/>
                <w:szCs w:val="16"/>
                <w:lang w:eastAsia="ar-SA"/>
              </w:rPr>
            </w:pPr>
          </w:p>
        </w:tc>
        <w:tc>
          <w:tcPr>
            <w:tcW w:w="0" w:type="auto"/>
            <w:vMerge/>
          </w:tcPr>
          <w:p w14:paraId="4B8170D6" w14:textId="77777777" w:rsidR="008D1A9A" w:rsidRPr="00FB1EDE" w:rsidRDefault="008D1A9A" w:rsidP="008D1A9A">
            <w:pPr>
              <w:spacing w:before="0" w:after="0"/>
              <w:jc w:val="center"/>
              <w:rPr>
                <w:rFonts w:cs="Calibri Light"/>
                <w:sz w:val="16"/>
                <w:szCs w:val="16"/>
                <w:lang w:eastAsia="ar-SA"/>
              </w:rPr>
            </w:pPr>
          </w:p>
        </w:tc>
        <w:tc>
          <w:tcPr>
            <w:tcW w:w="0" w:type="auto"/>
            <w:vMerge/>
          </w:tcPr>
          <w:p w14:paraId="3FD29FE4" w14:textId="77777777" w:rsidR="008D1A9A" w:rsidRPr="00FB1EDE" w:rsidRDefault="008D1A9A" w:rsidP="008D1A9A">
            <w:pPr>
              <w:spacing w:before="0" w:after="0"/>
              <w:jc w:val="center"/>
              <w:rPr>
                <w:rFonts w:cs="Calibri Light"/>
                <w:sz w:val="16"/>
                <w:szCs w:val="16"/>
                <w:lang w:eastAsia="ar-SA"/>
              </w:rPr>
            </w:pPr>
          </w:p>
        </w:tc>
        <w:tc>
          <w:tcPr>
            <w:tcW w:w="0" w:type="auto"/>
            <w:vMerge/>
          </w:tcPr>
          <w:p w14:paraId="0E4CBD68" w14:textId="77777777" w:rsidR="008D1A9A" w:rsidRPr="00FB1EDE" w:rsidRDefault="008D1A9A" w:rsidP="008D1A9A">
            <w:pPr>
              <w:spacing w:before="0" w:after="0"/>
              <w:jc w:val="center"/>
              <w:rPr>
                <w:rFonts w:cs="Calibri Light"/>
                <w:sz w:val="16"/>
                <w:szCs w:val="16"/>
                <w:lang w:eastAsia="ar-SA"/>
              </w:rPr>
            </w:pPr>
          </w:p>
        </w:tc>
        <w:tc>
          <w:tcPr>
            <w:tcW w:w="0" w:type="auto"/>
            <w:vMerge/>
          </w:tcPr>
          <w:p w14:paraId="310AEE83" w14:textId="77777777" w:rsidR="008D1A9A" w:rsidRPr="00FB1EDE" w:rsidRDefault="008D1A9A" w:rsidP="008D1A9A">
            <w:pPr>
              <w:spacing w:before="0" w:after="0"/>
              <w:jc w:val="center"/>
              <w:rPr>
                <w:rFonts w:cs="Calibri Light"/>
                <w:sz w:val="16"/>
                <w:szCs w:val="16"/>
                <w:lang w:eastAsia="ar-SA"/>
              </w:rPr>
            </w:pPr>
          </w:p>
        </w:tc>
        <w:tc>
          <w:tcPr>
            <w:tcW w:w="0" w:type="auto"/>
            <w:vMerge/>
          </w:tcPr>
          <w:p w14:paraId="0B6CE61E" w14:textId="77777777" w:rsidR="008D1A9A" w:rsidRPr="00FB1EDE" w:rsidRDefault="008D1A9A" w:rsidP="008D1A9A">
            <w:pPr>
              <w:spacing w:before="0" w:after="0"/>
              <w:jc w:val="center"/>
              <w:rPr>
                <w:rFonts w:cs="Calibri Light"/>
                <w:sz w:val="16"/>
                <w:szCs w:val="16"/>
                <w:lang w:eastAsia="ar-SA"/>
              </w:rPr>
            </w:pPr>
          </w:p>
        </w:tc>
        <w:tc>
          <w:tcPr>
            <w:tcW w:w="0" w:type="auto"/>
            <w:vMerge/>
          </w:tcPr>
          <w:p w14:paraId="6BC4CE29" w14:textId="77777777" w:rsidR="008D1A9A" w:rsidRPr="00FB1EDE" w:rsidRDefault="008D1A9A" w:rsidP="008D1A9A">
            <w:pPr>
              <w:spacing w:before="0" w:after="0"/>
              <w:jc w:val="center"/>
              <w:rPr>
                <w:rFonts w:cs="Calibri Light"/>
                <w:sz w:val="16"/>
                <w:szCs w:val="16"/>
                <w:lang w:eastAsia="ar-SA"/>
              </w:rPr>
            </w:pPr>
          </w:p>
        </w:tc>
        <w:tc>
          <w:tcPr>
            <w:tcW w:w="0" w:type="auto"/>
            <w:vMerge/>
          </w:tcPr>
          <w:p w14:paraId="7825DCBF" w14:textId="77777777" w:rsidR="008D1A9A" w:rsidRPr="00FB1EDE" w:rsidRDefault="008D1A9A" w:rsidP="008D1A9A">
            <w:pPr>
              <w:spacing w:before="0" w:after="0"/>
              <w:jc w:val="center"/>
              <w:rPr>
                <w:rFonts w:cs="Calibri Light"/>
                <w:sz w:val="16"/>
                <w:szCs w:val="16"/>
                <w:lang w:eastAsia="ar-SA"/>
              </w:rPr>
            </w:pPr>
          </w:p>
        </w:tc>
        <w:tc>
          <w:tcPr>
            <w:tcW w:w="0" w:type="auto"/>
            <w:vMerge/>
          </w:tcPr>
          <w:p w14:paraId="5F929447" w14:textId="77777777" w:rsidR="008D1A9A" w:rsidRPr="00FB1EDE" w:rsidRDefault="008D1A9A" w:rsidP="008D1A9A">
            <w:pPr>
              <w:spacing w:before="0" w:after="0"/>
              <w:jc w:val="center"/>
              <w:rPr>
                <w:rFonts w:cs="Calibri Light"/>
                <w:sz w:val="16"/>
                <w:szCs w:val="16"/>
                <w:lang w:eastAsia="ar-SA"/>
              </w:rPr>
            </w:pPr>
          </w:p>
        </w:tc>
        <w:tc>
          <w:tcPr>
            <w:tcW w:w="0" w:type="auto"/>
            <w:vMerge/>
          </w:tcPr>
          <w:p w14:paraId="154F629A" w14:textId="77777777" w:rsidR="008D1A9A" w:rsidRPr="00FB1EDE" w:rsidRDefault="008D1A9A" w:rsidP="008D1A9A">
            <w:pPr>
              <w:spacing w:before="0" w:after="0"/>
              <w:jc w:val="center"/>
              <w:rPr>
                <w:rFonts w:cs="Calibri Light"/>
                <w:sz w:val="16"/>
                <w:szCs w:val="16"/>
                <w:lang w:eastAsia="ar-SA"/>
              </w:rPr>
            </w:pPr>
          </w:p>
        </w:tc>
      </w:tr>
      <w:tr w:rsidR="008D1A9A" w:rsidRPr="00FB1EDE" w14:paraId="068E6282" w14:textId="77777777" w:rsidTr="00C76B87">
        <w:trPr>
          <w:trHeight w:val="173"/>
        </w:trPr>
        <w:tc>
          <w:tcPr>
            <w:tcW w:w="0" w:type="auto"/>
            <w:shd w:val="clear" w:color="auto" w:fill="auto"/>
          </w:tcPr>
          <w:p w14:paraId="3F67AEF6" w14:textId="788261C0" w:rsidR="008D1A9A" w:rsidRPr="00FB1EDE" w:rsidRDefault="008D1A9A" w:rsidP="008D1A9A">
            <w:pPr>
              <w:spacing w:before="0" w:after="0"/>
              <w:jc w:val="left"/>
              <w:rPr>
                <w:rFonts w:cs="Calibri Light"/>
                <w:sz w:val="16"/>
                <w:szCs w:val="16"/>
                <w:lang w:eastAsia="ar-SA"/>
              </w:rPr>
            </w:pPr>
            <w:r w:rsidRPr="00FB1EDE">
              <w:rPr>
                <w:rFonts w:cs="Calibri Light"/>
                <w:sz w:val="16"/>
                <w:szCs w:val="16"/>
              </w:rPr>
              <w:t>1.3.3</w:t>
            </w:r>
          </w:p>
        </w:tc>
        <w:tc>
          <w:tcPr>
            <w:tcW w:w="0" w:type="auto"/>
            <w:shd w:val="clear" w:color="auto" w:fill="auto"/>
          </w:tcPr>
          <w:p w14:paraId="07AFECFC" w14:textId="6A8EA848" w:rsidR="008D1A9A" w:rsidRPr="00FB1EDE" w:rsidRDefault="008D1A9A" w:rsidP="008D1A9A">
            <w:pPr>
              <w:spacing w:before="0" w:after="0"/>
              <w:rPr>
                <w:rFonts w:cs="Calibri Light"/>
                <w:sz w:val="16"/>
                <w:szCs w:val="16"/>
                <w:lang w:eastAsia="ar-SA"/>
              </w:rPr>
            </w:pPr>
            <w:r w:rsidRPr="00FB1EDE">
              <w:rPr>
                <w:rFonts w:cs="Calibri Light"/>
                <w:sz w:val="16"/>
                <w:szCs w:val="16"/>
              </w:rPr>
              <w:t xml:space="preserve">Pasitelkiant informacinių technologinių sprendimus atsisakyti popierinių sąskaitų </w:t>
            </w:r>
            <w:r w:rsidRPr="00FB1EDE">
              <w:rPr>
                <w:rFonts w:cs="Calibri Light"/>
                <w:sz w:val="16"/>
                <w:szCs w:val="16"/>
              </w:rPr>
              <w:lastRenderedPageBreak/>
              <w:t>už savivaldybėje teikiamas komunalines paslaugas, jas pakeičiant elektroninėmis.</w:t>
            </w:r>
          </w:p>
        </w:tc>
        <w:tc>
          <w:tcPr>
            <w:tcW w:w="0" w:type="auto"/>
            <w:vMerge/>
          </w:tcPr>
          <w:p w14:paraId="03233C51" w14:textId="77777777" w:rsidR="008D1A9A" w:rsidRPr="00FB1EDE" w:rsidRDefault="008D1A9A" w:rsidP="008D1A9A">
            <w:pPr>
              <w:spacing w:before="0" w:after="0"/>
              <w:jc w:val="center"/>
              <w:rPr>
                <w:rFonts w:cs="Calibri Light"/>
                <w:sz w:val="16"/>
                <w:szCs w:val="16"/>
                <w:lang w:eastAsia="ar-SA"/>
              </w:rPr>
            </w:pPr>
          </w:p>
        </w:tc>
        <w:tc>
          <w:tcPr>
            <w:tcW w:w="0" w:type="auto"/>
            <w:vMerge/>
            <w:shd w:val="clear" w:color="auto" w:fill="auto"/>
          </w:tcPr>
          <w:p w14:paraId="79CDAED0" w14:textId="77777777" w:rsidR="008D1A9A" w:rsidRPr="00FB1EDE" w:rsidRDefault="008D1A9A" w:rsidP="008D1A9A">
            <w:pPr>
              <w:spacing w:before="0" w:after="0"/>
              <w:jc w:val="center"/>
              <w:rPr>
                <w:rFonts w:cs="Calibri Light"/>
                <w:sz w:val="16"/>
                <w:szCs w:val="16"/>
                <w:lang w:eastAsia="ar-SA"/>
              </w:rPr>
            </w:pPr>
          </w:p>
        </w:tc>
        <w:tc>
          <w:tcPr>
            <w:tcW w:w="0" w:type="auto"/>
            <w:vMerge/>
          </w:tcPr>
          <w:p w14:paraId="62B85507" w14:textId="77777777" w:rsidR="008D1A9A" w:rsidRPr="00FB1EDE" w:rsidRDefault="008D1A9A" w:rsidP="008D1A9A">
            <w:pPr>
              <w:spacing w:before="0" w:after="0"/>
              <w:jc w:val="center"/>
              <w:rPr>
                <w:rFonts w:cs="Calibri Light"/>
                <w:sz w:val="16"/>
                <w:szCs w:val="16"/>
                <w:lang w:eastAsia="ar-SA"/>
              </w:rPr>
            </w:pPr>
          </w:p>
        </w:tc>
        <w:tc>
          <w:tcPr>
            <w:tcW w:w="0" w:type="auto"/>
            <w:vMerge/>
          </w:tcPr>
          <w:p w14:paraId="54A2DADD" w14:textId="77777777" w:rsidR="008D1A9A" w:rsidRPr="00FB1EDE" w:rsidRDefault="008D1A9A" w:rsidP="008D1A9A">
            <w:pPr>
              <w:spacing w:before="0" w:after="0"/>
              <w:jc w:val="center"/>
              <w:rPr>
                <w:rFonts w:cs="Calibri Light"/>
                <w:sz w:val="16"/>
                <w:szCs w:val="16"/>
                <w:lang w:eastAsia="ar-SA"/>
              </w:rPr>
            </w:pPr>
          </w:p>
        </w:tc>
        <w:tc>
          <w:tcPr>
            <w:tcW w:w="0" w:type="auto"/>
            <w:vMerge/>
          </w:tcPr>
          <w:p w14:paraId="06B32AA7" w14:textId="77777777" w:rsidR="008D1A9A" w:rsidRPr="00FB1EDE" w:rsidRDefault="008D1A9A" w:rsidP="008D1A9A">
            <w:pPr>
              <w:spacing w:before="0" w:after="0"/>
              <w:jc w:val="center"/>
              <w:rPr>
                <w:rFonts w:cs="Calibri Light"/>
                <w:sz w:val="16"/>
                <w:szCs w:val="16"/>
                <w:lang w:eastAsia="ar-SA"/>
              </w:rPr>
            </w:pPr>
          </w:p>
        </w:tc>
        <w:tc>
          <w:tcPr>
            <w:tcW w:w="0" w:type="auto"/>
            <w:vMerge/>
          </w:tcPr>
          <w:p w14:paraId="2277FE65" w14:textId="77777777" w:rsidR="008D1A9A" w:rsidRPr="00FB1EDE" w:rsidRDefault="008D1A9A" w:rsidP="008D1A9A">
            <w:pPr>
              <w:spacing w:before="0" w:after="0"/>
              <w:jc w:val="center"/>
              <w:rPr>
                <w:rFonts w:cs="Calibri Light"/>
                <w:sz w:val="16"/>
                <w:szCs w:val="16"/>
                <w:lang w:eastAsia="ar-SA"/>
              </w:rPr>
            </w:pPr>
          </w:p>
        </w:tc>
        <w:tc>
          <w:tcPr>
            <w:tcW w:w="0" w:type="auto"/>
            <w:vMerge/>
          </w:tcPr>
          <w:p w14:paraId="7067253B" w14:textId="77777777" w:rsidR="008D1A9A" w:rsidRPr="00FB1EDE" w:rsidRDefault="008D1A9A" w:rsidP="008D1A9A">
            <w:pPr>
              <w:spacing w:before="0" w:after="0"/>
              <w:jc w:val="center"/>
              <w:rPr>
                <w:rFonts w:cs="Calibri Light"/>
                <w:sz w:val="16"/>
                <w:szCs w:val="16"/>
                <w:lang w:eastAsia="ar-SA"/>
              </w:rPr>
            </w:pPr>
          </w:p>
        </w:tc>
        <w:tc>
          <w:tcPr>
            <w:tcW w:w="0" w:type="auto"/>
            <w:vMerge/>
          </w:tcPr>
          <w:p w14:paraId="400C3FA5" w14:textId="77777777" w:rsidR="008D1A9A" w:rsidRPr="00FB1EDE" w:rsidRDefault="008D1A9A" w:rsidP="008D1A9A">
            <w:pPr>
              <w:spacing w:before="0" w:after="0"/>
              <w:jc w:val="center"/>
              <w:rPr>
                <w:rFonts w:cs="Calibri Light"/>
                <w:sz w:val="16"/>
                <w:szCs w:val="16"/>
                <w:lang w:eastAsia="ar-SA"/>
              </w:rPr>
            </w:pPr>
          </w:p>
        </w:tc>
        <w:tc>
          <w:tcPr>
            <w:tcW w:w="0" w:type="auto"/>
            <w:vMerge/>
          </w:tcPr>
          <w:p w14:paraId="30F2767B" w14:textId="77777777" w:rsidR="008D1A9A" w:rsidRPr="00FB1EDE" w:rsidRDefault="008D1A9A" w:rsidP="008D1A9A">
            <w:pPr>
              <w:spacing w:before="0" w:after="0"/>
              <w:jc w:val="center"/>
              <w:rPr>
                <w:rFonts w:cs="Calibri Light"/>
                <w:sz w:val="16"/>
                <w:szCs w:val="16"/>
                <w:lang w:eastAsia="ar-SA"/>
              </w:rPr>
            </w:pPr>
          </w:p>
        </w:tc>
        <w:tc>
          <w:tcPr>
            <w:tcW w:w="0" w:type="auto"/>
            <w:vMerge/>
          </w:tcPr>
          <w:p w14:paraId="60B828D8" w14:textId="77777777" w:rsidR="008D1A9A" w:rsidRPr="00FB1EDE" w:rsidRDefault="008D1A9A" w:rsidP="008D1A9A">
            <w:pPr>
              <w:spacing w:before="0" w:after="0"/>
              <w:jc w:val="center"/>
              <w:rPr>
                <w:rFonts w:cs="Calibri Light"/>
                <w:sz w:val="16"/>
                <w:szCs w:val="16"/>
                <w:lang w:eastAsia="ar-SA"/>
              </w:rPr>
            </w:pPr>
          </w:p>
        </w:tc>
        <w:tc>
          <w:tcPr>
            <w:tcW w:w="0" w:type="auto"/>
            <w:vMerge/>
          </w:tcPr>
          <w:p w14:paraId="1403D058" w14:textId="77777777" w:rsidR="008D1A9A" w:rsidRPr="00FB1EDE" w:rsidRDefault="008D1A9A" w:rsidP="008D1A9A">
            <w:pPr>
              <w:spacing w:before="0" w:after="0"/>
              <w:jc w:val="center"/>
              <w:rPr>
                <w:rFonts w:cs="Calibri Light"/>
                <w:sz w:val="16"/>
                <w:szCs w:val="16"/>
                <w:lang w:eastAsia="ar-SA"/>
              </w:rPr>
            </w:pPr>
          </w:p>
        </w:tc>
        <w:tc>
          <w:tcPr>
            <w:tcW w:w="0" w:type="auto"/>
            <w:vMerge/>
          </w:tcPr>
          <w:p w14:paraId="715C8CB1" w14:textId="77777777" w:rsidR="008D1A9A" w:rsidRPr="00FB1EDE" w:rsidRDefault="008D1A9A" w:rsidP="008D1A9A">
            <w:pPr>
              <w:spacing w:before="0" w:after="0"/>
              <w:jc w:val="center"/>
              <w:rPr>
                <w:rFonts w:cs="Calibri Light"/>
                <w:sz w:val="16"/>
                <w:szCs w:val="16"/>
                <w:lang w:eastAsia="ar-SA"/>
              </w:rPr>
            </w:pPr>
          </w:p>
        </w:tc>
      </w:tr>
      <w:tr w:rsidR="008D1A9A" w:rsidRPr="00FB1EDE" w14:paraId="5C77CB0E" w14:textId="77777777" w:rsidTr="00C76B87">
        <w:trPr>
          <w:trHeight w:val="173"/>
        </w:trPr>
        <w:tc>
          <w:tcPr>
            <w:tcW w:w="0" w:type="auto"/>
            <w:shd w:val="clear" w:color="auto" w:fill="auto"/>
          </w:tcPr>
          <w:p w14:paraId="1F65C09D" w14:textId="4F12819A" w:rsidR="008D1A9A" w:rsidRPr="00FB1EDE" w:rsidRDefault="008D1A9A" w:rsidP="008D1A9A">
            <w:pPr>
              <w:spacing w:before="0" w:after="0"/>
              <w:jc w:val="left"/>
              <w:rPr>
                <w:rFonts w:cs="Calibri Light"/>
                <w:sz w:val="16"/>
                <w:szCs w:val="16"/>
                <w:lang w:eastAsia="ar-SA"/>
              </w:rPr>
            </w:pPr>
            <w:r w:rsidRPr="00FB1EDE">
              <w:rPr>
                <w:rFonts w:cs="Calibri Light"/>
                <w:sz w:val="16"/>
                <w:szCs w:val="16"/>
              </w:rPr>
              <w:t xml:space="preserve">1.3.4 </w:t>
            </w:r>
          </w:p>
        </w:tc>
        <w:tc>
          <w:tcPr>
            <w:tcW w:w="0" w:type="auto"/>
            <w:shd w:val="clear" w:color="auto" w:fill="auto"/>
          </w:tcPr>
          <w:p w14:paraId="1D9B0108" w14:textId="4AAE8CBE" w:rsidR="008D1A9A" w:rsidRPr="00FB1EDE" w:rsidRDefault="008D1A9A" w:rsidP="008D1A9A">
            <w:pPr>
              <w:spacing w:before="0" w:after="0"/>
              <w:rPr>
                <w:rFonts w:cs="Calibri Light"/>
                <w:sz w:val="16"/>
                <w:szCs w:val="16"/>
                <w:lang w:eastAsia="ar-SA"/>
              </w:rPr>
            </w:pPr>
            <w:r w:rsidRPr="00FB1EDE">
              <w:rPr>
                <w:rFonts w:cs="Calibri Light"/>
                <w:sz w:val="16"/>
                <w:szCs w:val="16"/>
              </w:rPr>
              <w:t>Sukurti informacinę kampaniją, raginančią gyventojus, maisto ir kitų atliekų rūšiavimui, namuose naudoti turimus plastikinius, popierinius maišelius, o ne pirkti naujus.</w:t>
            </w:r>
          </w:p>
        </w:tc>
        <w:tc>
          <w:tcPr>
            <w:tcW w:w="0" w:type="auto"/>
            <w:vMerge/>
          </w:tcPr>
          <w:p w14:paraId="5E835A02" w14:textId="77777777" w:rsidR="008D1A9A" w:rsidRPr="00FB1EDE" w:rsidRDefault="008D1A9A" w:rsidP="008D1A9A">
            <w:pPr>
              <w:spacing w:before="0" w:after="0"/>
              <w:jc w:val="center"/>
              <w:rPr>
                <w:rFonts w:cs="Calibri Light"/>
                <w:sz w:val="16"/>
                <w:szCs w:val="16"/>
                <w:lang w:eastAsia="ar-SA"/>
              </w:rPr>
            </w:pPr>
          </w:p>
        </w:tc>
        <w:tc>
          <w:tcPr>
            <w:tcW w:w="0" w:type="auto"/>
            <w:vMerge/>
            <w:shd w:val="clear" w:color="auto" w:fill="auto"/>
          </w:tcPr>
          <w:p w14:paraId="7020F137" w14:textId="77777777" w:rsidR="008D1A9A" w:rsidRPr="00FB1EDE" w:rsidRDefault="008D1A9A" w:rsidP="008D1A9A">
            <w:pPr>
              <w:spacing w:before="0" w:after="0"/>
              <w:jc w:val="center"/>
              <w:rPr>
                <w:rFonts w:cs="Calibri Light"/>
                <w:sz w:val="16"/>
                <w:szCs w:val="16"/>
                <w:lang w:eastAsia="ar-SA"/>
              </w:rPr>
            </w:pPr>
          </w:p>
        </w:tc>
        <w:tc>
          <w:tcPr>
            <w:tcW w:w="0" w:type="auto"/>
            <w:vMerge/>
          </w:tcPr>
          <w:p w14:paraId="3AD2B9CD" w14:textId="77777777" w:rsidR="008D1A9A" w:rsidRPr="00FB1EDE" w:rsidRDefault="008D1A9A" w:rsidP="008D1A9A">
            <w:pPr>
              <w:spacing w:before="0" w:after="0"/>
              <w:jc w:val="center"/>
              <w:rPr>
                <w:rFonts w:cs="Calibri Light"/>
                <w:sz w:val="16"/>
                <w:szCs w:val="16"/>
                <w:lang w:eastAsia="ar-SA"/>
              </w:rPr>
            </w:pPr>
          </w:p>
        </w:tc>
        <w:tc>
          <w:tcPr>
            <w:tcW w:w="0" w:type="auto"/>
            <w:vMerge/>
          </w:tcPr>
          <w:p w14:paraId="412EB9D3" w14:textId="77777777" w:rsidR="008D1A9A" w:rsidRPr="00FB1EDE" w:rsidRDefault="008D1A9A" w:rsidP="008D1A9A">
            <w:pPr>
              <w:spacing w:before="0" w:after="0"/>
              <w:jc w:val="center"/>
              <w:rPr>
                <w:rFonts w:cs="Calibri Light"/>
                <w:sz w:val="16"/>
                <w:szCs w:val="16"/>
                <w:lang w:eastAsia="ar-SA"/>
              </w:rPr>
            </w:pPr>
          </w:p>
        </w:tc>
        <w:tc>
          <w:tcPr>
            <w:tcW w:w="0" w:type="auto"/>
            <w:vMerge/>
          </w:tcPr>
          <w:p w14:paraId="389BB104" w14:textId="77777777" w:rsidR="008D1A9A" w:rsidRPr="00FB1EDE" w:rsidRDefault="008D1A9A" w:rsidP="008D1A9A">
            <w:pPr>
              <w:spacing w:before="0" w:after="0"/>
              <w:jc w:val="center"/>
              <w:rPr>
                <w:rFonts w:cs="Calibri Light"/>
                <w:sz w:val="16"/>
                <w:szCs w:val="16"/>
                <w:lang w:eastAsia="ar-SA"/>
              </w:rPr>
            </w:pPr>
          </w:p>
        </w:tc>
        <w:tc>
          <w:tcPr>
            <w:tcW w:w="0" w:type="auto"/>
            <w:vMerge/>
          </w:tcPr>
          <w:p w14:paraId="47E2A65E" w14:textId="77777777" w:rsidR="008D1A9A" w:rsidRPr="00FB1EDE" w:rsidRDefault="008D1A9A" w:rsidP="008D1A9A">
            <w:pPr>
              <w:spacing w:before="0" w:after="0"/>
              <w:jc w:val="center"/>
              <w:rPr>
                <w:rFonts w:cs="Calibri Light"/>
                <w:sz w:val="16"/>
                <w:szCs w:val="16"/>
                <w:lang w:eastAsia="ar-SA"/>
              </w:rPr>
            </w:pPr>
          </w:p>
        </w:tc>
        <w:tc>
          <w:tcPr>
            <w:tcW w:w="0" w:type="auto"/>
            <w:vMerge/>
          </w:tcPr>
          <w:p w14:paraId="5D153BAA" w14:textId="77777777" w:rsidR="008D1A9A" w:rsidRPr="00FB1EDE" w:rsidRDefault="008D1A9A" w:rsidP="008D1A9A">
            <w:pPr>
              <w:spacing w:before="0" w:after="0"/>
              <w:jc w:val="center"/>
              <w:rPr>
                <w:rFonts w:cs="Calibri Light"/>
                <w:sz w:val="16"/>
                <w:szCs w:val="16"/>
                <w:lang w:eastAsia="ar-SA"/>
              </w:rPr>
            </w:pPr>
          </w:p>
        </w:tc>
        <w:tc>
          <w:tcPr>
            <w:tcW w:w="0" w:type="auto"/>
            <w:vMerge/>
          </w:tcPr>
          <w:p w14:paraId="129EC898" w14:textId="77777777" w:rsidR="008D1A9A" w:rsidRPr="00FB1EDE" w:rsidRDefault="008D1A9A" w:rsidP="008D1A9A">
            <w:pPr>
              <w:spacing w:before="0" w:after="0"/>
              <w:jc w:val="center"/>
              <w:rPr>
                <w:rFonts w:cs="Calibri Light"/>
                <w:sz w:val="16"/>
                <w:szCs w:val="16"/>
                <w:lang w:eastAsia="ar-SA"/>
              </w:rPr>
            </w:pPr>
          </w:p>
        </w:tc>
        <w:tc>
          <w:tcPr>
            <w:tcW w:w="0" w:type="auto"/>
            <w:vMerge/>
          </w:tcPr>
          <w:p w14:paraId="70822EE8" w14:textId="77777777" w:rsidR="008D1A9A" w:rsidRPr="00FB1EDE" w:rsidRDefault="008D1A9A" w:rsidP="008D1A9A">
            <w:pPr>
              <w:spacing w:before="0" w:after="0"/>
              <w:jc w:val="center"/>
              <w:rPr>
                <w:rFonts w:cs="Calibri Light"/>
                <w:sz w:val="16"/>
                <w:szCs w:val="16"/>
                <w:lang w:eastAsia="ar-SA"/>
              </w:rPr>
            </w:pPr>
          </w:p>
        </w:tc>
        <w:tc>
          <w:tcPr>
            <w:tcW w:w="0" w:type="auto"/>
            <w:vMerge/>
          </w:tcPr>
          <w:p w14:paraId="4D4E6341" w14:textId="77777777" w:rsidR="008D1A9A" w:rsidRPr="00FB1EDE" w:rsidRDefault="008D1A9A" w:rsidP="008D1A9A">
            <w:pPr>
              <w:spacing w:before="0" w:after="0"/>
              <w:jc w:val="center"/>
              <w:rPr>
                <w:rFonts w:cs="Calibri Light"/>
                <w:sz w:val="16"/>
                <w:szCs w:val="16"/>
                <w:lang w:eastAsia="ar-SA"/>
              </w:rPr>
            </w:pPr>
          </w:p>
        </w:tc>
        <w:tc>
          <w:tcPr>
            <w:tcW w:w="0" w:type="auto"/>
            <w:vMerge/>
          </w:tcPr>
          <w:p w14:paraId="5342A0E2" w14:textId="77777777" w:rsidR="008D1A9A" w:rsidRPr="00FB1EDE" w:rsidRDefault="008D1A9A" w:rsidP="008D1A9A">
            <w:pPr>
              <w:spacing w:before="0" w:after="0"/>
              <w:jc w:val="center"/>
              <w:rPr>
                <w:rFonts w:cs="Calibri Light"/>
                <w:sz w:val="16"/>
                <w:szCs w:val="16"/>
                <w:lang w:eastAsia="ar-SA"/>
              </w:rPr>
            </w:pPr>
          </w:p>
        </w:tc>
        <w:tc>
          <w:tcPr>
            <w:tcW w:w="0" w:type="auto"/>
            <w:vMerge/>
          </w:tcPr>
          <w:p w14:paraId="3E22EA00" w14:textId="77777777" w:rsidR="008D1A9A" w:rsidRPr="00FB1EDE" w:rsidRDefault="008D1A9A" w:rsidP="008D1A9A">
            <w:pPr>
              <w:spacing w:before="0" w:after="0"/>
              <w:jc w:val="center"/>
              <w:rPr>
                <w:rFonts w:cs="Calibri Light"/>
                <w:sz w:val="16"/>
                <w:szCs w:val="16"/>
                <w:lang w:eastAsia="ar-SA"/>
              </w:rPr>
            </w:pPr>
          </w:p>
        </w:tc>
      </w:tr>
      <w:tr w:rsidR="0016048F" w:rsidRPr="00FB1EDE" w14:paraId="1F97FBDD" w14:textId="77777777" w:rsidTr="00C76B87">
        <w:trPr>
          <w:trHeight w:val="173"/>
        </w:trPr>
        <w:tc>
          <w:tcPr>
            <w:tcW w:w="0" w:type="auto"/>
            <w:gridSpan w:val="2"/>
            <w:shd w:val="clear" w:color="auto" w:fill="E1E1D5" w:themeFill="background2"/>
            <w:vAlign w:val="center"/>
          </w:tcPr>
          <w:p w14:paraId="31A2329D" w14:textId="0400DA39" w:rsidR="0016048F" w:rsidRPr="00FB1EDE" w:rsidRDefault="0016048F" w:rsidP="0016048F">
            <w:pPr>
              <w:spacing w:before="0" w:after="0"/>
              <w:rPr>
                <w:rFonts w:cs="Calibri Light"/>
                <w:b/>
                <w:bCs/>
                <w:sz w:val="16"/>
                <w:szCs w:val="16"/>
                <w:lang w:eastAsia="ar-SA"/>
              </w:rPr>
            </w:pPr>
            <w:r w:rsidRPr="00FB1EDE">
              <w:rPr>
                <w:rFonts w:cs="Calibri Light"/>
                <w:sz w:val="16"/>
                <w:szCs w:val="16"/>
              </w:rPr>
              <w:t>1.4 uždavinys. Užtikrinti, kad Prienų r. sav. vienam gyventojui susidarančių tekstilės atliekų kiekis neviršytų 2021 m. ES vidurkio</w:t>
            </w:r>
          </w:p>
        </w:tc>
        <w:tc>
          <w:tcPr>
            <w:tcW w:w="0" w:type="auto"/>
            <w:vMerge w:val="restart"/>
          </w:tcPr>
          <w:p w14:paraId="367C730C"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1</w:t>
            </w:r>
          </w:p>
          <w:p w14:paraId="5F566E2C" w14:textId="77777777" w:rsidR="0016048F" w:rsidRPr="00FB1EDE" w:rsidRDefault="0016048F" w:rsidP="0016048F">
            <w:pPr>
              <w:spacing w:before="0" w:after="0"/>
              <w:jc w:val="center"/>
              <w:rPr>
                <w:rFonts w:cs="Calibri Light"/>
                <w:sz w:val="16"/>
                <w:szCs w:val="16"/>
                <w:lang w:eastAsia="ar-SA"/>
              </w:rPr>
            </w:pPr>
          </w:p>
          <w:p w14:paraId="11CD6D85"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N</w:t>
            </w:r>
          </w:p>
        </w:tc>
        <w:tc>
          <w:tcPr>
            <w:tcW w:w="0" w:type="auto"/>
            <w:vMerge w:val="restart"/>
            <w:shd w:val="clear" w:color="auto" w:fill="auto"/>
          </w:tcPr>
          <w:p w14:paraId="10EF5180"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1</w:t>
            </w:r>
          </w:p>
          <w:p w14:paraId="4816483B" w14:textId="77777777" w:rsidR="0016048F" w:rsidRPr="00FB1EDE" w:rsidRDefault="0016048F" w:rsidP="0016048F">
            <w:pPr>
              <w:spacing w:before="0" w:after="0"/>
              <w:jc w:val="center"/>
              <w:rPr>
                <w:rFonts w:cs="Calibri Light"/>
                <w:sz w:val="16"/>
                <w:szCs w:val="16"/>
                <w:lang w:eastAsia="ar-SA"/>
              </w:rPr>
            </w:pPr>
          </w:p>
          <w:p w14:paraId="19DDEA22"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T</w:t>
            </w:r>
          </w:p>
        </w:tc>
        <w:tc>
          <w:tcPr>
            <w:tcW w:w="0" w:type="auto"/>
            <w:vMerge w:val="restart"/>
          </w:tcPr>
          <w:p w14:paraId="716BE700"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1</w:t>
            </w:r>
          </w:p>
          <w:p w14:paraId="5389E43C" w14:textId="77777777" w:rsidR="0016048F" w:rsidRPr="00FB1EDE" w:rsidRDefault="0016048F" w:rsidP="0016048F">
            <w:pPr>
              <w:spacing w:before="0" w:after="0"/>
              <w:jc w:val="center"/>
              <w:rPr>
                <w:rFonts w:cs="Calibri Light"/>
                <w:sz w:val="16"/>
                <w:szCs w:val="16"/>
                <w:lang w:eastAsia="ar-SA"/>
              </w:rPr>
            </w:pPr>
          </w:p>
          <w:p w14:paraId="6C05A7BD"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N</w:t>
            </w:r>
          </w:p>
        </w:tc>
        <w:tc>
          <w:tcPr>
            <w:tcW w:w="0" w:type="auto"/>
            <w:vMerge w:val="restart"/>
          </w:tcPr>
          <w:p w14:paraId="3000E49D"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 xml:space="preserve">+1 </w:t>
            </w:r>
          </w:p>
          <w:p w14:paraId="2D4F24B1" w14:textId="77777777" w:rsidR="0016048F" w:rsidRPr="00FB1EDE" w:rsidRDefault="0016048F" w:rsidP="0016048F">
            <w:pPr>
              <w:spacing w:before="0" w:after="0"/>
              <w:jc w:val="center"/>
              <w:rPr>
                <w:rFonts w:cs="Calibri Light"/>
                <w:sz w:val="16"/>
                <w:szCs w:val="16"/>
                <w:lang w:eastAsia="ar-SA"/>
              </w:rPr>
            </w:pPr>
          </w:p>
          <w:p w14:paraId="503F62FB"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N</w:t>
            </w:r>
          </w:p>
        </w:tc>
        <w:tc>
          <w:tcPr>
            <w:tcW w:w="0" w:type="auto"/>
            <w:vMerge w:val="restart"/>
          </w:tcPr>
          <w:p w14:paraId="2AC5185E"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1</w:t>
            </w:r>
          </w:p>
          <w:p w14:paraId="6644982D" w14:textId="77777777" w:rsidR="0016048F" w:rsidRPr="00FB1EDE" w:rsidRDefault="0016048F" w:rsidP="0016048F">
            <w:pPr>
              <w:spacing w:before="0" w:after="0"/>
              <w:jc w:val="center"/>
              <w:rPr>
                <w:rFonts w:cs="Calibri Light"/>
                <w:sz w:val="16"/>
                <w:szCs w:val="16"/>
                <w:lang w:eastAsia="ar-SA"/>
              </w:rPr>
            </w:pPr>
          </w:p>
          <w:p w14:paraId="708EE1DE"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N</w:t>
            </w:r>
          </w:p>
        </w:tc>
        <w:tc>
          <w:tcPr>
            <w:tcW w:w="0" w:type="auto"/>
            <w:vMerge w:val="restart"/>
          </w:tcPr>
          <w:p w14:paraId="347BF497"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1</w:t>
            </w:r>
          </w:p>
          <w:p w14:paraId="126310E9" w14:textId="77777777" w:rsidR="0016048F" w:rsidRPr="00FB1EDE" w:rsidRDefault="0016048F" w:rsidP="0016048F">
            <w:pPr>
              <w:spacing w:before="0" w:after="0"/>
              <w:jc w:val="center"/>
              <w:rPr>
                <w:rFonts w:cs="Calibri Light"/>
                <w:sz w:val="16"/>
                <w:szCs w:val="16"/>
                <w:lang w:eastAsia="ar-SA"/>
              </w:rPr>
            </w:pPr>
          </w:p>
          <w:p w14:paraId="7D8C7C21"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N, G</w:t>
            </w:r>
          </w:p>
        </w:tc>
        <w:tc>
          <w:tcPr>
            <w:tcW w:w="0" w:type="auto"/>
            <w:vMerge w:val="restart"/>
          </w:tcPr>
          <w:p w14:paraId="1182F4C1"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0</w:t>
            </w:r>
          </w:p>
        </w:tc>
        <w:tc>
          <w:tcPr>
            <w:tcW w:w="0" w:type="auto"/>
            <w:vMerge w:val="restart"/>
          </w:tcPr>
          <w:p w14:paraId="67F43FD7"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0</w:t>
            </w:r>
          </w:p>
        </w:tc>
        <w:tc>
          <w:tcPr>
            <w:tcW w:w="0" w:type="auto"/>
            <w:vMerge w:val="restart"/>
          </w:tcPr>
          <w:p w14:paraId="20420FFF"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0</w:t>
            </w:r>
          </w:p>
        </w:tc>
        <w:tc>
          <w:tcPr>
            <w:tcW w:w="0" w:type="auto"/>
            <w:vMerge w:val="restart"/>
          </w:tcPr>
          <w:p w14:paraId="216C6AE7"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1</w:t>
            </w:r>
          </w:p>
          <w:p w14:paraId="574DDB69" w14:textId="77777777" w:rsidR="0016048F" w:rsidRPr="00FB1EDE" w:rsidRDefault="0016048F" w:rsidP="0016048F">
            <w:pPr>
              <w:spacing w:before="0" w:after="0"/>
              <w:jc w:val="center"/>
              <w:rPr>
                <w:rFonts w:cs="Calibri Light"/>
                <w:sz w:val="16"/>
                <w:szCs w:val="16"/>
                <w:lang w:eastAsia="ar-SA"/>
              </w:rPr>
            </w:pPr>
          </w:p>
          <w:p w14:paraId="60E72D86"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N, R</w:t>
            </w:r>
          </w:p>
        </w:tc>
        <w:tc>
          <w:tcPr>
            <w:tcW w:w="0" w:type="auto"/>
            <w:vMerge w:val="restart"/>
          </w:tcPr>
          <w:p w14:paraId="1FCA5A7A"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7</w:t>
            </w:r>
          </w:p>
        </w:tc>
        <w:tc>
          <w:tcPr>
            <w:tcW w:w="0" w:type="auto"/>
            <w:vMerge w:val="restart"/>
          </w:tcPr>
          <w:p w14:paraId="30FDCA45" w14:textId="77777777" w:rsidR="0016048F" w:rsidRPr="00FB1EDE" w:rsidRDefault="0016048F" w:rsidP="0016048F">
            <w:pPr>
              <w:spacing w:before="0" w:after="0"/>
              <w:jc w:val="left"/>
              <w:rPr>
                <w:rFonts w:cs="Calibri Light"/>
                <w:sz w:val="16"/>
                <w:szCs w:val="16"/>
                <w:lang w:eastAsia="ar-SA"/>
              </w:rPr>
            </w:pPr>
            <w:r w:rsidRPr="00FB1EDE">
              <w:rPr>
                <w:rFonts w:cs="Calibri Light"/>
                <w:sz w:val="16"/>
                <w:szCs w:val="16"/>
                <w:lang w:eastAsia="ar-SA"/>
              </w:rPr>
              <w:t>Taupus ir racionalus išteklių naudojimas, atliekų prevencija.</w:t>
            </w:r>
          </w:p>
          <w:p w14:paraId="13458BA4" w14:textId="77777777" w:rsidR="0016048F" w:rsidRPr="00FB1EDE" w:rsidRDefault="0016048F" w:rsidP="0016048F">
            <w:pPr>
              <w:spacing w:before="0" w:after="0"/>
              <w:jc w:val="left"/>
              <w:rPr>
                <w:rFonts w:cs="Calibri Light"/>
                <w:sz w:val="16"/>
                <w:szCs w:val="16"/>
                <w:lang w:eastAsia="ar-SA"/>
              </w:rPr>
            </w:pPr>
          </w:p>
          <w:p w14:paraId="6E0ACC7F" w14:textId="77777777" w:rsidR="0016048F" w:rsidRPr="00FB1EDE" w:rsidRDefault="0016048F" w:rsidP="0016048F">
            <w:pPr>
              <w:spacing w:before="0" w:after="0"/>
              <w:jc w:val="left"/>
              <w:rPr>
                <w:rFonts w:cs="Calibri Light"/>
                <w:sz w:val="16"/>
                <w:szCs w:val="16"/>
                <w:lang w:eastAsia="ar-SA"/>
              </w:rPr>
            </w:pPr>
            <w:r w:rsidRPr="00FB1EDE">
              <w:rPr>
                <w:rFonts w:cs="Calibri Light"/>
                <w:sz w:val="16"/>
                <w:szCs w:val="16"/>
                <w:lang w:eastAsia="ar-SA"/>
              </w:rPr>
              <w:t>Mažinami atliekų kiekiai, įgyvendinami nacionaliniai atliekų prevencijos tikslai.</w:t>
            </w:r>
          </w:p>
          <w:p w14:paraId="2F540DA3" w14:textId="77777777" w:rsidR="0016048F" w:rsidRPr="00FB1EDE" w:rsidRDefault="0016048F" w:rsidP="0016048F">
            <w:pPr>
              <w:spacing w:before="0" w:after="0"/>
              <w:jc w:val="left"/>
              <w:rPr>
                <w:rFonts w:cs="Calibri Light"/>
                <w:sz w:val="16"/>
                <w:szCs w:val="16"/>
                <w:lang w:eastAsia="ar-SA"/>
              </w:rPr>
            </w:pPr>
          </w:p>
          <w:p w14:paraId="684AFB4F" w14:textId="4E201A7A" w:rsidR="0016048F" w:rsidRPr="00FB1EDE" w:rsidRDefault="0016048F" w:rsidP="006044F6">
            <w:pPr>
              <w:spacing w:before="0" w:after="0"/>
              <w:jc w:val="left"/>
              <w:rPr>
                <w:rFonts w:cs="Calibri Light"/>
                <w:sz w:val="16"/>
                <w:szCs w:val="16"/>
                <w:lang w:eastAsia="ar-SA"/>
              </w:rPr>
            </w:pPr>
            <w:r w:rsidRPr="00FB1EDE">
              <w:rPr>
                <w:rFonts w:cs="Calibri Light"/>
                <w:sz w:val="16"/>
                <w:szCs w:val="16"/>
                <w:lang w:eastAsia="ar-SA"/>
              </w:rPr>
              <w:t>Netiesioginės teigiamos pasekmės aplinkos komponentams mažinat sąvartynuose šalinamų atliekų kiekį.</w:t>
            </w:r>
          </w:p>
        </w:tc>
      </w:tr>
      <w:tr w:rsidR="0016048F" w:rsidRPr="00FB1EDE" w14:paraId="1CCAD2DE" w14:textId="77777777" w:rsidTr="00C76B87">
        <w:trPr>
          <w:trHeight w:val="173"/>
        </w:trPr>
        <w:tc>
          <w:tcPr>
            <w:tcW w:w="0" w:type="auto"/>
            <w:shd w:val="clear" w:color="auto" w:fill="auto"/>
          </w:tcPr>
          <w:p w14:paraId="24A611EC" w14:textId="738AB502" w:rsidR="0016048F" w:rsidRPr="00FB1EDE" w:rsidRDefault="0016048F" w:rsidP="0016048F">
            <w:pPr>
              <w:spacing w:before="0" w:after="0"/>
              <w:jc w:val="left"/>
              <w:rPr>
                <w:rFonts w:cs="Calibri Light"/>
                <w:sz w:val="16"/>
                <w:szCs w:val="16"/>
                <w:lang w:eastAsia="ar-SA"/>
              </w:rPr>
            </w:pPr>
            <w:r w:rsidRPr="00FB1EDE">
              <w:rPr>
                <w:rFonts w:cs="Calibri Light"/>
                <w:sz w:val="16"/>
                <w:szCs w:val="16"/>
              </w:rPr>
              <w:t>1.4.1</w:t>
            </w:r>
          </w:p>
        </w:tc>
        <w:tc>
          <w:tcPr>
            <w:tcW w:w="0" w:type="auto"/>
            <w:shd w:val="clear" w:color="auto" w:fill="auto"/>
          </w:tcPr>
          <w:p w14:paraId="120A4CE6" w14:textId="797F4B9B" w:rsidR="0016048F" w:rsidRPr="00FB1EDE" w:rsidRDefault="0016048F" w:rsidP="0016048F">
            <w:pPr>
              <w:spacing w:before="0" w:after="0"/>
              <w:rPr>
                <w:rFonts w:cs="Calibri Light"/>
                <w:sz w:val="16"/>
                <w:szCs w:val="16"/>
                <w:lang w:eastAsia="ar-SA"/>
              </w:rPr>
            </w:pPr>
            <w:r w:rsidRPr="00FB1EDE">
              <w:rPr>
                <w:rFonts w:cs="Calibri Light"/>
                <w:sz w:val="16"/>
                <w:szCs w:val="16"/>
              </w:rPr>
              <w:t>Rengti tekstilės gaminių ženklinimo, atsakingo apsipirkimo, atnaujinimo ir priežiūros, pakartotinio naudojimo (dėvėtų rūbų parduotuvės, mainai, nuoma, taisymo), rūšiavimo edukacijas švietimo ir kitose įstaigose, ekskursijas mokiniams į tekstilės gamybos, dėvėtų drabužių tvarkymo įmones.</w:t>
            </w:r>
          </w:p>
        </w:tc>
        <w:tc>
          <w:tcPr>
            <w:tcW w:w="0" w:type="auto"/>
            <w:vMerge/>
          </w:tcPr>
          <w:p w14:paraId="3034D5F1" w14:textId="77777777" w:rsidR="0016048F" w:rsidRPr="00FB1EDE" w:rsidRDefault="0016048F" w:rsidP="0016048F">
            <w:pPr>
              <w:spacing w:before="0" w:after="0"/>
              <w:jc w:val="center"/>
              <w:rPr>
                <w:rFonts w:cs="Calibri Light"/>
                <w:sz w:val="16"/>
                <w:szCs w:val="16"/>
                <w:lang w:eastAsia="ar-SA"/>
              </w:rPr>
            </w:pPr>
          </w:p>
        </w:tc>
        <w:tc>
          <w:tcPr>
            <w:tcW w:w="0" w:type="auto"/>
            <w:vMerge/>
            <w:shd w:val="clear" w:color="auto" w:fill="auto"/>
          </w:tcPr>
          <w:p w14:paraId="760055D7"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05EA0A67"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7E9DB71A"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03866EAA"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575019F1"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37001682"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196C388B"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67C1F2A0"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1685E4EE"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29AC3B28"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4F6625F4" w14:textId="77777777" w:rsidR="0016048F" w:rsidRPr="00FB1EDE" w:rsidRDefault="0016048F" w:rsidP="0016048F">
            <w:pPr>
              <w:spacing w:before="0" w:after="0"/>
              <w:jc w:val="center"/>
              <w:rPr>
                <w:rFonts w:cs="Calibri Light"/>
                <w:sz w:val="16"/>
                <w:szCs w:val="16"/>
                <w:lang w:eastAsia="ar-SA"/>
              </w:rPr>
            </w:pPr>
          </w:p>
        </w:tc>
      </w:tr>
      <w:tr w:rsidR="0016048F" w:rsidRPr="00FB1EDE" w14:paraId="60DE80EB" w14:textId="77777777" w:rsidTr="00C76B87">
        <w:trPr>
          <w:trHeight w:val="173"/>
        </w:trPr>
        <w:tc>
          <w:tcPr>
            <w:tcW w:w="0" w:type="auto"/>
            <w:shd w:val="clear" w:color="auto" w:fill="auto"/>
          </w:tcPr>
          <w:p w14:paraId="2C083E3B" w14:textId="29288B84" w:rsidR="0016048F" w:rsidRPr="00FB1EDE" w:rsidRDefault="0016048F" w:rsidP="0016048F">
            <w:pPr>
              <w:spacing w:before="0" w:after="0"/>
              <w:jc w:val="left"/>
              <w:rPr>
                <w:rFonts w:cs="Calibri Light"/>
                <w:sz w:val="16"/>
                <w:szCs w:val="16"/>
                <w:lang w:eastAsia="ar-SA"/>
              </w:rPr>
            </w:pPr>
            <w:r w:rsidRPr="00FB1EDE">
              <w:rPr>
                <w:rFonts w:cs="Calibri Light"/>
                <w:sz w:val="16"/>
                <w:szCs w:val="16"/>
              </w:rPr>
              <w:t>1.4.2</w:t>
            </w:r>
          </w:p>
        </w:tc>
        <w:tc>
          <w:tcPr>
            <w:tcW w:w="0" w:type="auto"/>
            <w:shd w:val="clear" w:color="auto" w:fill="auto"/>
          </w:tcPr>
          <w:p w14:paraId="53481E05" w14:textId="3EDC25E6" w:rsidR="0016048F" w:rsidRPr="00FB1EDE" w:rsidRDefault="0016048F" w:rsidP="0016048F">
            <w:pPr>
              <w:spacing w:before="0" w:after="0"/>
              <w:rPr>
                <w:rFonts w:cs="Calibri Light"/>
                <w:sz w:val="16"/>
                <w:szCs w:val="16"/>
                <w:lang w:eastAsia="ar-SA"/>
              </w:rPr>
            </w:pPr>
            <w:r w:rsidRPr="00FB1EDE">
              <w:rPr>
                <w:rFonts w:cs="Calibri Light"/>
                <w:sz w:val="16"/>
                <w:szCs w:val="16"/>
              </w:rPr>
              <w:t>Kiekvienais metais daiktų mainų punktuose rengti temines tekstilės konteineriuose paliktų dėvėtų drabužių ir avalynės fotosesijas įtraukiant kuo įvairesnes gyventojų grupes</w:t>
            </w:r>
          </w:p>
        </w:tc>
        <w:tc>
          <w:tcPr>
            <w:tcW w:w="0" w:type="auto"/>
            <w:vMerge/>
          </w:tcPr>
          <w:p w14:paraId="10B495B0" w14:textId="77777777" w:rsidR="0016048F" w:rsidRPr="00FB1EDE" w:rsidRDefault="0016048F" w:rsidP="0016048F">
            <w:pPr>
              <w:spacing w:before="0" w:after="0"/>
              <w:jc w:val="center"/>
              <w:rPr>
                <w:rFonts w:cs="Calibri Light"/>
                <w:sz w:val="16"/>
                <w:szCs w:val="16"/>
                <w:lang w:eastAsia="ar-SA"/>
              </w:rPr>
            </w:pPr>
          </w:p>
        </w:tc>
        <w:tc>
          <w:tcPr>
            <w:tcW w:w="0" w:type="auto"/>
            <w:vMerge/>
            <w:shd w:val="clear" w:color="auto" w:fill="auto"/>
          </w:tcPr>
          <w:p w14:paraId="7ADF3BAE"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61016BA2"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0E8B1593"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08C75537"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621CC3EB"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0494FD45"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62C4ECF2"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37C2F88D"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4DC5FDA2"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3FA00379"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78B207B4" w14:textId="77777777" w:rsidR="0016048F" w:rsidRPr="00FB1EDE" w:rsidRDefault="0016048F" w:rsidP="0016048F">
            <w:pPr>
              <w:spacing w:before="0" w:after="0"/>
              <w:jc w:val="center"/>
              <w:rPr>
                <w:rFonts w:cs="Calibri Light"/>
                <w:sz w:val="16"/>
                <w:szCs w:val="16"/>
                <w:lang w:eastAsia="ar-SA"/>
              </w:rPr>
            </w:pPr>
          </w:p>
        </w:tc>
      </w:tr>
      <w:tr w:rsidR="0016048F" w:rsidRPr="00FB1EDE" w14:paraId="662EFE17" w14:textId="77777777" w:rsidTr="00C76B87">
        <w:trPr>
          <w:trHeight w:val="173"/>
        </w:trPr>
        <w:tc>
          <w:tcPr>
            <w:tcW w:w="0" w:type="auto"/>
            <w:gridSpan w:val="2"/>
            <w:shd w:val="clear" w:color="auto" w:fill="E1E1D5" w:themeFill="background2"/>
            <w:vAlign w:val="center"/>
          </w:tcPr>
          <w:p w14:paraId="594F2A27" w14:textId="6015EA29" w:rsidR="0016048F" w:rsidRPr="00FB1EDE" w:rsidRDefault="0016048F" w:rsidP="0016048F">
            <w:pPr>
              <w:spacing w:before="0" w:after="0"/>
              <w:rPr>
                <w:rFonts w:cs="Calibri Light"/>
                <w:b/>
                <w:bCs/>
                <w:sz w:val="16"/>
                <w:szCs w:val="16"/>
                <w:lang w:eastAsia="ar-SA"/>
              </w:rPr>
            </w:pPr>
            <w:r w:rsidRPr="00FB1EDE">
              <w:rPr>
                <w:rFonts w:cs="Calibri Light"/>
                <w:sz w:val="16"/>
                <w:szCs w:val="16"/>
              </w:rPr>
              <w:t>1.5 uždavinys. Užtikrinti, kad Prienų r. sav. vienam gyventojui susidarančių higienos priemonių atliekų (sauskelnių) kiekis 2027 m. būtų mažesnis nei 2021 m.</w:t>
            </w:r>
          </w:p>
        </w:tc>
        <w:tc>
          <w:tcPr>
            <w:tcW w:w="0" w:type="auto"/>
            <w:vMerge w:val="restart"/>
          </w:tcPr>
          <w:p w14:paraId="4D10F7E7"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0</w:t>
            </w:r>
          </w:p>
        </w:tc>
        <w:tc>
          <w:tcPr>
            <w:tcW w:w="0" w:type="auto"/>
            <w:vMerge w:val="restart"/>
            <w:shd w:val="clear" w:color="auto" w:fill="auto"/>
          </w:tcPr>
          <w:p w14:paraId="1F033BAD"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1</w:t>
            </w:r>
          </w:p>
          <w:p w14:paraId="5A151EC2" w14:textId="77777777" w:rsidR="0016048F" w:rsidRPr="00FB1EDE" w:rsidRDefault="0016048F" w:rsidP="0016048F">
            <w:pPr>
              <w:spacing w:before="0" w:after="0"/>
              <w:jc w:val="center"/>
              <w:rPr>
                <w:rFonts w:cs="Calibri Light"/>
                <w:sz w:val="16"/>
                <w:szCs w:val="16"/>
                <w:lang w:eastAsia="ar-SA"/>
              </w:rPr>
            </w:pPr>
          </w:p>
          <w:p w14:paraId="7749DA2E"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LO</w:t>
            </w:r>
          </w:p>
        </w:tc>
        <w:tc>
          <w:tcPr>
            <w:tcW w:w="0" w:type="auto"/>
            <w:vMerge w:val="restart"/>
          </w:tcPr>
          <w:p w14:paraId="67441184"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1</w:t>
            </w:r>
          </w:p>
          <w:p w14:paraId="3960EA11" w14:textId="77777777" w:rsidR="0016048F" w:rsidRPr="00FB1EDE" w:rsidRDefault="0016048F" w:rsidP="0016048F">
            <w:pPr>
              <w:spacing w:before="0" w:after="0"/>
              <w:jc w:val="center"/>
              <w:rPr>
                <w:rFonts w:cs="Calibri Light"/>
                <w:sz w:val="16"/>
                <w:szCs w:val="16"/>
                <w:lang w:eastAsia="ar-SA"/>
              </w:rPr>
            </w:pPr>
          </w:p>
          <w:p w14:paraId="56006458"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N</w:t>
            </w:r>
          </w:p>
        </w:tc>
        <w:tc>
          <w:tcPr>
            <w:tcW w:w="0" w:type="auto"/>
            <w:vMerge w:val="restart"/>
          </w:tcPr>
          <w:p w14:paraId="68165976"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1</w:t>
            </w:r>
          </w:p>
          <w:p w14:paraId="3C72E75F" w14:textId="77777777" w:rsidR="0016048F" w:rsidRPr="00FB1EDE" w:rsidRDefault="0016048F" w:rsidP="0016048F">
            <w:pPr>
              <w:spacing w:before="0" w:after="0"/>
              <w:jc w:val="center"/>
              <w:rPr>
                <w:rFonts w:cs="Calibri Light"/>
                <w:sz w:val="16"/>
                <w:szCs w:val="16"/>
                <w:lang w:eastAsia="ar-SA"/>
              </w:rPr>
            </w:pPr>
          </w:p>
          <w:p w14:paraId="1F2309BF"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N</w:t>
            </w:r>
          </w:p>
        </w:tc>
        <w:tc>
          <w:tcPr>
            <w:tcW w:w="0" w:type="auto"/>
            <w:vMerge w:val="restart"/>
          </w:tcPr>
          <w:p w14:paraId="1E399CE3"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1</w:t>
            </w:r>
          </w:p>
          <w:p w14:paraId="2344624B" w14:textId="77777777" w:rsidR="0016048F" w:rsidRPr="00FB1EDE" w:rsidRDefault="0016048F" w:rsidP="0016048F">
            <w:pPr>
              <w:spacing w:before="0" w:after="0"/>
              <w:jc w:val="center"/>
              <w:rPr>
                <w:rFonts w:cs="Calibri Light"/>
                <w:sz w:val="16"/>
                <w:szCs w:val="16"/>
                <w:lang w:eastAsia="ar-SA"/>
              </w:rPr>
            </w:pPr>
          </w:p>
          <w:p w14:paraId="117BA912"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N</w:t>
            </w:r>
          </w:p>
        </w:tc>
        <w:tc>
          <w:tcPr>
            <w:tcW w:w="0" w:type="auto"/>
            <w:vMerge w:val="restart"/>
          </w:tcPr>
          <w:p w14:paraId="5011D880"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1</w:t>
            </w:r>
          </w:p>
          <w:p w14:paraId="57AB92D8" w14:textId="77777777" w:rsidR="0016048F" w:rsidRPr="00FB1EDE" w:rsidRDefault="0016048F" w:rsidP="0016048F">
            <w:pPr>
              <w:spacing w:before="0" w:after="0"/>
              <w:jc w:val="center"/>
              <w:rPr>
                <w:rFonts w:cs="Calibri Light"/>
                <w:sz w:val="16"/>
                <w:szCs w:val="16"/>
                <w:lang w:eastAsia="ar-SA"/>
              </w:rPr>
            </w:pPr>
          </w:p>
          <w:p w14:paraId="6C2D5B55"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N, G</w:t>
            </w:r>
          </w:p>
        </w:tc>
        <w:tc>
          <w:tcPr>
            <w:tcW w:w="0" w:type="auto"/>
            <w:vMerge w:val="restart"/>
          </w:tcPr>
          <w:p w14:paraId="2315B72E"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0</w:t>
            </w:r>
          </w:p>
        </w:tc>
        <w:tc>
          <w:tcPr>
            <w:tcW w:w="0" w:type="auto"/>
            <w:vMerge w:val="restart"/>
          </w:tcPr>
          <w:p w14:paraId="13211763"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0</w:t>
            </w:r>
          </w:p>
        </w:tc>
        <w:tc>
          <w:tcPr>
            <w:tcW w:w="0" w:type="auto"/>
            <w:vMerge w:val="restart"/>
          </w:tcPr>
          <w:p w14:paraId="778AE2DD"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0</w:t>
            </w:r>
          </w:p>
        </w:tc>
        <w:tc>
          <w:tcPr>
            <w:tcW w:w="0" w:type="auto"/>
            <w:vMerge w:val="restart"/>
          </w:tcPr>
          <w:p w14:paraId="262E3771"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1</w:t>
            </w:r>
          </w:p>
          <w:p w14:paraId="5611A6F7" w14:textId="77777777" w:rsidR="0016048F" w:rsidRPr="00FB1EDE" w:rsidRDefault="0016048F" w:rsidP="0016048F">
            <w:pPr>
              <w:spacing w:before="0" w:after="0"/>
              <w:jc w:val="center"/>
              <w:rPr>
                <w:rFonts w:cs="Calibri Light"/>
                <w:sz w:val="16"/>
                <w:szCs w:val="16"/>
                <w:lang w:eastAsia="ar-SA"/>
              </w:rPr>
            </w:pPr>
          </w:p>
          <w:p w14:paraId="7E3F456B"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N, R</w:t>
            </w:r>
          </w:p>
        </w:tc>
        <w:tc>
          <w:tcPr>
            <w:tcW w:w="0" w:type="auto"/>
            <w:vMerge w:val="restart"/>
          </w:tcPr>
          <w:p w14:paraId="5C570518"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6</w:t>
            </w:r>
          </w:p>
        </w:tc>
        <w:tc>
          <w:tcPr>
            <w:tcW w:w="0" w:type="auto"/>
            <w:vMerge w:val="restart"/>
          </w:tcPr>
          <w:p w14:paraId="116B40DD" w14:textId="77777777" w:rsidR="0016048F" w:rsidRPr="00FB1EDE" w:rsidRDefault="0016048F" w:rsidP="0016048F">
            <w:pPr>
              <w:spacing w:before="0" w:after="0"/>
              <w:rPr>
                <w:rFonts w:cs="Calibri Light"/>
                <w:sz w:val="16"/>
                <w:szCs w:val="16"/>
                <w:lang w:eastAsia="ar-SA"/>
              </w:rPr>
            </w:pPr>
            <w:r w:rsidRPr="00FB1EDE">
              <w:rPr>
                <w:rFonts w:cs="Calibri Light"/>
                <w:sz w:val="16"/>
                <w:szCs w:val="16"/>
                <w:lang w:eastAsia="ar-SA"/>
              </w:rPr>
              <w:t>Prisidedama prie BSA atliekų mažinimo sąvartynuose, atliekų prevencijos.</w:t>
            </w:r>
          </w:p>
          <w:p w14:paraId="5AA41B47" w14:textId="77777777" w:rsidR="0016048F" w:rsidRPr="00FB1EDE" w:rsidRDefault="0016048F" w:rsidP="0016048F">
            <w:pPr>
              <w:spacing w:before="0" w:after="0"/>
              <w:rPr>
                <w:rFonts w:cs="Calibri Light"/>
                <w:sz w:val="16"/>
                <w:szCs w:val="16"/>
                <w:lang w:eastAsia="ar-SA"/>
              </w:rPr>
            </w:pPr>
          </w:p>
          <w:p w14:paraId="64B74716" w14:textId="77777777" w:rsidR="0016048F" w:rsidRPr="00FB1EDE" w:rsidRDefault="0016048F" w:rsidP="0016048F">
            <w:pPr>
              <w:spacing w:before="0" w:after="0"/>
              <w:rPr>
                <w:rFonts w:cs="Calibri Light"/>
                <w:sz w:val="16"/>
                <w:szCs w:val="16"/>
                <w:lang w:eastAsia="ar-SA"/>
              </w:rPr>
            </w:pPr>
            <w:r w:rsidRPr="00FB1EDE">
              <w:rPr>
                <w:rFonts w:cs="Calibri Light"/>
                <w:sz w:val="16"/>
                <w:szCs w:val="16"/>
                <w:lang w:eastAsia="ar-SA"/>
              </w:rPr>
              <w:t>Tikslo priemonių efektyvumas labai priklauso ir nuo nacionaliniu lygmeniu vykdomos politikos</w:t>
            </w:r>
          </w:p>
        </w:tc>
      </w:tr>
      <w:tr w:rsidR="0016048F" w:rsidRPr="00FB1EDE" w14:paraId="111F2C36" w14:textId="77777777" w:rsidTr="00C76B87">
        <w:trPr>
          <w:trHeight w:val="173"/>
        </w:trPr>
        <w:tc>
          <w:tcPr>
            <w:tcW w:w="0" w:type="auto"/>
            <w:shd w:val="clear" w:color="auto" w:fill="auto"/>
          </w:tcPr>
          <w:p w14:paraId="33D6B629" w14:textId="36AB1EBA" w:rsidR="0016048F" w:rsidRPr="00FB1EDE" w:rsidRDefault="0016048F" w:rsidP="0016048F">
            <w:pPr>
              <w:spacing w:before="0" w:after="0"/>
              <w:jc w:val="left"/>
              <w:rPr>
                <w:rFonts w:cs="Calibri Light"/>
                <w:sz w:val="16"/>
                <w:szCs w:val="16"/>
                <w:lang w:eastAsia="ar-SA"/>
              </w:rPr>
            </w:pPr>
            <w:r w:rsidRPr="00FB1EDE">
              <w:rPr>
                <w:rFonts w:cs="Calibri Light"/>
                <w:sz w:val="16"/>
                <w:szCs w:val="16"/>
              </w:rPr>
              <w:t>1.5.1</w:t>
            </w:r>
          </w:p>
        </w:tc>
        <w:tc>
          <w:tcPr>
            <w:tcW w:w="0" w:type="auto"/>
            <w:shd w:val="clear" w:color="auto" w:fill="auto"/>
          </w:tcPr>
          <w:p w14:paraId="4F171BC2" w14:textId="4344CE97" w:rsidR="0016048F" w:rsidRPr="00FB1EDE" w:rsidRDefault="0016048F" w:rsidP="0016048F">
            <w:pPr>
              <w:spacing w:before="0" w:after="0"/>
              <w:rPr>
                <w:rFonts w:cs="Calibri Light"/>
                <w:sz w:val="16"/>
                <w:szCs w:val="16"/>
                <w:lang w:eastAsia="ar-SA"/>
              </w:rPr>
            </w:pPr>
            <w:r w:rsidRPr="00FB1EDE">
              <w:rPr>
                <w:rFonts w:cs="Calibri Light"/>
                <w:sz w:val="16"/>
                <w:szCs w:val="16"/>
              </w:rPr>
              <w:t>Rengti aplinkai draugiškų vaikų priežiūros, slaugos ir asmeninės higienos priemonių ženklinimo, įsigijimo, naudojimo ir rūšiavimo edukacijas.</w:t>
            </w:r>
          </w:p>
        </w:tc>
        <w:tc>
          <w:tcPr>
            <w:tcW w:w="0" w:type="auto"/>
            <w:vMerge/>
          </w:tcPr>
          <w:p w14:paraId="4490CBA6" w14:textId="77777777" w:rsidR="0016048F" w:rsidRPr="00FB1EDE" w:rsidRDefault="0016048F" w:rsidP="0016048F">
            <w:pPr>
              <w:spacing w:before="0" w:after="0"/>
              <w:jc w:val="center"/>
              <w:rPr>
                <w:rFonts w:cs="Calibri Light"/>
                <w:sz w:val="16"/>
                <w:szCs w:val="16"/>
                <w:lang w:eastAsia="ar-SA"/>
              </w:rPr>
            </w:pPr>
          </w:p>
        </w:tc>
        <w:tc>
          <w:tcPr>
            <w:tcW w:w="0" w:type="auto"/>
            <w:vMerge/>
            <w:shd w:val="clear" w:color="auto" w:fill="auto"/>
          </w:tcPr>
          <w:p w14:paraId="01E187E9"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442798A3"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3E177863"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25725046"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2D7E4CE5"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6158C142"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24FAF98A"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4B43E093"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060B3F26"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78823CD0"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3763F79E" w14:textId="77777777" w:rsidR="0016048F" w:rsidRPr="00FB1EDE" w:rsidRDefault="0016048F" w:rsidP="0016048F">
            <w:pPr>
              <w:spacing w:before="0" w:after="0"/>
              <w:jc w:val="center"/>
              <w:rPr>
                <w:rFonts w:cs="Calibri Light"/>
                <w:sz w:val="16"/>
                <w:szCs w:val="16"/>
                <w:lang w:eastAsia="ar-SA"/>
              </w:rPr>
            </w:pPr>
          </w:p>
        </w:tc>
      </w:tr>
      <w:tr w:rsidR="0016048F" w:rsidRPr="00FB1EDE" w14:paraId="7C018514" w14:textId="77777777" w:rsidTr="00C76B87">
        <w:trPr>
          <w:trHeight w:val="173"/>
        </w:trPr>
        <w:tc>
          <w:tcPr>
            <w:tcW w:w="0" w:type="auto"/>
            <w:gridSpan w:val="2"/>
            <w:shd w:val="clear" w:color="auto" w:fill="E1E1D5" w:themeFill="background2"/>
            <w:vAlign w:val="center"/>
          </w:tcPr>
          <w:p w14:paraId="0DDB148A" w14:textId="60E5A4FE" w:rsidR="0016048F" w:rsidRPr="00FB1EDE" w:rsidRDefault="0016048F" w:rsidP="0016048F">
            <w:pPr>
              <w:spacing w:before="0" w:after="0"/>
              <w:rPr>
                <w:rFonts w:cs="Calibri Light"/>
                <w:b/>
                <w:bCs/>
                <w:sz w:val="16"/>
                <w:szCs w:val="16"/>
                <w:lang w:eastAsia="ar-SA"/>
              </w:rPr>
            </w:pPr>
            <w:r w:rsidRPr="00FB1EDE">
              <w:rPr>
                <w:rFonts w:cs="Calibri Light"/>
                <w:sz w:val="16"/>
                <w:szCs w:val="16"/>
              </w:rPr>
              <w:t>1.6 uždavinys. Užtikrinti, kad kitų komunalinių atliekų susidarymas 2023</w:t>
            </w:r>
            <w:r w:rsidRPr="00FB1EDE">
              <w:rPr>
                <w:sz w:val="16"/>
                <w:szCs w:val="16"/>
              </w:rPr>
              <w:t>–</w:t>
            </w:r>
            <w:r w:rsidRPr="00FB1EDE">
              <w:rPr>
                <w:rFonts w:cs="Calibri Light"/>
                <w:sz w:val="16"/>
                <w:szCs w:val="16"/>
              </w:rPr>
              <w:t>2027 m. laikotarpiu augtų lėčiau nei 2014</w:t>
            </w:r>
            <w:r w:rsidRPr="00FB1EDE">
              <w:rPr>
                <w:sz w:val="16"/>
                <w:szCs w:val="16"/>
              </w:rPr>
              <w:t>–</w:t>
            </w:r>
            <w:r w:rsidRPr="00FB1EDE">
              <w:rPr>
                <w:rFonts w:cs="Calibri Light"/>
                <w:sz w:val="16"/>
                <w:szCs w:val="16"/>
              </w:rPr>
              <w:t>2021 m.</w:t>
            </w:r>
          </w:p>
        </w:tc>
        <w:tc>
          <w:tcPr>
            <w:tcW w:w="0" w:type="auto"/>
            <w:vMerge w:val="restart"/>
          </w:tcPr>
          <w:p w14:paraId="28AFB7D1"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1</w:t>
            </w:r>
          </w:p>
          <w:p w14:paraId="782BA3EA" w14:textId="77777777" w:rsidR="0016048F" w:rsidRPr="00FB1EDE" w:rsidRDefault="0016048F" w:rsidP="0016048F">
            <w:pPr>
              <w:spacing w:before="0" w:after="0"/>
              <w:jc w:val="center"/>
              <w:rPr>
                <w:rFonts w:cs="Calibri Light"/>
                <w:sz w:val="16"/>
                <w:szCs w:val="16"/>
                <w:lang w:eastAsia="ar-SA"/>
              </w:rPr>
            </w:pPr>
          </w:p>
          <w:p w14:paraId="3D3C43CA"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N</w:t>
            </w:r>
          </w:p>
        </w:tc>
        <w:tc>
          <w:tcPr>
            <w:tcW w:w="0" w:type="auto"/>
            <w:vMerge w:val="restart"/>
            <w:shd w:val="clear" w:color="auto" w:fill="auto"/>
          </w:tcPr>
          <w:p w14:paraId="4C0178EB"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1</w:t>
            </w:r>
          </w:p>
          <w:p w14:paraId="6F88B5B8" w14:textId="77777777" w:rsidR="0016048F" w:rsidRPr="00FB1EDE" w:rsidRDefault="0016048F" w:rsidP="0016048F">
            <w:pPr>
              <w:spacing w:before="0" w:after="0"/>
              <w:jc w:val="center"/>
              <w:rPr>
                <w:rFonts w:cs="Calibri Light"/>
                <w:sz w:val="16"/>
                <w:szCs w:val="16"/>
                <w:lang w:eastAsia="ar-SA"/>
              </w:rPr>
            </w:pPr>
          </w:p>
          <w:p w14:paraId="6AB058B0"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T</w:t>
            </w:r>
          </w:p>
        </w:tc>
        <w:tc>
          <w:tcPr>
            <w:tcW w:w="0" w:type="auto"/>
            <w:vMerge w:val="restart"/>
          </w:tcPr>
          <w:p w14:paraId="0A475A17"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1</w:t>
            </w:r>
          </w:p>
          <w:p w14:paraId="6E57EB63" w14:textId="77777777" w:rsidR="0016048F" w:rsidRPr="00FB1EDE" w:rsidRDefault="0016048F" w:rsidP="0016048F">
            <w:pPr>
              <w:spacing w:before="0" w:after="0"/>
              <w:jc w:val="center"/>
              <w:rPr>
                <w:rFonts w:cs="Calibri Light"/>
                <w:sz w:val="16"/>
                <w:szCs w:val="16"/>
                <w:lang w:eastAsia="ar-SA"/>
              </w:rPr>
            </w:pPr>
          </w:p>
          <w:p w14:paraId="3DEE164C"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N</w:t>
            </w:r>
          </w:p>
        </w:tc>
        <w:tc>
          <w:tcPr>
            <w:tcW w:w="0" w:type="auto"/>
            <w:vMerge w:val="restart"/>
          </w:tcPr>
          <w:p w14:paraId="71DA39A6"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 xml:space="preserve">+1 </w:t>
            </w:r>
          </w:p>
          <w:p w14:paraId="5BE27F8D" w14:textId="77777777" w:rsidR="0016048F" w:rsidRPr="00FB1EDE" w:rsidRDefault="0016048F" w:rsidP="0016048F">
            <w:pPr>
              <w:spacing w:before="0" w:after="0"/>
              <w:jc w:val="center"/>
              <w:rPr>
                <w:rFonts w:cs="Calibri Light"/>
                <w:sz w:val="16"/>
                <w:szCs w:val="16"/>
                <w:lang w:eastAsia="ar-SA"/>
              </w:rPr>
            </w:pPr>
          </w:p>
          <w:p w14:paraId="1B4433F1"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N</w:t>
            </w:r>
          </w:p>
        </w:tc>
        <w:tc>
          <w:tcPr>
            <w:tcW w:w="0" w:type="auto"/>
            <w:vMerge w:val="restart"/>
          </w:tcPr>
          <w:p w14:paraId="228977B9"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1</w:t>
            </w:r>
          </w:p>
          <w:p w14:paraId="0EC2BF83" w14:textId="77777777" w:rsidR="0016048F" w:rsidRPr="00FB1EDE" w:rsidRDefault="0016048F" w:rsidP="0016048F">
            <w:pPr>
              <w:spacing w:before="0" w:after="0"/>
              <w:jc w:val="center"/>
              <w:rPr>
                <w:rFonts w:cs="Calibri Light"/>
                <w:sz w:val="16"/>
                <w:szCs w:val="16"/>
                <w:lang w:eastAsia="ar-SA"/>
              </w:rPr>
            </w:pPr>
          </w:p>
          <w:p w14:paraId="6039CD1E"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N</w:t>
            </w:r>
          </w:p>
        </w:tc>
        <w:tc>
          <w:tcPr>
            <w:tcW w:w="0" w:type="auto"/>
            <w:vMerge w:val="restart"/>
          </w:tcPr>
          <w:p w14:paraId="247EF182"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1</w:t>
            </w:r>
          </w:p>
          <w:p w14:paraId="3503DA80" w14:textId="77777777" w:rsidR="0016048F" w:rsidRPr="00FB1EDE" w:rsidRDefault="0016048F" w:rsidP="0016048F">
            <w:pPr>
              <w:spacing w:before="0" w:after="0"/>
              <w:jc w:val="center"/>
              <w:rPr>
                <w:rFonts w:cs="Calibri Light"/>
                <w:sz w:val="16"/>
                <w:szCs w:val="16"/>
                <w:lang w:eastAsia="ar-SA"/>
              </w:rPr>
            </w:pPr>
          </w:p>
          <w:p w14:paraId="6FE224E8"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N, G</w:t>
            </w:r>
          </w:p>
        </w:tc>
        <w:tc>
          <w:tcPr>
            <w:tcW w:w="0" w:type="auto"/>
            <w:vMerge w:val="restart"/>
          </w:tcPr>
          <w:p w14:paraId="51AED244"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0</w:t>
            </w:r>
          </w:p>
        </w:tc>
        <w:tc>
          <w:tcPr>
            <w:tcW w:w="0" w:type="auto"/>
            <w:vMerge w:val="restart"/>
          </w:tcPr>
          <w:p w14:paraId="3AC54974"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0</w:t>
            </w:r>
          </w:p>
        </w:tc>
        <w:tc>
          <w:tcPr>
            <w:tcW w:w="0" w:type="auto"/>
            <w:vMerge w:val="restart"/>
          </w:tcPr>
          <w:p w14:paraId="3D9FBD4F"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0</w:t>
            </w:r>
          </w:p>
        </w:tc>
        <w:tc>
          <w:tcPr>
            <w:tcW w:w="0" w:type="auto"/>
            <w:vMerge w:val="restart"/>
          </w:tcPr>
          <w:p w14:paraId="342E5532"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1</w:t>
            </w:r>
          </w:p>
          <w:p w14:paraId="70871C4E" w14:textId="77777777" w:rsidR="0016048F" w:rsidRPr="00FB1EDE" w:rsidRDefault="0016048F" w:rsidP="0016048F">
            <w:pPr>
              <w:spacing w:before="0" w:after="0"/>
              <w:jc w:val="center"/>
              <w:rPr>
                <w:rFonts w:cs="Calibri Light"/>
                <w:sz w:val="16"/>
                <w:szCs w:val="16"/>
                <w:lang w:eastAsia="ar-SA"/>
              </w:rPr>
            </w:pPr>
          </w:p>
          <w:p w14:paraId="0A55BE92"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N, R</w:t>
            </w:r>
          </w:p>
        </w:tc>
        <w:tc>
          <w:tcPr>
            <w:tcW w:w="0" w:type="auto"/>
            <w:vMerge w:val="restart"/>
          </w:tcPr>
          <w:p w14:paraId="167C9F9D" w14:textId="77777777" w:rsidR="0016048F" w:rsidRPr="00FB1EDE" w:rsidRDefault="0016048F" w:rsidP="0016048F">
            <w:pPr>
              <w:spacing w:before="0" w:after="0"/>
              <w:jc w:val="center"/>
              <w:rPr>
                <w:rFonts w:cs="Calibri Light"/>
                <w:sz w:val="16"/>
                <w:szCs w:val="16"/>
                <w:lang w:eastAsia="ar-SA"/>
              </w:rPr>
            </w:pPr>
            <w:r w:rsidRPr="00FB1EDE">
              <w:rPr>
                <w:rFonts w:cs="Calibri Light"/>
                <w:sz w:val="16"/>
                <w:szCs w:val="16"/>
                <w:lang w:eastAsia="ar-SA"/>
              </w:rPr>
              <w:t>+7</w:t>
            </w:r>
          </w:p>
        </w:tc>
        <w:tc>
          <w:tcPr>
            <w:tcW w:w="0" w:type="auto"/>
            <w:vMerge w:val="restart"/>
          </w:tcPr>
          <w:p w14:paraId="460402D5" w14:textId="77777777" w:rsidR="0016048F" w:rsidRPr="00FB1EDE" w:rsidRDefault="0016048F" w:rsidP="0016048F">
            <w:pPr>
              <w:spacing w:before="0" w:after="0"/>
              <w:jc w:val="left"/>
              <w:rPr>
                <w:rFonts w:cs="Calibri Light"/>
                <w:sz w:val="16"/>
                <w:szCs w:val="16"/>
                <w:lang w:eastAsia="ar-SA"/>
              </w:rPr>
            </w:pPr>
            <w:r w:rsidRPr="00FB1EDE">
              <w:rPr>
                <w:rFonts w:cs="Calibri Light"/>
                <w:sz w:val="16"/>
                <w:szCs w:val="16"/>
                <w:lang w:eastAsia="ar-SA"/>
              </w:rPr>
              <w:t>Taupus ir racionalus išteklių naudojimas, atliekų prevencija.</w:t>
            </w:r>
          </w:p>
          <w:p w14:paraId="22ED7315" w14:textId="77777777" w:rsidR="0016048F" w:rsidRPr="00FB1EDE" w:rsidRDefault="0016048F" w:rsidP="0016048F">
            <w:pPr>
              <w:spacing w:before="0" w:after="0"/>
              <w:jc w:val="left"/>
              <w:rPr>
                <w:rFonts w:cs="Calibri Light"/>
                <w:sz w:val="16"/>
                <w:szCs w:val="16"/>
                <w:lang w:eastAsia="ar-SA"/>
              </w:rPr>
            </w:pPr>
          </w:p>
          <w:p w14:paraId="0A64ADF8" w14:textId="77777777" w:rsidR="0016048F" w:rsidRPr="00FB1EDE" w:rsidRDefault="0016048F" w:rsidP="0016048F">
            <w:pPr>
              <w:spacing w:before="0" w:after="0"/>
              <w:jc w:val="left"/>
              <w:rPr>
                <w:rFonts w:cs="Calibri Light"/>
                <w:sz w:val="16"/>
                <w:szCs w:val="16"/>
                <w:lang w:eastAsia="ar-SA"/>
              </w:rPr>
            </w:pPr>
            <w:r w:rsidRPr="00FB1EDE">
              <w:rPr>
                <w:rFonts w:cs="Calibri Light"/>
                <w:sz w:val="16"/>
                <w:szCs w:val="16"/>
                <w:lang w:eastAsia="ar-SA"/>
              </w:rPr>
              <w:t xml:space="preserve">Mažinami atliekų kiekiai, įgyvendinami </w:t>
            </w:r>
            <w:r w:rsidRPr="00FB1EDE">
              <w:rPr>
                <w:rFonts w:cs="Calibri Light"/>
                <w:sz w:val="16"/>
                <w:szCs w:val="16"/>
                <w:lang w:eastAsia="ar-SA"/>
              </w:rPr>
              <w:lastRenderedPageBreak/>
              <w:t>nacionaliniai atliekų prevencijos tikslai.</w:t>
            </w:r>
          </w:p>
          <w:p w14:paraId="5372C58E" w14:textId="77777777" w:rsidR="0016048F" w:rsidRPr="00FB1EDE" w:rsidRDefault="0016048F" w:rsidP="0016048F">
            <w:pPr>
              <w:spacing w:before="0" w:after="0"/>
              <w:jc w:val="left"/>
              <w:rPr>
                <w:rFonts w:cs="Calibri Light"/>
                <w:sz w:val="16"/>
                <w:szCs w:val="16"/>
                <w:lang w:eastAsia="ar-SA"/>
              </w:rPr>
            </w:pPr>
          </w:p>
          <w:p w14:paraId="7511B6D8" w14:textId="77777777" w:rsidR="0016048F" w:rsidRPr="00FB1EDE" w:rsidRDefault="0016048F" w:rsidP="0016048F">
            <w:pPr>
              <w:spacing w:before="0" w:after="0"/>
              <w:jc w:val="left"/>
              <w:rPr>
                <w:rFonts w:cs="Calibri Light"/>
                <w:sz w:val="16"/>
                <w:szCs w:val="16"/>
                <w:lang w:eastAsia="ar-SA"/>
              </w:rPr>
            </w:pPr>
            <w:r w:rsidRPr="00FB1EDE">
              <w:rPr>
                <w:rFonts w:cs="Calibri Light"/>
                <w:sz w:val="16"/>
                <w:szCs w:val="16"/>
                <w:lang w:eastAsia="ar-SA"/>
              </w:rPr>
              <w:t>Netiesioginės teigiamos pasekmės aplinkos komponentams mažinat sąvartynuose šalinamų atliekų kiekį.</w:t>
            </w:r>
          </w:p>
          <w:p w14:paraId="43A069A4" w14:textId="77777777" w:rsidR="0016048F" w:rsidRPr="00FB1EDE" w:rsidRDefault="0016048F" w:rsidP="0016048F">
            <w:pPr>
              <w:spacing w:before="0" w:after="0"/>
              <w:jc w:val="center"/>
              <w:rPr>
                <w:rFonts w:cs="Calibri Light"/>
                <w:sz w:val="16"/>
                <w:szCs w:val="16"/>
                <w:lang w:eastAsia="ar-SA"/>
              </w:rPr>
            </w:pPr>
          </w:p>
        </w:tc>
      </w:tr>
      <w:tr w:rsidR="0016048F" w:rsidRPr="00FB1EDE" w14:paraId="55BDB284" w14:textId="77777777" w:rsidTr="00C76B87">
        <w:trPr>
          <w:trHeight w:val="173"/>
        </w:trPr>
        <w:tc>
          <w:tcPr>
            <w:tcW w:w="0" w:type="auto"/>
            <w:shd w:val="clear" w:color="auto" w:fill="auto"/>
          </w:tcPr>
          <w:p w14:paraId="615B3B90" w14:textId="2A8C4642" w:rsidR="0016048F" w:rsidRPr="00FB1EDE" w:rsidRDefault="0016048F" w:rsidP="0016048F">
            <w:pPr>
              <w:spacing w:before="0" w:after="0"/>
              <w:jc w:val="left"/>
              <w:rPr>
                <w:rFonts w:cs="Calibri Light"/>
                <w:sz w:val="16"/>
                <w:szCs w:val="16"/>
                <w:lang w:eastAsia="ar-SA"/>
              </w:rPr>
            </w:pPr>
            <w:r w:rsidRPr="00FB1EDE">
              <w:rPr>
                <w:rFonts w:cs="Calibri Light"/>
                <w:sz w:val="16"/>
                <w:szCs w:val="16"/>
              </w:rPr>
              <w:t>1.6.1</w:t>
            </w:r>
          </w:p>
        </w:tc>
        <w:tc>
          <w:tcPr>
            <w:tcW w:w="0" w:type="auto"/>
            <w:shd w:val="clear" w:color="auto" w:fill="auto"/>
          </w:tcPr>
          <w:p w14:paraId="0408E15A" w14:textId="377A4594" w:rsidR="0016048F" w:rsidRPr="00FB1EDE" w:rsidRDefault="0016048F" w:rsidP="0016048F">
            <w:pPr>
              <w:spacing w:before="0" w:after="0"/>
              <w:rPr>
                <w:rFonts w:cs="Calibri Light"/>
                <w:sz w:val="16"/>
                <w:szCs w:val="16"/>
                <w:lang w:eastAsia="ar-SA"/>
              </w:rPr>
            </w:pPr>
            <w:r w:rsidRPr="00FB1EDE">
              <w:rPr>
                <w:rFonts w:cs="Calibri Light"/>
                <w:sz w:val="16"/>
                <w:szCs w:val="16"/>
              </w:rPr>
              <w:t xml:space="preserve">Rengti elektros ir elektroninės įrangos, baterijų, buityje susidarančių pavojingų atliekų, baldų ir kitų gaminių ženklinimo, </w:t>
            </w:r>
            <w:r w:rsidRPr="00FB1EDE">
              <w:rPr>
                <w:rFonts w:cs="Calibri Light"/>
                <w:sz w:val="16"/>
                <w:szCs w:val="16"/>
              </w:rPr>
              <w:lastRenderedPageBreak/>
              <w:t>atsakingo apsipirkimo, atnaujinimo ir priežiūros, rūšiavimo edukacijas švietimo ir kitose įstaigose.</w:t>
            </w:r>
          </w:p>
        </w:tc>
        <w:tc>
          <w:tcPr>
            <w:tcW w:w="0" w:type="auto"/>
            <w:vMerge/>
          </w:tcPr>
          <w:p w14:paraId="63B9EB99" w14:textId="77777777" w:rsidR="0016048F" w:rsidRPr="00FB1EDE" w:rsidRDefault="0016048F" w:rsidP="0016048F">
            <w:pPr>
              <w:spacing w:before="0" w:after="0"/>
              <w:jc w:val="center"/>
              <w:rPr>
                <w:rFonts w:cs="Calibri Light"/>
                <w:sz w:val="16"/>
                <w:szCs w:val="16"/>
                <w:lang w:eastAsia="ar-SA"/>
              </w:rPr>
            </w:pPr>
          </w:p>
        </w:tc>
        <w:tc>
          <w:tcPr>
            <w:tcW w:w="0" w:type="auto"/>
            <w:vMerge/>
            <w:shd w:val="clear" w:color="auto" w:fill="auto"/>
          </w:tcPr>
          <w:p w14:paraId="6E90255F"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2AF690B8"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501AA933"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29D9F8DF"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2A2D59B5"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28D72E4D"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621806A1"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4EC33357"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31957D2E"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4EF008C1"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698CB30C" w14:textId="77777777" w:rsidR="0016048F" w:rsidRPr="00FB1EDE" w:rsidRDefault="0016048F" w:rsidP="0016048F">
            <w:pPr>
              <w:spacing w:before="0" w:after="0"/>
              <w:jc w:val="center"/>
              <w:rPr>
                <w:rFonts w:cs="Calibri Light"/>
                <w:sz w:val="16"/>
                <w:szCs w:val="16"/>
                <w:lang w:eastAsia="ar-SA"/>
              </w:rPr>
            </w:pPr>
          </w:p>
        </w:tc>
      </w:tr>
      <w:tr w:rsidR="0016048F" w:rsidRPr="00FB1EDE" w14:paraId="7D661293" w14:textId="77777777" w:rsidTr="00C76B87">
        <w:trPr>
          <w:trHeight w:val="173"/>
        </w:trPr>
        <w:tc>
          <w:tcPr>
            <w:tcW w:w="0" w:type="auto"/>
            <w:shd w:val="clear" w:color="auto" w:fill="auto"/>
          </w:tcPr>
          <w:p w14:paraId="69766604" w14:textId="798AFBF6" w:rsidR="0016048F" w:rsidRPr="00FB1EDE" w:rsidRDefault="0016048F" w:rsidP="0016048F">
            <w:pPr>
              <w:spacing w:before="0" w:after="0"/>
              <w:jc w:val="left"/>
              <w:rPr>
                <w:rFonts w:cs="Calibri Light"/>
                <w:sz w:val="16"/>
                <w:szCs w:val="16"/>
                <w:lang w:eastAsia="ar-SA"/>
              </w:rPr>
            </w:pPr>
            <w:r w:rsidRPr="00FB1EDE">
              <w:rPr>
                <w:rFonts w:cs="Calibri Light"/>
                <w:sz w:val="16"/>
                <w:szCs w:val="16"/>
              </w:rPr>
              <w:t>1.6.2</w:t>
            </w:r>
          </w:p>
        </w:tc>
        <w:tc>
          <w:tcPr>
            <w:tcW w:w="0" w:type="auto"/>
            <w:shd w:val="clear" w:color="auto" w:fill="auto"/>
          </w:tcPr>
          <w:p w14:paraId="7E348F27" w14:textId="2D9F3B46" w:rsidR="0016048F" w:rsidRPr="00FB1EDE" w:rsidRDefault="0016048F" w:rsidP="0016048F">
            <w:pPr>
              <w:spacing w:before="0" w:after="0"/>
              <w:rPr>
                <w:rFonts w:cs="Calibri Light"/>
                <w:sz w:val="16"/>
                <w:szCs w:val="16"/>
                <w:lang w:eastAsia="ar-SA"/>
              </w:rPr>
            </w:pPr>
            <w:r w:rsidRPr="00FB1EDE">
              <w:rPr>
                <w:rFonts w:cs="Calibri Light"/>
                <w:sz w:val="16"/>
                <w:szCs w:val="16"/>
              </w:rPr>
              <w:t>Periodiškai rengti gyventojams nemokamas EEĮ taisymo ir tikrinimo dienas rūšiavimo centruose, daiktų mainų punktuose, įvairių renginių, akcijų metu.</w:t>
            </w:r>
          </w:p>
        </w:tc>
        <w:tc>
          <w:tcPr>
            <w:tcW w:w="0" w:type="auto"/>
            <w:vMerge/>
          </w:tcPr>
          <w:p w14:paraId="4164B3FE" w14:textId="77777777" w:rsidR="0016048F" w:rsidRPr="00FB1EDE" w:rsidRDefault="0016048F" w:rsidP="0016048F">
            <w:pPr>
              <w:spacing w:before="0" w:after="0"/>
              <w:jc w:val="center"/>
              <w:rPr>
                <w:rFonts w:cs="Calibri Light"/>
                <w:sz w:val="16"/>
                <w:szCs w:val="16"/>
                <w:lang w:eastAsia="ar-SA"/>
              </w:rPr>
            </w:pPr>
          </w:p>
        </w:tc>
        <w:tc>
          <w:tcPr>
            <w:tcW w:w="0" w:type="auto"/>
            <w:vMerge/>
            <w:shd w:val="clear" w:color="auto" w:fill="auto"/>
          </w:tcPr>
          <w:p w14:paraId="4F59F59C"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49302F72"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58991715"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04176556"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10974C84"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175F273E"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38712D59"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68E56F2B"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44E6BB88"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62B5345C"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5CA69319" w14:textId="77777777" w:rsidR="0016048F" w:rsidRPr="00FB1EDE" w:rsidRDefault="0016048F" w:rsidP="0016048F">
            <w:pPr>
              <w:spacing w:before="0" w:after="0"/>
              <w:jc w:val="center"/>
              <w:rPr>
                <w:rFonts w:cs="Calibri Light"/>
                <w:sz w:val="16"/>
                <w:szCs w:val="16"/>
                <w:lang w:eastAsia="ar-SA"/>
              </w:rPr>
            </w:pPr>
          </w:p>
        </w:tc>
      </w:tr>
      <w:tr w:rsidR="0016048F" w:rsidRPr="00FB1EDE" w14:paraId="2505C658" w14:textId="77777777" w:rsidTr="00C76B87">
        <w:trPr>
          <w:trHeight w:val="173"/>
        </w:trPr>
        <w:tc>
          <w:tcPr>
            <w:tcW w:w="0" w:type="auto"/>
            <w:shd w:val="clear" w:color="auto" w:fill="auto"/>
          </w:tcPr>
          <w:p w14:paraId="4FE39234" w14:textId="4FC52E97" w:rsidR="0016048F" w:rsidRPr="00FB1EDE" w:rsidRDefault="0016048F" w:rsidP="0016048F">
            <w:pPr>
              <w:spacing w:before="0" w:after="0"/>
              <w:jc w:val="left"/>
              <w:rPr>
                <w:rFonts w:cs="Calibri Light"/>
                <w:sz w:val="16"/>
                <w:szCs w:val="16"/>
                <w:lang w:eastAsia="ar-SA"/>
              </w:rPr>
            </w:pPr>
            <w:r w:rsidRPr="00FB1EDE">
              <w:rPr>
                <w:rFonts w:cs="Calibri Light"/>
                <w:sz w:val="16"/>
                <w:szCs w:val="16"/>
              </w:rPr>
              <w:t>1.6.3</w:t>
            </w:r>
          </w:p>
        </w:tc>
        <w:tc>
          <w:tcPr>
            <w:tcW w:w="0" w:type="auto"/>
            <w:shd w:val="clear" w:color="auto" w:fill="auto"/>
          </w:tcPr>
          <w:p w14:paraId="686CB805" w14:textId="4332BFB9" w:rsidR="0016048F" w:rsidRPr="00FB1EDE" w:rsidRDefault="0016048F" w:rsidP="0016048F">
            <w:pPr>
              <w:spacing w:before="0" w:after="0"/>
              <w:rPr>
                <w:rFonts w:cs="Calibri Light"/>
                <w:sz w:val="16"/>
                <w:szCs w:val="16"/>
                <w:lang w:eastAsia="ar-SA"/>
              </w:rPr>
            </w:pPr>
            <w:r w:rsidRPr="00FB1EDE">
              <w:rPr>
                <w:rFonts w:cs="Calibri Light"/>
                <w:sz w:val="16"/>
                <w:szCs w:val="16"/>
              </w:rPr>
              <w:t xml:space="preserve">Organizuoti aplinkosauginius konkursus (pvz., dalintis savo gerąja praktika, kaip išvengti atliekų susidarymo ir už tai steigti prizus) tarp regiono ugdymo įstaigų, verslo centrų ar bendruomenių, kviesti dalyvauti ekskursijose </w:t>
            </w:r>
            <w:proofErr w:type="spellStart"/>
            <w:r w:rsidRPr="00FB1EDE">
              <w:rPr>
                <w:rFonts w:cs="Calibri Light"/>
                <w:sz w:val="16"/>
                <w:szCs w:val="16"/>
              </w:rPr>
              <w:t>Takniškių</w:t>
            </w:r>
            <w:proofErr w:type="spellEnd"/>
            <w:r w:rsidRPr="00FB1EDE">
              <w:rPr>
                <w:rFonts w:cs="Calibri Light"/>
                <w:sz w:val="16"/>
                <w:szCs w:val="16"/>
              </w:rPr>
              <w:t xml:space="preserve"> atliekų tvarkymo technologijų parke.</w:t>
            </w:r>
          </w:p>
        </w:tc>
        <w:tc>
          <w:tcPr>
            <w:tcW w:w="0" w:type="auto"/>
            <w:vMerge/>
          </w:tcPr>
          <w:p w14:paraId="2DDC7D92" w14:textId="77777777" w:rsidR="0016048F" w:rsidRPr="00FB1EDE" w:rsidRDefault="0016048F" w:rsidP="0016048F">
            <w:pPr>
              <w:spacing w:before="0" w:after="0"/>
              <w:jc w:val="center"/>
              <w:rPr>
                <w:rFonts w:cs="Calibri Light"/>
                <w:sz w:val="16"/>
                <w:szCs w:val="16"/>
                <w:lang w:eastAsia="ar-SA"/>
              </w:rPr>
            </w:pPr>
          </w:p>
        </w:tc>
        <w:tc>
          <w:tcPr>
            <w:tcW w:w="0" w:type="auto"/>
            <w:vMerge/>
            <w:shd w:val="clear" w:color="auto" w:fill="auto"/>
          </w:tcPr>
          <w:p w14:paraId="7ECA1723"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29E69666"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0E248420"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29ED7487"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159C1BAA"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20DDFA36"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7ED4BEF5"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42AEB8EF"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43F99372"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589A6876"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36A64DDC" w14:textId="77777777" w:rsidR="0016048F" w:rsidRPr="00FB1EDE" w:rsidRDefault="0016048F" w:rsidP="0016048F">
            <w:pPr>
              <w:spacing w:before="0" w:after="0"/>
              <w:jc w:val="center"/>
              <w:rPr>
                <w:rFonts w:cs="Calibri Light"/>
                <w:sz w:val="16"/>
                <w:szCs w:val="16"/>
                <w:lang w:eastAsia="ar-SA"/>
              </w:rPr>
            </w:pPr>
          </w:p>
        </w:tc>
      </w:tr>
      <w:tr w:rsidR="0016048F" w:rsidRPr="00FB1EDE" w14:paraId="46B618AD" w14:textId="77777777" w:rsidTr="00C76B87">
        <w:trPr>
          <w:trHeight w:val="173"/>
        </w:trPr>
        <w:tc>
          <w:tcPr>
            <w:tcW w:w="0" w:type="auto"/>
            <w:shd w:val="clear" w:color="auto" w:fill="auto"/>
          </w:tcPr>
          <w:p w14:paraId="6996D424" w14:textId="389BA5FD" w:rsidR="0016048F" w:rsidRPr="00FB1EDE" w:rsidRDefault="0016048F" w:rsidP="0016048F">
            <w:pPr>
              <w:spacing w:before="0" w:after="0"/>
              <w:jc w:val="left"/>
              <w:rPr>
                <w:rFonts w:cs="Calibri Light"/>
                <w:sz w:val="16"/>
                <w:szCs w:val="16"/>
                <w:lang w:eastAsia="ar-SA"/>
              </w:rPr>
            </w:pPr>
            <w:r w:rsidRPr="00FB1EDE">
              <w:rPr>
                <w:rFonts w:cs="Calibri Light"/>
                <w:sz w:val="16"/>
                <w:szCs w:val="16"/>
              </w:rPr>
              <w:t>1.6.4</w:t>
            </w:r>
          </w:p>
        </w:tc>
        <w:tc>
          <w:tcPr>
            <w:tcW w:w="0" w:type="auto"/>
            <w:shd w:val="clear" w:color="auto" w:fill="auto"/>
          </w:tcPr>
          <w:p w14:paraId="5A554F6E" w14:textId="7D104A38" w:rsidR="0016048F" w:rsidRPr="00FB1EDE" w:rsidRDefault="0016048F" w:rsidP="0016048F">
            <w:pPr>
              <w:spacing w:before="0" w:after="0"/>
              <w:rPr>
                <w:rFonts w:cs="Calibri Light"/>
                <w:sz w:val="16"/>
                <w:szCs w:val="16"/>
                <w:lang w:eastAsia="ar-SA"/>
              </w:rPr>
            </w:pPr>
            <w:r w:rsidRPr="00FB1EDE">
              <w:rPr>
                <w:rFonts w:cs="Calibri Light"/>
                <w:sz w:val="16"/>
                <w:szCs w:val="16"/>
              </w:rPr>
              <w:t xml:space="preserve">Skatinti kuriamas antrinio daiktų, medžiagų panaudojimo, perdarymo ir perdirbimo platformas, tinklus, bendruomenes, ženklinimo sistemas. </w:t>
            </w:r>
          </w:p>
        </w:tc>
        <w:tc>
          <w:tcPr>
            <w:tcW w:w="0" w:type="auto"/>
            <w:vMerge/>
          </w:tcPr>
          <w:p w14:paraId="15D50D73" w14:textId="77777777" w:rsidR="0016048F" w:rsidRPr="00FB1EDE" w:rsidRDefault="0016048F" w:rsidP="0016048F">
            <w:pPr>
              <w:spacing w:before="0" w:after="0"/>
              <w:jc w:val="center"/>
              <w:rPr>
                <w:rFonts w:cs="Calibri Light"/>
                <w:sz w:val="16"/>
                <w:szCs w:val="16"/>
                <w:lang w:eastAsia="ar-SA"/>
              </w:rPr>
            </w:pPr>
          </w:p>
        </w:tc>
        <w:tc>
          <w:tcPr>
            <w:tcW w:w="0" w:type="auto"/>
            <w:vMerge/>
            <w:shd w:val="clear" w:color="auto" w:fill="auto"/>
          </w:tcPr>
          <w:p w14:paraId="2971AA21"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0898740E"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5BA8FC2D"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7CDF21EF"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1725DAFE"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224EFDD8"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4B6D0A74"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3136ECD1"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2327DE40"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4B860C4D"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7092B1A6" w14:textId="77777777" w:rsidR="0016048F" w:rsidRPr="00FB1EDE" w:rsidRDefault="0016048F" w:rsidP="0016048F">
            <w:pPr>
              <w:spacing w:before="0" w:after="0"/>
              <w:jc w:val="center"/>
              <w:rPr>
                <w:rFonts w:cs="Calibri Light"/>
                <w:sz w:val="16"/>
                <w:szCs w:val="16"/>
                <w:lang w:eastAsia="ar-SA"/>
              </w:rPr>
            </w:pPr>
          </w:p>
        </w:tc>
      </w:tr>
      <w:tr w:rsidR="0016048F" w:rsidRPr="00FB1EDE" w14:paraId="31CD3068" w14:textId="77777777" w:rsidTr="00C76B87">
        <w:trPr>
          <w:trHeight w:val="173"/>
        </w:trPr>
        <w:tc>
          <w:tcPr>
            <w:tcW w:w="0" w:type="auto"/>
            <w:shd w:val="clear" w:color="auto" w:fill="auto"/>
          </w:tcPr>
          <w:p w14:paraId="52DD89ED" w14:textId="47CF1599" w:rsidR="0016048F" w:rsidRPr="00FB1EDE" w:rsidRDefault="0016048F" w:rsidP="0016048F">
            <w:pPr>
              <w:spacing w:before="0" w:after="0"/>
              <w:jc w:val="left"/>
              <w:rPr>
                <w:rFonts w:cs="Calibri Light"/>
                <w:sz w:val="16"/>
                <w:szCs w:val="16"/>
                <w:lang w:eastAsia="ar-SA"/>
              </w:rPr>
            </w:pPr>
            <w:r w:rsidRPr="00FB1EDE">
              <w:rPr>
                <w:rFonts w:cs="Calibri Light"/>
                <w:sz w:val="16"/>
                <w:szCs w:val="16"/>
              </w:rPr>
              <w:t>1.6.5</w:t>
            </w:r>
          </w:p>
        </w:tc>
        <w:tc>
          <w:tcPr>
            <w:tcW w:w="0" w:type="auto"/>
            <w:shd w:val="clear" w:color="auto" w:fill="auto"/>
          </w:tcPr>
          <w:p w14:paraId="18012437" w14:textId="4791F2DE" w:rsidR="0016048F" w:rsidRPr="00FB1EDE" w:rsidRDefault="0016048F" w:rsidP="0016048F">
            <w:pPr>
              <w:spacing w:before="0" w:after="0"/>
              <w:rPr>
                <w:rFonts w:cs="Calibri Light"/>
                <w:sz w:val="16"/>
                <w:szCs w:val="16"/>
                <w:lang w:eastAsia="ar-SA"/>
              </w:rPr>
            </w:pPr>
            <w:r w:rsidRPr="00FB1EDE">
              <w:rPr>
                <w:rFonts w:cs="Calibri Light"/>
                <w:sz w:val="16"/>
                <w:szCs w:val="16"/>
              </w:rPr>
              <w:t xml:space="preserve">Dalyvauti, siūlyti temas susijusias su atliekų prevencija ir tvarkymu regioninėms ir nacionalinėms internetinėms </w:t>
            </w:r>
            <w:proofErr w:type="spellStart"/>
            <w:r w:rsidRPr="00FB1EDE">
              <w:rPr>
                <w:rFonts w:cs="Calibri Light"/>
                <w:sz w:val="16"/>
                <w:szCs w:val="16"/>
              </w:rPr>
              <w:t>tinklalaidėms</w:t>
            </w:r>
            <w:proofErr w:type="spellEnd"/>
            <w:r w:rsidRPr="00FB1EDE">
              <w:rPr>
                <w:rFonts w:cs="Calibri Light"/>
                <w:sz w:val="16"/>
                <w:szCs w:val="16"/>
              </w:rPr>
              <w:t xml:space="preserve">, televizijos ir radijo laidoms ir pan.  </w:t>
            </w:r>
          </w:p>
        </w:tc>
        <w:tc>
          <w:tcPr>
            <w:tcW w:w="0" w:type="auto"/>
            <w:vMerge/>
          </w:tcPr>
          <w:p w14:paraId="7ED700A8" w14:textId="77777777" w:rsidR="0016048F" w:rsidRPr="00FB1EDE" w:rsidRDefault="0016048F" w:rsidP="0016048F">
            <w:pPr>
              <w:spacing w:before="0" w:after="0"/>
              <w:jc w:val="center"/>
              <w:rPr>
                <w:rFonts w:cs="Calibri Light"/>
                <w:sz w:val="16"/>
                <w:szCs w:val="16"/>
                <w:lang w:eastAsia="ar-SA"/>
              </w:rPr>
            </w:pPr>
          </w:p>
        </w:tc>
        <w:tc>
          <w:tcPr>
            <w:tcW w:w="0" w:type="auto"/>
            <w:vMerge/>
            <w:shd w:val="clear" w:color="auto" w:fill="auto"/>
          </w:tcPr>
          <w:p w14:paraId="19413375"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755FBDE2"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750471A6"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4688D288"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0A019489"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79ABF92C"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55831008"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200AF746"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5FBCEF47"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6E344F22" w14:textId="77777777" w:rsidR="0016048F" w:rsidRPr="00FB1EDE" w:rsidRDefault="0016048F" w:rsidP="0016048F">
            <w:pPr>
              <w:spacing w:before="0" w:after="0"/>
              <w:jc w:val="center"/>
              <w:rPr>
                <w:rFonts w:cs="Calibri Light"/>
                <w:sz w:val="16"/>
                <w:szCs w:val="16"/>
                <w:lang w:eastAsia="ar-SA"/>
              </w:rPr>
            </w:pPr>
          </w:p>
        </w:tc>
        <w:tc>
          <w:tcPr>
            <w:tcW w:w="0" w:type="auto"/>
            <w:vMerge/>
          </w:tcPr>
          <w:p w14:paraId="67CCAB1C" w14:textId="77777777" w:rsidR="0016048F" w:rsidRPr="00FB1EDE" w:rsidRDefault="0016048F" w:rsidP="0016048F">
            <w:pPr>
              <w:spacing w:before="0" w:after="0"/>
              <w:jc w:val="center"/>
              <w:rPr>
                <w:rFonts w:cs="Calibri Light"/>
                <w:sz w:val="16"/>
                <w:szCs w:val="16"/>
                <w:lang w:eastAsia="ar-SA"/>
              </w:rPr>
            </w:pPr>
          </w:p>
        </w:tc>
      </w:tr>
      <w:tr w:rsidR="003D2D80" w:rsidRPr="00FB1EDE" w14:paraId="79137CE9" w14:textId="77777777" w:rsidTr="00C76B87">
        <w:trPr>
          <w:trHeight w:val="173"/>
        </w:trPr>
        <w:tc>
          <w:tcPr>
            <w:tcW w:w="0" w:type="auto"/>
            <w:gridSpan w:val="2"/>
            <w:shd w:val="clear" w:color="auto" w:fill="E1E1D5" w:themeFill="background2"/>
          </w:tcPr>
          <w:p w14:paraId="06EA06DF" w14:textId="59E3AC9C" w:rsidR="003D2D80" w:rsidRPr="00FB1EDE" w:rsidRDefault="003D2D80" w:rsidP="003D2D80">
            <w:pPr>
              <w:spacing w:before="0" w:after="0"/>
              <w:rPr>
                <w:rFonts w:cs="Calibri Light"/>
                <w:b/>
                <w:bCs/>
                <w:sz w:val="16"/>
                <w:szCs w:val="16"/>
                <w:lang w:eastAsia="ar-SA"/>
              </w:rPr>
            </w:pPr>
            <w:r w:rsidRPr="00FB1EDE">
              <w:rPr>
                <w:rFonts w:cs="Calibri Light"/>
                <w:sz w:val="16"/>
                <w:szCs w:val="16"/>
              </w:rPr>
              <w:t>1.7 uždavinys Užtikrinti, kad Prienų r. sav. iki 2027 m. bešeimininkių atliekų kiekis ir šiukšlinimo atvejų skaičius būtų mažesnis nei vidutiniškai 2020</w:t>
            </w:r>
            <w:r w:rsidRPr="00FB1EDE">
              <w:rPr>
                <w:sz w:val="16"/>
                <w:szCs w:val="16"/>
              </w:rPr>
              <w:t>–</w:t>
            </w:r>
            <w:r w:rsidRPr="00FB1EDE">
              <w:rPr>
                <w:rFonts w:cs="Calibri Light"/>
                <w:sz w:val="16"/>
                <w:szCs w:val="16"/>
              </w:rPr>
              <w:t>2022 m.</w:t>
            </w:r>
          </w:p>
        </w:tc>
        <w:tc>
          <w:tcPr>
            <w:tcW w:w="0" w:type="auto"/>
            <w:vMerge w:val="restart"/>
          </w:tcPr>
          <w:p w14:paraId="5B163F13" w14:textId="77777777" w:rsidR="003D2D80" w:rsidRPr="00FB1EDE" w:rsidRDefault="003D2D80" w:rsidP="003D2D80">
            <w:pPr>
              <w:spacing w:before="0" w:after="0"/>
              <w:jc w:val="center"/>
              <w:rPr>
                <w:rFonts w:cs="Calibri Light"/>
                <w:sz w:val="16"/>
                <w:szCs w:val="16"/>
                <w:lang w:eastAsia="ar-SA"/>
              </w:rPr>
            </w:pPr>
            <w:r w:rsidRPr="00FB1EDE">
              <w:rPr>
                <w:rFonts w:cs="Calibri Light"/>
                <w:sz w:val="16"/>
                <w:szCs w:val="16"/>
                <w:lang w:eastAsia="ar-SA"/>
              </w:rPr>
              <w:t>+1</w:t>
            </w:r>
          </w:p>
          <w:p w14:paraId="7F7EA03A" w14:textId="77777777" w:rsidR="003D2D80" w:rsidRPr="00FB1EDE" w:rsidRDefault="003D2D80" w:rsidP="003D2D80">
            <w:pPr>
              <w:spacing w:before="0" w:after="0"/>
              <w:jc w:val="center"/>
              <w:rPr>
                <w:rFonts w:cs="Calibri Light"/>
                <w:sz w:val="16"/>
                <w:szCs w:val="16"/>
                <w:lang w:eastAsia="ar-SA"/>
              </w:rPr>
            </w:pPr>
            <w:r w:rsidRPr="00FB1EDE">
              <w:rPr>
                <w:rFonts w:cs="Calibri Light"/>
                <w:sz w:val="16"/>
                <w:szCs w:val="16"/>
                <w:lang w:eastAsia="ar-SA"/>
              </w:rPr>
              <w:t>N, LO</w:t>
            </w:r>
          </w:p>
        </w:tc>
        <w:tc>
          <w:tcPr>
            <w:tcW w:w="0" w:type="auto"/>
            <w:vMerge w:val="restart"/>
            <w:shd w:val="clear" w:color="auto" w:fill="auto"/>
          </w:tcPr>
          <w:p w14:paraId="37D5D997" w14:textId="77777777" w:rsidR="003D2D80" w:rsidRPr="00FB1EDE" w:rsidRDefault="003D2D80" w:rsidP="003D2D80">
            <w:pPr>
              <w:spacing w:before="0" w:after="0"/>
              <w:jc w:val="center"/>
              <w:rPr>
                <w:rFonts w:cs="Calibri Light"/>
                <w:sz w:val="16"/>
                <w:szCs w:val="16"/>
                <w:lang w:eastAsia="ar-SA"/>
              </w:rPr>
            </w:pPr>
            <w:r w:rsidRPr="00FB1EDE">
              <w:rPr>
                <w:rFonts w:cs="Calibri Light"/>
                <w:sz w:val="16"/>
                <w:szCs w:val="16"/>
                <w:lang w:eastAsia="ar-SA"/>
              </w:rPr>
              <w:t>+1</w:t>
            </w:r>
          </w:p>
          <w:p w14:paraId="22094DE6" w14:textId="77777777" w:rsidR="003D2D80" w:rsidRPr="00FB1EDE" w:rsidRDefault="003D2D80" w:rsidP="003D2D80">
            <w:pPr>
              <w:spacing w:before="0" w:after="0"/>
              <w:jc w:val="center"/>
              <w:rPr>
                <w:rFonts w:cs="Calibri Light"/>
                <w:sz w:val="16"/>
                <w:szCs w:val="16"/>
                <w:lang w:eastAsia="ar-SA"/>
              </w:rPr>
            </w:pPr>
            <w:r w:rsidRPr="00FB1EDE">
              <w:rPr>
                <w:rFonts w:cs="Calibri Light"/>
                <w:sz w:val="16"/>
                <w:szCs w:val="16"/>
                <w:lang w:eastAsia="ar-SA"/>
              </w:rPr>
              <w:t>T, LO</w:t>
            </w:r>
          </w:p>
        </w:tc>
        <w:tc>
          <w:tcPr>
            <w:tcW w:w="0" w:type="auto"/>
            <w:vMerge w:val="restart"/>
          </w:tcPr>
          <w:p w14:paraId="59FE3470" w14:textId="77777777" w:rsidR="003D2D80" w:rsidRPr="00FB1EDE" w:rsidRDefault="003D2D80" w:rsidP="003D2D80">
            <w:pPr>
              <w:spacing w:before="0" w:after="0"/>
              <w:jc w:val="center"/>
              <w:rPr>
                <w:rFonts w:cs="Calibri Light"/>
                <w:sz w:val="16"/>
                <w:szCs w:val="16"/>
                <w:lang w:eastAsia="ar-SA"/>
              </w:rPr>
            </w:pPr>
            <w:r w:rsidRPr="00FB1EDE">
              <w:rPr>
                <w:rFonts w:cs="Calibri Light"/>
                <w:sz w:val="16"/>
                <w:szCs w:val="16"/>
                <w:lang w:eastAsia="ar-SA"/>
              </w:rPr>
              <w:t>+1</w:t>
            </w:r>
          </w:p>
          <w:p w14:paraId="082E9C42" w14:textId="77777777" w:rsidR="003D2D80" w:rsidRPr="00FB1EDE" w:rsidRDefault="003D2D80" w:rsidP="003D2D80">
            <w:pPr>
              <w:spacing w:before="0" w:after="0"/>
              <w:jc w:val="center"/>
              <w:rPr>
                <w:rFonts w:cs="Calibri Light"/>
                <w:sz w:val="16"/>
                <w:szCs w:val="16"/>
                <w:lang w:eastAsia="ar-SA"/>
              </w:rPr>
            </w:pPr>
            <w:r w:rsidRPr="00FB1EDE">
              <w:rPr>
                <w:rFonts w:cs="Calibri Light"/>
                <w:sz w:val="16"/>
                <w:szCs w:val="16"/>
                <w:lang w:eastAsia="ar-SA"/>
              </w:rPr>
              <w:t>T, LO</w:t>
            </w:r>
          </w:p>
        </w:tc>
        <w:tc>
          <w:tcPr>
            <w:tcW w:w="0" w:type="auto"/>
            <w:vMerge w:val="restart"/>
          </w:tcPr>
          <w:p w14:paraId="7F2D5535" w14:textId="77777777" w:rsidR="003D2D80" w:rsidRPr="00FB1EDE" w:rsidRDefault="003D2D80" w:rsidP="003D2D80">
            <w:pPr>
              <w:spacing w:before="0" w:after="0"/>
              <w:jc w:val="center"/>
              <w:rPr>
                <w:rFonts w:cs="Calibri Light"/>
                <w:sz w:val="16"/>
                <w:szCs w:val="16"/>
                <w:lang w:eastAsia="ar-SA"/>
              </w:rPr>
            </w:pPr>
            <w:r w:rsidRPr="00FB1EDE">
              <w:rPr>
                <w:rFonts w:cs="Calibri Light"/>
                <w:sz w:val="16"/>
                <w:szCs w:val="16"/>
                <w:lang w:eastAsia="ar-SA"/>
              </w:rPr>
              <w:t>0</w:t>
            </w:r>
          </w:p>
        </w:tc>
        <w:tc>
          <w:tcPr>
            <w:tcW w:w="0" w:type="auto"/>
            <w:vMerge w:val="restart"/>
          </w:tcPr>
          <w:p w14:paraId="092ACC2A" w14:textId="77777777" w:rsidR="003D2D80" w:rsidRPr="00FB1EDE" w:rsidRDefault="003D2D80" w:rsidP="003D2D80">
            <w:pPr>
              <w:spacing w:before="0" w:after="0"/>
              <w:jc w:val="center"/>
              <w:rPr>
                <w:rFonts w:cs="Calibri Light"/>
                <w:sz w:val="16"/>
                <w:szCs w:val="16"/>
                <w:lang w:eastAsia="ar-SA"/>
              </w:rPr>
            </w:pPr>
            <w:r w:rsidRPr="00FB1EDE">
              <w:rPr>
                <w:rFonts w:cs="Calibri Light"/>
                <w:sz w:val="16"/>
                <w:szCs w:val="16"/>
                <w:lang w:eastAsia="ar-SA"/>
              </w:rPr>
              <w:t>+1</w:t>
            </w:r>
          </w:p>
          <w:p w14:paraId="49E72F1D" w14:textId="77777777" w:rsidR="003D2D80" w:rsidRPr="00FB1EDE" w:rsidRDefault="003D2D80" w:rsidP="003D2D80">
            <w:pPr>
              <w:spacing w:before="0" w:after="0"/>
              <w:jc w:val="center"/>
              <w:rPr>
                <w:rFonts w:cs="Calibri Light"/>
                <w:sz w:val="16"/>
                <w:szCs w:val="16"/>
                <w:lang w:eastAsia="ar-SA"/>
              </w:rPr>
            </w:pPr>
            <w:r w:rsidRPr="00FB1EDE">
              <w:rPr>
                <w:rFonts w:cs="Calibri Light"/>
                <w:sz w:val="16"/>
                <w:szCs w:val="16"/>
                <w:lang w:eastAsia="ar-SA"/>
              </w:rPr>
              <w:t>T, LO</w:t>
            </w:r>
          </w:p>
        </w:tc>
        <w:tc>
          <w:tcPr>
            <w:tcW w:w="0" w:type="auto"/>
            <w:vMerge w:val="restart"/>
          </w:tcPr>
          <w:p w14:paraId="45074CCB" w14:textId="77777777" w:rsidR="003D2D80" w:rsidRPr="00FB1EDE" w:rsidRDefault="003D2D80" w:rsidP="003D2D80">
            <w:pPr>
              <w:spacing w:before="0" w:after="0"/>
              <w:jc w:val="center"/>
              <w:rPr>
                <w:rFonts w:cs="Calibri Light"/>
                <w:sz w:val="16"/>
                <w:szCs w:val="16"/>
                <w:lang w:eastAsia="ar-SA"/>
              </w:rPr>
            </w:pPr>
            <w:r w:rsidRPr="00FB1EDE">
              <w:rPr>
                <w:rFonts w:cs="Calibri Light"/>
                <w:sz w:val="16"/>
                <w:szCs w:val="16"/>
                <w:lang w:eastAsia="ar-SA"/>
              </w:rPr>
              <w:t>0</w:t>
            </w:r>
          </w:p>
        </w:tc>
        <w:tc>
          <w:tcPr>
            <w:tcW w:w="0" w:type="auto"/>
            <w:vMerge w:val="restart"/>
          </w:tcPr>
          <w:p w14:paraId="4419D8BE" w14:textId="77777777" w:rsidR="003D2D80" w:rsidRPr="00FB1EDE" w:rsidRDefault="003D2D80" w:rsidP="003D2D80">
            <w:pPr>
              <w:spacing w:before="0" w:after="0"/>
              <w:jc w:val="center"/>
              <w:rPr>
                <w:rFonts w:cs="Calibri Light"/>
                <w:sz w:val="16"/>
                <w:szCs w:val="16"/>
                <w:lang w:eastAsia="ar-SA"/>
              </w:rPr>
            </w:pPr>
            <w:r w:rsidRPr="00FB1EDE">
              <w:rPr>
                <w:rFonts w:cs="Calibri Light"/>
                <w:sz w:val="16"/>
                <w:szCs w:val="16"/>
                <w:lang w:eastAsia="ar-SA"/>
              </w:rPr>
              <w:t>+1</w:t>
            </w:r>
          </w:p>
          <w:p w14:paraId="2E9CD86D" w14:textId="77777777" w:rsidR="003D2D80" w:rsidRPr="00FB1EDE" w:rsidRDefault="003D2D80" w:rsidP="003D2D80">
            <w:pPr>
              <w:spacing w:before="0" w:after="0"/>
              <w:jc w:val="center"/>
              <w:rPr>
                <w:rFonts w:cs="Calibri Light"/>
                <w:sz w:val="16"/>
                <w:szCs w:val="16"/>
                <w:lang w:eastAsia="ar-SA"/>
              </w:rPr>
            </w:pPr>
            <w:r w:rsidRPr="00FB1EDE">
              <w:rPr>
                <w:rFonts w:cs="Calibri Light"/>
                <w:sz w:val="16"/>
                <w:szCs w:val="16"/>
                <w:lang w:eastAsia="ar-SA"/>
              </w:rPr>
              <w:t>T, LO</w:t>
            </w:r>
          </w:p>
        </w:tc>
        <w:tc>
          <w:tcPr>
            <w:tcW w:w="0" w:type="auto"/>
            <w:vMerge w:val="restart"/>
          </w:tcPr>
          <w:p w14:paraId="52279A8C" w14:textId="77777777" w:rsidR="003D2D80" w:rsidRPr="00FB1EDE" w:rsidRDefault="003D2D80" w:rsidP="003D2D80">
            <w:pPr>
              <w:spacing w:before="0" w:after="0"/>
              <w:jc w:val="center"/>
              <w:rPr>
                <w:rFonts w:cs="Calibri Light"/>
                <w:sz w:val="16"/>
                <w:szCs w:val="16"/>
                <w:lang w:eastAsia="ar-SA"/>
              </w:rPr>
            </w:pPr>
            <w:r w:rsidRPr="00FB1EDE">
              <w:rPr>
                <w:rFonts w:cs="Calibri Light"/>
                <w:sz w:val="16"/>
                <w:szCs w:val="16"/>
                <w:lang w:eastAsia="ar-SA"/>
              </w:rPr>
              <w:t>+1</w:t>
            </w:r>
          </w:p>
          <w:p w14:paraId="5460DB9A" w14:textId="77777777" w:rsidR="003D2D80" w:rsidRPr="00FB1EDE" w:rsidRDefault="003D2D80" w:rsidP="003D2D80">
            <w:pPr>
              <w:spacing w:before="0" w:after="0"/>
              <w:jc w:val="center"/>
              <w:rPr>
                <w:rFonts w:cs="Calibri Light"/>
                <w:sz w:val="16"/>
                <w:szCs w:val="16"/>
                <w:lang w:eastAsia="ar-SA"/>
              </w:rPr>
            </w:pPr>
            <w:r w:rsidRPr="00FB1EDE">
              <w:rPr>
                <w:rFonts w:cs="Calibri Light"/>
                <w:sz w:val="16"/>
                <w:szCs w:val="16"/>
                <w:lang w:eastAsia="ar-SA"/>
              </w:rPr>
              <w:t>T, LO</w:t>
            </w:r>
          </w:p>
        </w:tc>
        <w:tc>
          <w:tcPr>
            <w:tcW w:w="0" w:type="auto"/>
            <w:vMerge w:val="restart"/>
          </w:tcPr>
          <w:p w14:paraId="22D58E9F" w14:textId="77777777" w:rsidR="003D2D80" w:rsidRPr="00FB1EDE" w:rsidRDefault="003D2D80" w:rsidP="003D2D80">
            <w:pPr>
              <w:spacing w:before="0" w:after="0"/>
              <w:jc w:val="center"/>
              <w:rPr>
                <w:rFonts w:cs="Calibri Light"/>
                <w:sz w:val="16"/>
                <w:szCs w:val="16"/>
                <w:lang w:eastAsia="ar-SA"/>
              </w:rPr>
            </w:pPr>
            <w:r w:rsidRPr="00FB1EDE">
              <w:rPr>
                <w:rFonts w:cs="Calibri Light"/>
                <w:sz w:val="16"/>
                <w:szCs w:val="16"/>
                <w:lang w:eastAsia="ar-SA"/>
              </w:rPr>
              <w:t>+1</w:t>
            </w:r>
          </w:p>
          <w:p w14:paraId="75CD1DE9" w14:textId="77777777" w:rsidR="003D2D80" w:rsidRPr="00FB1EDE" w:rsidRDefault="003D2D80" w:rsidP="003D2D80">
            <w:pPr>
              <w:spacing w:before="0" w:after="0"/>
              <w:jc w:val="center"/>
              <w:rPr>
                <w:rFonts w:cs="Calibri Light"/>
                <w:sz w:val="16"/>
                <w:szCs w:val="16"/>
                <w:lang w:eastAsia="ar-SA"/>
              </w:rPr>
            </w:pPr>
            <w:r w:rsidRPr="00FB1EDE">
              <w:rPr>
                <w:rFonts w:cs="Calibri Light"/>
                <w:sz w:val="16"/>
                <w:szCs w:val="16"/>
                <w:lang w:eastAsia="ar-SA"/>
              </w:rPr>
              <w:t>T, LO</w:t>
            </w:r>
          </w:p>
        </w:tc>
        <w:tc>
          <w:tcPr>
            <w:tcW w:w="0" w:type="auto"/>
            <w:vMerge w:val="restart"/>
          </w:tcPr>
          <w:p w14:paraId="59015DAB" w14:textId="77777777" w:rsidR="003D2D80" w:rsidRPr="00FB1EDE" w:rsidRDefault="003D2D80" w:rsidP="003D2D80">
            <w:pPr>
              <w:spacing w:before="0" w:after="0"/>
              <w:jc w:val="center"/>
              <w:rPr>
                <w:rFonts w:cs="Calibri Light"/>
                <w:sz w:val="16"/>
                <w:szCs w:val="16"/>
                <w:lang w:eastAsia="ar-SA"/>
              </w:rPr>
            </w:pPr>
            <w:r w:rsidRPr="00FB1EDE">
              <w:rPr>
                <w:rFonts w:cs="Calibri Light"/>
                <w:sz w:val="16"/>
                <w:szCs w:val="16"/>
                <w:lang w:eastAsia="ar-SA"/>
              </w:rPr>
              <w:t>+1</w:t>
            </w:r>
          </w:p>
          <w:p w14:paraId="247343DC" w14:textId="77777777" w:rsidR="003D2D80" w:rsidRPr="00FB1EDE" w:rsidRDefault="003D2D80" w:rsidP="003D2D80">
            <w:pPr>
              <w:spacing w:before="0" w:after="0"/>
              <w:jc w:val="center"/>
              <w:rPr>
                <w:rFonts w:cs="Calibri Light"/>
                <w:sz w:val="16"/>
                <w:szCs w:val="16"/>
                <w:lang w:eastAsia="ar-SA"/>
              </w:rPr>
            </w:pPr>
            <w:r w:rsidRPr="00FB1EDE">
              <w:rPr>
                <w:rFonts w:cs="Calibri Light"/>
                <w:sz w:val="16"/>
                <w:szCs w:val="16"/>
                <w:lang w:eastAsia="ar-SA"/>
              </w:rPr>
              <w:t>N</w:t>
            </w:r>
          </w:p>
        </w:tc>
        <w:tc>
          <w:tcPr>
            <w:tcW w:w="0" w:type="auto"/>
            <w:vMerge w:val="restart"/>
          </w:tcPr>
          <w:p w14:paraId="74FF277C" w14:textId="77777777" w:rsidR="003D2D80" w:rsidRPr="00FB1EDE" w:rsidRDefault="003D2D80" w:rsidP="003D2D80">
            <w:pPr>
              <w:spacing w:before="0" w:after="0"/>
              <w:jc w:val="center"/>
              <w:rPr>
                <w:rFonts w:cs="Calibri Light"/>
                <w:sz w:val="16"/>
                <w:szCs w:val="16"/>
                <w:lang w:eastAsia="ar-SA"/>
              </w:rPr>
            </w:pPr>
            <w:r w:rsidRPr="00FB1EDE">
              <w:rPr>
                <w:rFonts w:cs="Calibri Light"/>
                <w:sz w:val="16"/>
                <w:szCs w:val="16"/>
              </w:rPr>
              <w:t>+8</w:t>
            </w:r>
          </w:p>
        </w:tc>
        <w:tc>
          <w:tcPr>
            <w:tcW w:w="0" w:type="auto"/>
            <w:vMerge w:val="restart"/>
            <w:vAlign w:val="center"/>
          </w:tcPr>
          <w:p w14:paraId="7B9AB4B5" w14:textId="77777777" w:rsidR="003D2D80" w:rsidRPr="00FB1EDE" w:rsidRDefault="003D2D80" w:rsidP="003D2D80">
            <w:pPr>
              <w:spacing w:before="0" w:after="0"/>
              <w:jc w:val="left"/>
              <w:rPr>
                <w:rFonts w:cs="Calibri Light"/>
                <w:sz w:val="16"/>
                <w:szCs w:val="16"/>
                <w:lang w:eastAsia="ar-SA"/>
              </w:rPr>
            </w:pPr>
            <w:r w:rsidRPr="00FB1EDE">
              <w:rPr>
                <w:rFonts w:cs="Calibri Light"/>
                <w:sz w:val="16"/>
                <w:szCs w:val="16"/>
              </w:rPr>
              <w:t xml:space="preserve">Aplinkos sutvarkymas ir tokių akcijų skatinimas – vertinama, kad turi tiesiogines lokalias teigiamas pasekmes </w:t>
            </w:r>
          </w:p>
        </w:tc>
      </w:tr>
      <w:tr w:rsidR="003D2D80" w:rsidRPr="00FB1EDE" w14:paraId="4DCA7FAE" w14:textId="77777777" w:rsidTr="00C76B87">
        <w:trPr>
          <w:trHeight w:val="173"/>
        </w:trPr>
        <w:tc>
          <w:tcPr>
            <w:tcW w:w="0" w:type="auto"/>
            <w:shd w:val="clear" w:color="auto" w:fill="auto"/>
          </w:tcPr>
          <w:p w14:paraId="7BABEBE7" w14:textId="55C8DF99" w:rsidR="003D2D80" w:rsidRPr="00FB1EDE" w:rsidRDefault="003D2D80" w:rsidP="003D2D80">
            <w:pPr>
              <w:spacing w:before="0" w:after="0"/>
              <w:jc w:val="left"/>
              <w:rPr>
                <w:rFonts w:cs="Calibri Light"/>
                <w:sz w:val="16"/>
                <w:szCs w:val="16"/>
                <w:lang w:eastAsia="ar-SA"/>
              </w:rPr>
            </w:pPr>
            <w:r w:rsidRPr="00FB1EDE">
              <w:rPr>
                <w:rFonts w:cs="Calibri Light"/>
                <w:sz w:val="16"/>
                <w:szCs w:val="16"/>
              </w:rPr>
              <w:t>1.7.1</w:t>
            </w:r>
          </w:p>
        </w:tc>
        <w:tc>
          <w:tcPr>
            <w:tcW w:w="0" w:type="auto"/>
            <w:shd w:val="clear" w:color="auto" w:fill="auto"/>
          </w:tcPr>
          <w:p w14:paraId="0D860777" w14:textId="581267D0" w:rsidR="003D2D80" w:rsidRPr="00FB1EDE" w:rsidRDefault="003D2D80" w:rsidP="003D2D80">
            <w:pPr>
              <w:spacing w:before="0" w:after="0"/>
              <w:rPr>
                <w:rFonts w:cs="Calibri Light"/>
                <w:sz w:val="16"/>
                <w:szCs w:val="16"/>
                <w:lang w:eastAsia="ar-SA"/>
              </w:rPr>
            </w:pPr>
            <w:r w:rsidRPr="00FB1EDE">
              <w:rPr>
                <w:rFonts w:cs="Calibri Light"/>
                <w:sz w:val="16"/>
                <w:szCs w:val="16"/>
              </w:rPr>
              <w:t xml:space="preserve">Identifikuoti labiausiai šiomis atliekomis teršiamas vietas ir jas nuolatos tikrinti, pastatyti reikiamus ženklus ar kitas priemones. </w:t>
            </w:r>
          </w:p>
        </w:tc>
        <w:tc>
          <w:tcPr>
            <w:tcW w:w="0" w:type="auto"/>
            <w:vMerge/>
          </w:tcPr>
          <w:p w14:paraId="69D90E29" w14:textId="77777777" w:rsidR="003D2D80" w:rsidRPr="00FB1EDE" w:rsidRDefault="003D2D80" w:rsidP="003D2D80">
            <w:pPr>
              <w:spacing w:before="0" w:after="0"/>
              <w:jc w:val="center"/>
              <w:rPr>
                <w:rFonts w:cs="Calibri Light"/>
                <w:sz w:val="16"/>
                <w:szCs w:val="16"/>
                <w:lang w:eastAsia="ar-SA"/>
              </w:rPr>
            </w:pPr>
          </w:p>
        </w:tc>
        <w:tc>
          <w:tcPr>
            <w:tcW w:w="0" w:type="auto"/>
            <w:vMerge/>
            <w:shd w:val="clear" w:color="auto" w:fill="auto"/>
          </w:tcPr>
          <w:p w14:paraId="470121FF"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11820B15"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44EFD721"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401CF729"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3242C87F"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4712797E"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2ACBA9F2"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62437437"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50CE50E0"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160174A0"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50E3CA08" w14:textId="77777777" w:rsidR="003D2D80" w:rsidRPr="00FB1EDE" w:rsidRDefault="003D2D80" w:rsidP="003D2D80">
            <w:pPr>
              <w:spacing w:before="0" w:after="0"/>
              <w:jc w:val="center"/>
              <w:rPr>
                <w:rFonts w:cs="Calibri Light"/>
                <w:sz w:val="16"/>
                <w:szCs w:val="16"/>
                <w:lang w:eastAsia="ar-SA"/>
              </w:rPr>
            </w:pPr>
          </w:p>
        </w:tc>
      </w:tr>
      <w:tr w:rsidR="003D2D80" w:rsidRPr="00FB1EDE" w14:paraId="1008DDE2" w14:textId="77777777" w:rsidTr="00C76B87">
        <w:trPr>
          <w:trHeight w:val="173"/>
        </w:trPr>
        <w:tc>
          <w:tcPr>
            <w:tcW w:w="0" w:type="auto"/>
            <w:shd w:val="clear" w:color="auto" w:fill="auto"/>
          </w:tcPr>
          <w:p w14:paraId="6C9109D4" w14:textId="1C2D04DD" w:rsidR="003D2D80" w:rsidRPr="00FB1EDE" w:rsidRDefault="003D2D80" w:rsidP="003D2D80">
            <w:pPr>
              <w:spacing w:before="0" w:after="0"/>
              <w:jc w:val="left"/>
              <w:rPr>
                <w:rFonts w:cs="Calibri Light"/>
                <w:sz w:val="16"/>
                <w:szCs w:val="16"/>
                <w:lang w:eastAsia="ar-SA"/>
              </w:rPr>
            </w:pPr>
            <w:r w:rsidRPr="00FB1EDE">
              <w:rPr>
                <w:rFonts w:cs="Calibri Light"/>
                <w:sz w:val="16"/>
                <w:szCs w:val="16"/>
              </w:rPr>
              <w:t>1.7.2</w:t>
            </w:r>
          </w:p>
        </w:tc>
        <w:tc>
          <w:tcPr>
            <w:tcW w:w="0" w:type="auto"/>
            <w:shd w:val="clear" w:color="auto" w:fill="auto"/>
          </w:tcPr>
          <w:p w14:paraId="1332FF22" w14:textId="20910AF6" w:rsidR="003D2D80" w:rsidRPr="00FB1EDE" w:rsidRDefault="003D2D80" w:rsidP="003D2D80">
            <w:pPr>
              <w:spacing w:before="0" w:after="0"/>
              <w:rPr>
                <w:rFonts w:cs="Calibri Light"/>
                <w:sz w:val="16"/>
                <w:szCs w:val="16"/>
                <w:lang w:eastAsia="ar-SA"/>
              </w:rPr>
            </w:pPr>
            <w:r w:rsidRPr="00FB1EDE">
              <w:rPr>
                <w:rFonts w:cs="Calibri Light"/>
                <w:sz w:val="16"/>
                <w:szCs w:val="16"/>
              </w:rPr>
              <w:t>Kiekvienais metais viešų renginių metu, poilsiavietėse ir kitose viešose vietose organizuoti akciją „Kultūra be atliekų“, kurios metu gyvai gyventojams teikti informaciją kaip tvarkyti randamas atliekas, kurių turėtojo nustatyti neįmanoma arba kuris neegzistuoja, ir vengti šiukšlių susidarymo.</w:t>
            </w:r>
          </w:p>
        </w:tc>
        <w:tc>
          <w:tcPr>
            <w:tcW w:w="0" w:type="auto"/>
            <w:vMerge/>
          </w:tcPr>
          <w:p w14:paraId="26726B3C" w14:textId="77777777" w:rsidR="003D2D80" w:rsidRPr="00FB1EDE" w:rsidRDefault="003D2D80" w:rsidP="003D2D80">
            <w:pPr>
              <w:spacing w:before="0" w:after="0"/>
              <w:jc w:val="center"/>
              <w:rPr>
                <w:rFonts w:cs="Calibri Light"/>
                <w:sz w:val="16"/>
                <w:szCs w:val="16"/>
                <w:lang w:eastAsia="ar-SA"/>
              </w:rPr>
            </w:pPr>
          </w:p>
        </w:tc>
        <w:tc>
          <w:tcPr>
            <w:tcW w:w="0" w:type="auto"/>
            <w:vMerge/>
            <w:shd w:val="clear" w:color="auto" w:fill="auto"/>
          </w:tcPr>
          <w:p w14:paraId="0E8892E6"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28783A94"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276BFC03"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74AFB410"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139BB3C4"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574C13AF"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1C9C043B"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285B153D"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494A9BC7"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4E46FA3B"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13FA9A94" w14:textId="77777777" w:rsidR="003D2D80" w:rsidRPr="00FB1EDE" w:rsidRDefault="003D2D80" w:rsidP="003D2D80">
            <w:pPr>
              <w:spacing w:before="0" w:after="0"/>
              <w:jc w:val="center"/>
              <w:rPr>
                <w:rFonts w:cs="Calibri Light"/>
                <w:sz w:val="16"/>
                <w:szCs w:val="16"/>
                <w:lang w:eastAsia="ar-SA"/>
              </w:rPr>
            </w:pPr>
          </w:p>
        </w:tc>
      </w:tr>
      <w:tr w:rsidR="003D2D80" w:rsidRPr="00FB1EDE" w14:paraId="7B16AFEE" w14:textId="77777777" w:rsidTr="00C76B87">
        <w:trPr>
          <w:trHeight w:val="173"/>
        </w:trPr>
        <w:tc>
          <w:tcPr>
            <w:tcW w:w="0" w:type="auto"/>
            <w:shd w:val="clear" w:color="auto" w:fill="auto"/>
          </w:tcPr>
          <w:p w14:paraId="3F34F0D5" w14:textId="75300A5C" w:rsidR="003D2D80" w:rsidRPr="00FB1EDE" w:rsidRDefault="003D2D80" w:rsidP="003D2D80">
            <w:pPr>
              <w:spacing w:before="0" w:after="0"/>
              <w:jc w:val="left"/>
              <w:rPr>
                <w:rFonts w:cs="Calibri Light"/>
                <w:sz w:val="16"/>
                <w:szCs w:val="16"/>
                <w:lang w:eastAsia="ar-SA"/>
              </w:rPr>
            </w:pPr>
            <w:r w:rsidRPr="00FB1EDE">
              <w:rPr>
                <w:rFonts w:cs="Calibri Light"/>
                <w:sz w:val="16"/>
                <w:szCs w:val="16"/>
              </w:rPr>
              <w:lastRenderedPageBreak/>
              <w:t>1.7.3</w:t>
            </w:r>
          </w:p>
        </w:tc>
        <w:tc>
          <w:tcPr>
            <w:tcW w:w="0" w:type="auto"/>
            <w:shd w:val="clear" w:color="auto" w:fill="auto"/>
          </w:tcPr>
          <w:p w14:paraId="6D07EB06" w14:textId="5D2332A1" w:rsidR="003D2D80" w:rsidRPr="00FB1EDE" w:rsidRDefault="003D2D80" w:rsidP="003D2D80">
            <w:pPr>
              <w:spacing w:before="0" w:after="0"/>
              <w:rPr>
                <w:rFonts w:cs="Calibri Light"/>
                <w:sz w:val="16"/>
                <w:szCs w:val="16"/>
                <w:lang w:eastAsia="ar-SA"/>
              </w:rPr>
            </w:pPr>
            <w:r w:rsidRPr="00FB1EDE">
              <w:rPr>
                <w:rFonts w:cs="Calibri Light"/>
                <w:sz w:val="16"/>
                <w:szCs w:val="16"/>
              </w:rPr>
              <w:t>Bendradarbiaujant su aktyvaus laisvalaikio gamtoje organizacijomis (dviratininkai, žygeiviai, gamtininkai ir t.t.), organizuoti bešeimininkių atliekų rinkimo akcijas.</w:t>
            </w:r>
          </w:p>
        </w:tc>
        <w:tc>
          <w:tcPr>
            <w:tcW w:w="0" w:type="auto"/>
            <w:vMerge/>
          </w:tcPr>
          <w:p w14:paraId="63D0489A" w14:textId="77777777" w:rsidR="003D2D80" w:rsidRPr="00FB1EDE" w:rsidRDefault="003D2D80" w:rsidP="003D2D80">
            <w:pPr>
              <w:spacing w:before="0" w:after="0"/>
              <w:jc w:val="center"/>
              <w:rPr>
                <w:rFonts w:cs="Calibri Light"/>
                <w:sz w:val="16"/>
                <w:szCs w:val="16"/>
                <w:lang w:eastAsia="ar-SA"/>
              </w:rPr>
            </w:pPr>
          </w:p>
        </w:tc>
        <w:tc>
          <w:tcPr>
            <w:tcW w:w="0" w:type="auto"/>
            <w:vMerge/>
            <w:shd w:val="clear" w:color="auto" w:fill="auto"/>
          </w:tcPr>
          <w:p w14:paraId="487E2CDD"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2B8BE9DC"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31977304"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1A242EFB"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792B1471"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04BC3B46"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443AA899"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1962C9F4"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7DEA5D58"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230BF2A8"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1C68C9E9" w14:textId="77777777" w:rsidR="003D2D80" w:rsidRPr="00FB1EDE" w:rsidRDefault="003D2D80" w:rsidP="003D2D80">
            <w:pPr>
              <w:spacing w:before="0" w:after="0"/>
              <w:jc w:val="center"/>
              <w:rPr>
                <w:rFonts w:cs="Calibri Light"/>
                <w:sz w:val="16"/>
                <w:szCs w:val="16"/>
                <w:lang w:eastAsia="ar-SA"/>
              </w:rPr>
            </w:pPr>
          </w:p>
        </w:tc>
      </w:tr>
      <w:tr w:rsidR="003D2D80" w:rsidRPr="00FB1EDE" w14:paraId="47549335" w14:textId="77777777" w:rsidTr="00C76B87">
        <w:trPr>
          <w:trHeight w:val="173"/>
        </w:trPr>
        <w:tc>
          <w:tcPr>
            <w:tcW w:w="0" w:type="auto"/>
            <w:shd w:val="clear" w:color="auto" w:fill="auto"/>
          </w:tcPr>
          <w:p w14:paraId="306837D2" w14:textId="62B9F373" w:rsidR="003D2D80" w:rsidRPr="00FB1EDE" w:rsidRDefault="003D2D80" w:rsidP="003D2D80">
            <w:pPr>
              <w:spacing w:before="0" w:after="0"/>
              <w:jc w:val="left"/>
              <w:rPr>
                <w:rFonts w:cs="Calibri Light"/>
                <w:sz w:val="16"/>
                <w:szCs w:val="16"/>
                <w:lang w:eastAsia="ar-SA"/>
              </w:rPr>
            </w:pPr>
            <w:r w:rsidRPr="00FB1EDE">
              <w:rPr>
                <w:rFonts w:cs="Calibri Light"/>
                <w:sz w:val="16"/>
                <w:szCs w:val="16"/>
              </w:rPr>
              <w:t>1.7.4</w:t>
            </w:r>
          </w:p>
        </w:tc>
        <w:tc>
          <w:tcPr>
            <w:tcW w:w="0" w:type="auto"/>
            <w:shd w:val="clear" w:color="auto" w:fill="auto"/>
          </w:tcPr>
          <w:p w14:paraId="29323E98" w14:textId="0674411E" w:rsidR="003D2D80" w:rsidRPr="00FB1EDE" w:rsidRDefault="003D2D80" w:rsidP="003D2D80">
            <w:pPr>
              <w:spacing w:before="0" w:after="0"/>
              <w:rPr>
                <w:rFonts w:cs="Calibri Light"/>
                <w:sz w:val="16"/>
                <w:szCs w:val="16"/>
                <w:lang w:eastAsia="ar-SA"/>
              </w:rPr>
            </w:pPr>
            <w:r w:rsidRPr="00FB1EDE">
              <w:rPr>
                <w:rFonts w:cs="Calibri Light"/>
                <w:sz w:val="16"/>
                <w:szCs w:val="16"/>
              </w:rPr>
              <w:t>Įrengti vaizdo stebėjimo kameras, kurių pagalba būtų pastebimi neteisėti atliekų tvarkymo ir šiukšlinimo atvejai bei skiriamos administracinės nuobaudos.</w:t>
            </w:r>
          </w:p>
        </w:tc>
        <w:tc>
          <w:tcPr>
            <w:tcW w:w="0" w:type="auto"/>
            <w:vMerge/>
          </w:tcPr>
          <w:p w14:paraId="079815C1" w14:textId="77777777" w:rsidR="003D2D80" w:rsidRPr="00FB1EDE" w:rsidRDefault="003D2D80" w:rsidP="003D2D80">
            <w:pPr>
              <w:spacing w:before="0" w:after="0"/>
              <w:jc w:val="center"/>
              <w:rPr>
                <w:rFonts w:cs="Calibri Light"/>
                <w:sz w:val="16"/>
                <w:szCs w:val="16"/>
                <w:lang w:eastAsia="ar-SA"/>
              </w:rPr>
            </w:pPr>
          </w:p>
        </w:tc>
        <w:tc>
          <w:tcPr>
            <w:tcW w:w="0" w:type="auto"/>
            <w:vMerge/>
            <w:shd w:val="clear" w:color="auto" w:fill="auto"/>
          </w:tcPr>
          <w:p w14:paraId="708739FE"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0EC8BDE9"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462A5834"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6186A472"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055F964A"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3F154570"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2E15A824"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0FE02760"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25534D7E"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07D0966C"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682750D3" w14:textId="77777777" w:rsidR="003D2D80" w:rsidRPr="00FB1EDE" w:rsidRDefault="003D2D80" w:rsidP="003D2D80">
            <w:pPr>
              <w:spacing w:before="0" w:after="0"/>
              <w:jc w:val="center"/>
              <w:rPr>
                <w:rFonts w:cs="Calibri Light"/>
                <w:sz w:val="16"/>
                <w:szCs w:val="16"/>
                <w:lang w:eastAsia="ar-SA"/>
              </w:rPr>
            </w:pPr>
          </w:p>
        </w:tc>
      </w:tr>
      <w:tr w:rsidR="003D2D80" w:rsidRPr="00FB1EDE" w14:paraId="156D71B0" w14:textId="77777777" w:rsidTr="00C76B87">
        <w:trPr>
          <w:trHeight w:val="173"/>
        </w:trPr>
        <w:tc>
          <w:tcPr>
            <w:tcW w:w="0" w:type="auto"/>
            <w:shd w:val="clear" w:color="auto" w:fill="auto"/>
          </w:tcPr>
          <w:p w14:paraId="12A028F4" w14:textId="60699A4C" w:rsidR="003D2D80" w:rsidRPr="00FB1EDE" w:rsidRDefault="003D2D80" w:rsidP="003D2D80">
            <w:pPr>
              <w:spacing w:before="0" w:after="0"/>
              <w:jc w:val="left"/>
              <w:rPr>
                <w:rFonts w:cs="Calibri Light"/>
                <w:sz w:val="16"/>
                <w:szCs w:val="16"/>
                <w:lang w:eastAsia="ar-SA"/>
              </w:rPr>
            </w:pPr>
            <w:r w:rsidRPr="00FB1EDE">
              <w:rPr>
                <w:rFonts w:cs="Calibri Light"/>
                <w:sz w:val="16"/>
                <w:szCs w:val="16"/>
              </w:rPr>
              <w:t>1.7.5</w:t>
            </w:r>
          </w:p>
        </w:tc>
        <w:tc>
          <w:tcPr>
            <w:tcW w:w="0" w:type="auto"/>
            <w:shd w:val="clear" w:color="auto" w:fill="auto"/>
          </w:tcPr>
          <w:p w14:paraId="254FE42C" w14:textId="1ED4DB14" w:rsidR="003D2D80" w:rsidRPr="00FB1EDE" w:rsidRDefault="003D2D80" w:rsidP="003D2D80">
            <w:pPr>
              <w:spacing w:before="0" w:after="0"/>
              <w:rPr>
                <w:rFonts w:cs="Calibri Light"/>
                <w:sz w:val="16"/>
                <w:szCs w:val="16"/>
                <w:lang w:eastAsia="ar-SA"/>
              </w:rPr>
            </w:pPr>
            <w:r w:rsidRPr="00FB1EDE">
              <w:rPr>
                <w:rFonts w:cs="Calibri Light"/>
                <w:sz w:val="16"/>
                <w:szCs w:val="16"/>
              </w:rPr>
              <w:t xml:space="preserve">Skatinti savanoriškas „gamtos patrulių“ platformas, akcijas, iniciatyvas, viešinti jų veiklą, konsultuoti atliekų tvarkymo klausimais. </w:t>
            </w:r>
          </w:p>
        </w:tc>
        <w:tc>
          <w:tcPr>
            <w:tcW w:w="0" w:type="auto"/>
            <w:vMerge/>
          </w:tcPr>
          <w:p w14:paraId="04F12310" w14:textId="77777777" w:rsidR="003D2D80" w:rsidRPr="00FB1EDE" w:rsidRDefault="003D2D80" w:rsidP="003D2D80">
            <w:pPr>
              <w:spacing w:before="0" w:after="0"/>
              <w:jc w:val="center"/>
              <w:rPr>
                <w:rFonts w:cs="Calibri Light"/>
                <w:sz w:val="16"/>
                <w:szCs w:val="16"/>
                <w:lang w:eastAsia="ar-SA"/>
              </w:rPr>
            </w:pPr>
          </w:p>
        </w:tc>
        <w:tc>
          <w:tcPr>
            <w:tcW w:w="0" w:type="auto"/>
            <w:vMerge/>
            <w:shd w:val="clear" w:color="auto" w:fill="auto"/>
          </w:tcPr>
          <w:p w14:paraId="31DABD55"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2F9E3947"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640812A3"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24BFD9BF"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6F1148C1"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05210230"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5E5D9878"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47AF13CD"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22978201"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296334BC"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5DEAD800" w14:textId="77777777" w:rsidR="003D2D80" w:rsidRPr="00FB1EDE" w:rsidRDefault="003D2D80" w:rsidP="003D2D80">
            <w:pPr>
              <w:spacing w:before="0" w:after="0"/>
              <w:jc w:val="center"/>
              <w:rPr>
                <w:rFonts w:cs="Calibri Light"/>
                <w:sz w:val="16"/>
                <w:szCs w:val="16"/>
                <w:lang w:eastAsia="ar-SA"/>
              </w:rPr>
            </w:pPr>
          </w:p>
        </w:tc>
      </w:tr>
      <w:tr w:rsidR="003D2D80" w:rsidRPr="00FB1EDE" w14:paraId="665577C7" w14:textId="77777777" w:rsidTr="00C76B87">
        <w:trPr>
          <w:trHeight w:val="173"/>
        </w:trPr>
        <w:tc>
          <w:tcPr>
            <w:tcW w:w="0" w:type="auto"/>
            <w:shd w:val="clear" w:color="auto" w:fill="auto"/>
          </w:tcPr>
          <w:p w14:paraId="22AF1FD1" w14:textId="03C48B73" w:rsidR="003D2D80" w:rsidRPr="00FB1EDE" w:rsidRDefault="003D2D80" w:rsidP="003D2D80">
            <w:pPr>
              <w:spacing w:before="0" w:after="0"/>
              <w:jc w:val="left"/>
              <w:rPr>
                <w:rFonts w:cs="Calibri Light"/>
                <w:sz w:val="16"/>
                <w:szCs w:val="16"/>
                <w:lang w:eastAsia="ar-SA"/>
              </w:rPr>
            </w:pPr>
            <w:r w:rsidRPr="00FB1EDE">
              <w:rPr>
                <w:rFonts w:cs="Calibri Light"/>
                <w:sz w:val="16"/>
                <w:szCs w:val="16"/>
              </w:rPr>
              <w:t>1.7.6</w:t>
            </w:r>
          </w:p>
        </w:tc>
        <w:tc>
          <w:tcPr>
            <w:tcW w:w="0" w:type="auto"/>
            <w:shd w:val="clear" w:color="auto" w:fill="auto"/>
          </w:tcPr>
          <w:p w14:paraId="33645537" w14:textId="2BF8DE6F" w:rsidR="003D2D80" w:rsidRPr="00FB1EDE" w:rsidRDefault="003D2D80" w:rsidP="003D2D80">
            <w:pPr>
              <w:spacing w:before="0" w:after="0"/>
              <w:rPr>
                <w:rFonts w:cs="Calibri Light"/>
                <w:sz w:val="16"/>
                <w:szCs w:val="16"/>
                <w:lang w:eastAsia="ar-SA"/>
              </w:rPr>
            </w:pPr>
            <w:r w:rsidRPr="00FB1EDE">
              <w:rPr>
                <w:rFonts w:cs="Calibri Light"/>
                <w:sz w:val="16"/>
                <w:szCs w:val="16"/>
              </w:rPr>
              <w:t>Atnaujinant ar įrengiant naujas šiukšliadėžės viešose vietose, jos turi būti su skyriumi nuorūkomis ir apsauga nuo paukščių.</w:t>
            </w:r>
          </w:p>
        </w:tc>
        <w:tc>
          <w:tcPr>
            <w:tcW w:w="0" w:type="auto"/>
            <w:vMerge/>
          </w:tcPr>
          <w:p w14:paraId="2B25F2FA" w14:textId="77777777" w:rsidR="003D2D80" w:rsidRPr="00FB1EDE" w:rsidRDefault="003D2D80" w:rsidP="003D2D80">
            <w:pPr>
              <w:spacing w:before="0" w:after="0"/>
              <w:jc w:val="center"/>
              <w:rPr>
                <w:rFonts w:cs="Calibri Light"/>
                <w:sz w:val="16"/>
                <w:szCs w:val="16"/>
                <w:lang w:eastAsia="ar-SA"/>
              </w:rPr>
            </w:pPr>
          </w:p>
        </w:tc>
        <w:tc>
          <w:tcPr>
            <w:tcW w:w="0" w:type="auto"/>
            <w:vMerge/>
            <w:shd w:val="clear" w:color="auto" w:fill="auto"/>
          </w:tcPr>
          <w:p w14:paraId="69E72C0C"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6491B048"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4424B7E3"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4FAF515C"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13D124B8"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597A68B4"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480FB4A1"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1D916C44"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6EF33621"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0370907F" w14:textId="77777777" w:rsidR="003D2D80" w:rsidRPr="00FB1EDE" w:rsidRDefault="003D2D80" w:rsidP="003D2D80">
            <w:pPr>
              <w:spacing w:before="0" w:after="0"/>
              <w:jc w:val="center"/>
              <w:rPr>
                <w:rFonts w:cs="Calibri Light"/>
                <w:sz w:val="16"/>
                <w:szCs w:val="16"/>
                <w:lang w:eastAsia="ar-SA"/>
              </w:rPr>
            </w:pPr>
          </w:p>
        </w:tc>
        <w:tc>
          <w:tcPr>
            <w:tcW w:w="0" w:type="auto"/>
            <w:vMerge/>
          </w:tcPr>
          <w:p w14:paraId="1063F909" w14:textId="77777777" w:rsidR="003D2D80" w:rsidRPr="00FB1EDE" w:rsidRDefault="003D2D80" w:rsidP="003D2D80">
            <w:pPr>
              <w:spacing w:before="0" w:after="0"/>
              <w:jc w:val="center"/>
              <w:rPr>
                <w:rFonts w:cs="Calibri Light"/>
                <w:sz w:val="16"/>
                <w:szCs w:val="16"/>
                <w:lang w:eastAsia="ar-SA"/>
              </w:rPr>
            </w:pPr>
          </w:p>
        </w:tc>
      </w:tr>
      <w:tr w:rsidR="003341A0" w:rsidRPr="00FB1EDE" w14:paraId="48CEBBBD" w14:textId="77777777" w:rsidTr="00C76B87">
        <w:trPr>
          <w:trHeight w:val="173"/>
        </w:trPr>
        <w:tc>
          <w:tcPr>
            <w:tcW w:w="0" w:type="auto"/>
            <w:gridSpan w:val="14"/>
            <w:shd w:val="clear" w:color="auto" w:fill="E1E1D5" w:themeFill="background2"/>
            <w:vAlign w:val="center"/>
          </w:tcPr>
          <w:p w14:paraId="09E2471C" w14:textId="0199A274" w:rsidR="003341A0" w:rsidRPr="00FB1EDE" w:rsidRDefault="003341A0" w:rsidP="003341A0">
            <w:pPr>
              <w:spacing w:before="0" w:after="0"/>
              <w:jc w:val="left"/>
              <w:rPr>
                <w:rFonts w:cs="Calibri Light"/>
                <w:sz w:val="16"/>
                <w:szCs w:val="16"/>
                <w:lang w:eastAsia="ar-SA"/>
              </w:rPr>
            </w:pPr>
            <w:r w:rsidRPr="00FB1EDE">
              <w:rPr>
                <w:rFonts w:cs="Calibri Light"/>
                <w:sz w:val="16"/>
                <w:szCs w:val="16"/>
              </w:rPr>
              <w:t>2 tikslas. Plėsti komunalinių atliekų tvarkymą susidarymo vietoje bei rūšiuojamąjį surinkimą</w:t>
            </w:r>
          </w:p>
        </w:tc>
      </w:tr>
      <w:tr w:rsidR="003341A0" w:rsidRPr="00FB1EDE" w14:paraId="61A753D0" w14:textId="77777777" w:rsidTr="00C76B87">
        <w:trPr>
          <w:trHeight w:val="173"/>
        </w:trPr>
        <w:tc>
          <w:tcPr>
            <w:tcW w:w="0" w:type="auto"/>
            <w:gridSpan w:val="2"/>
            <w:shd w:val="clear" w:color="auto" w:fill="E1E1D5" w:themeFill="background2"/>
            <w:vAlign w:val="center"/>
          </w:tcPr>
          <w:p w14:paraId="3E050ED6" w14:textId="70081C3E" w:rsidR="003341A0" w:rsidRPr="00FB1EDE" w:rsidRDefault="003341A0" w:rsidP="003341A0">
            <w:pPr>
              <w:spacing w:before="0" w:after="0"/>
              <w:rPr>
                <w:rFonts w:cs="Calibri Light"/>
                <w:sz w:val="16"/>
                <w:szCs w:val="16"/>
                <w:lang w:eastAsia="ar-SA"/>
              </w:rPr>
            </w:pPr>
            <w:r w:rsidRPr="00FB1EDE">
              <w:rPr>
                <w:rFonts w:cs="Calibri Light"/>
                <w:sz w:val="16"/>
                <w:szCs w:val="16"/>
              </w:rPr>
              <w:t>2.1 uždavinys. Iki 2027 m. padidinti namų ūkiuose sukompostuotų bei rūšiuojamuoju būdu surinktų maisto-virtuvės, žaliųjų atliekų dalį lyginant su susidarymu.</w:t>
            </w:r>
          </w:p>
        </w:tc>
        <w:tc>
          <w:tcPr>
            <w:tcW w:w="0" w:type="auto"/>
            <w:vMerge w:val="restart"/>
          </w:tcPr>
          <w:p w14:paraId="63170507" w14:textId="77777777" w:rsidR="003341A0" w:rsidRPr="00FB1EDE" w:rsidRDefault="003341A0" w:rsidP="003341A0">
            <w:pPr>
              <w:spacing w:before="0" w:after="0"/>
              <w:jc w:val="center"/>
              <w:rPr>
                <w:rFonts w:cs="Calibri Light"/>
                <w:sz w:val="16"/>
                <w:szCs w:val="16"/>
                <w:lang w:eastAsia="ar-SA"/>
              </w:rPr>
            </w:pPr>
            <w:r w:rsidRPr="00FB1EDE">
              <w:rPr>
                <w:rFonts w:cs="Calibri Light"/>
                <w:sz w:val="16"/>
                <w:szCs w:val="16"/>
                <w:lang w:eastAsia="ar-SA"/>
              </w:rPr>
              <w:t>+1</w:t>
            </w:r>
          </w:p>
          <w:p w14:paraId="0528BCDB" w14:textId="77777777" w:rsidR="003341A0" w:rsidRPr="00FB1EDE" w:rsidRDefault="003341A0" w:rsidP="003341A0">
            <w:pPr>
              <w:spacing w:before="0" w:after="0"/>
              <w:jc w:val="center"/>
              <w:rPr>
                <w:rFonts w:cs="Calibri Light"/>
                <w:sz w:val="16"/>
                <w:szCs w:val="16"/>
                <w:lang w:eastAsia="ar-SA"/>
              </w:rPr>
            </w:pPr>
          </w:p>
          <w:p w14:paraId="06E1D2D6" w14:textId="77777777" w:rsidR="003341A0" w:rsidRPr="00FB1EDE" w:rsidRDefault="003341A0" w:rsidP="003341A0">
            <w:pPr>
              <w:spacing w:before="0" w:after="0"/>
              <w:jc w:val="center"/>
              <w:rPr>
                <w:rFonts w:cs="Calibri Light"/>
                <w:sz w:val="16"/>
                <w:szCs w:val="16"/>
                <w:lang w:eastAsia="ar-SA"/>
              </w:rPr>
            </w:pPr>
            <w:r w:rsidRPr="00FB1EDE">
              <w:rPr>
                <w:rFonts w:cs="Calibri Light"/>
                <w:sz w:val="16"/>
                <w:szCs w:val="16"/>
                <w:lang w:eastAsia="ar-SA"/>
              </w:rPr>
              <w:t>N</w:t>
            </w:r>
          </w:p>
        </w:tc>
        <w:tc>
          <w:tcPr>
            <w:tcW w:w="0" w:type="auto"/>
            <w:vMerge w:val="restart"/>
            <w:shd w:val="clear" w:color="auto" w:fill="auto"/>
          </w:tcPr>
          <w:p w14:paraId="206214D7" w14:textId="77777777" w:rsidR="003341A0" w:rsidRPr="00FB1EDE" w:rsidRDefault="003341A0" w:rsidP="003341A0">
            <w:pPr>
              <w:spacing w:before="0" w:after="0"/>
              <w:jc w:val="center"/>
              <w:rPr>
                <w:rFonts w:cs="Calibri Light"/>
                <w:sz w:val="16"/>
                <w:szCs w:val="16"/>
                <w:lang w:eastAsia="ar-SA"/>
              </w:rPr>
            </w:pPr>
            <w:r w:rsidRPr="00FB1EDE">
              <w:rPr>
                <w:rFonts w:cs="Calibri Light"/>
                <w:sz w:val="16"/>
                <w:szCs w:val="16"/>
                <w:lang w:eastAsia="ar-SA"/>
              </w:rPr>
              <w:t>+2</w:t>
            </w:r>
          </w:p>
          <w:p w14:paraId="6DC63F50" w14:textId="77777777" w:rsidR="003341A0" w:rsidRPr="00FB1EDE" w:rsidRDefault="003341A0" w:rsidP="003341A0">
            <w:pPr>
              <w:spacing w:before="0" w:after="0"/>
              <w:jc w:val="center"/>
              <w:rPr>
                <w:rFonts w:cs="Calibri Light"/>
                <w:sz w:val="16"/>
                <w:szCs w:val="16"/>
                <w:lang w:eastAsia="ar-SA"/>
              </w:rPr>
            </w:pPr>
          </w:p>
          <w:p w14:paraId="6977DDA4" w14:textId="77777777" w:rsidR="003341A0" w:rsidRPr="00FB1EDE" w:rsidRDefault="003341A0" w:rsidP="003341A0">
            <w:pPr>
              <w:spacing w:before="0" w:after="0"/>
              <w:jc w:val="center"/>
              <w:rPr>
                <w:rFonts w:cs="Calibri Light"/>
                <w:sz w:val="16"/>
                <w:szCs w:val="16"/>
                <w:lang w:eastAsia="ar-SA"/>
              </w:rPr>
            </w:pPr>
            <w:r w:rsidRPr="00FB1EDE">
              <w:rPr>
                <w:rFonts w:cs="Calibri Light"/>
                <w:sz w:val="16"/>
                <w:szCs w:val="16"/>
                <w:lang w:eastAsia="ar-SA"/>
              </w:rPr>
              <w:t>T</w:t>
            </w:r>
          </w:p>
        </w:tc>
        <w:tc>
          <w:tcPr>
            <w:tcW w:w="0" w:type="auto"/>
            <w:vMerge w:val="restart"/>
          </w:tcPr>
          <w:p w14:paraId="367EC6E7" w14:textId="77777777" w:rsidR="003341A0" w:rsidRPr="00FB1EDE" w:rsidRDefault="003341A0" w:rsidP="003341A0">
            <w:pPr>
              <w:spacing w:before="0" w:after="0"/>
              <w:jc w:val="center"/>
              <w:rPr>
                <w:rFonts w:cs="Calibri Light"/>
                <w:sz w:val="16"/>
                <w:szCs w:val="16"/>
                <w:lang w:eastAsia="ar-SA"/>
              </w:rPr>
            </w:pPr>
            <w:r w:rsidRPr="00FB1EDE">
              <w:rPr>
                <w:rFonts w:cs="Calibri Light"/>
                <w:sz w:val="16"/>
                <w:szCs w:val="16"/>
                <w:lang w:eastAsia="ar-SA"/>
              </w:rPr>
              <w:t>+1</w:t>
            </w:r>
          </w:p>
          <w:p w14:paraId="38A15C18" w14:textId="77777777" w:rsidR="003341A0" w:rsidRPr="00FB1EDE" w:rsidRDefault="003341A0" w:rsidP="003341A0">
            <w:pPr>
              <w:spacing w:before="0" w:after="0"/>
              <w:jc w:val="center"/>
              <w:rPr>
                <w:rFonts w:cs="Calibri Light"/>
                <w:sz w:val="16"/>
                <w:szCs w:val="16"/>
                <w:lang w:eastAsia="ar-SA"/>
              </w:rPr>
            </w:pPr>
          </w:p>
          <w:p w14:paraId="2156C5D5" w14:textId="77777777" w:rsidR="003341A0" w:rsidRPr="00FB1EDE" w:rsidRDefault="003341A0" w:rsidP="003341A0">
            <w:pPr>
              <w:spacing w:before="0" w:after="0"/>
              <w:jc w:val="center"/>
              <w:rPr>
                <w:rFonts w:cs="Calibri Light"/>
                <w:sz w:val="16"/>
                <w:szCs w:val="16"/>
                <w:lang w:eastAsia="ar-SA"/>
              </w:rPr>
            </w:pPr>
            <w:r w:rsidRPr="00FB1EDE">
              <w:rPr>
                <w:rFonts w:cs="Calibri Light"/>
                <w:sz w:val="16"/>
                <w:szCs w:val="16"/>
                <w:lang w:eastAsia="ar-SA"/>
              </w:rPr>
              <w:t>N</w:t>
            </w:r>
          </w:p>
        </w:tc>
        <w:tc>
          <w:tcPr>
            <w:tcW w:w="0" w:type="auto"/>
            <w:vMerge w:val="restart"/>
          </w:tcPr>
          <w:p w14:paraId="18F0504D" w14:textId="77777777" w:rsidR="003341A0" w:rsidRPr="00FB1EDE" w:rsidRDefault="003341A0" w:rsidP="003341A0">
            <w:pPr>
              <w:spacing w:before="0" w:after="0"/>
              <w:jc w:val="center"/>
              <w:rPr>
                <w:rFonts w:cs="Calibri Light"/>
                <w:sz w:val="16"/>
                <w:szCs w:val="16"/>
                <w:lang w:eastAsia="ar-SA"/>
              </w:rPr>
            </w:pPr>
            <w:r w:rsidRPr="00FB1EDE">
              <w:rPr>
                <w:rFonts w:cs="Calibri Light"/>
                <w:sz w:val="16"/>
                <w:szCs w:val="16"/>
                <w:lang w:eastAsia="ar-SA"/>
              </w:rPr>
              <w:t>+1</w:t>
            </w:r>
          </w:p>
          <w:p w14:paraId="56455E3B" w14:textId="77777777" w:rsidR="003341A0" w:rsidRPr="00FB1EDE" w:rsidRDefault="003341A0" w:rsidP="003341A0">
            <w:pPr>
              <w:spacing w:before="0" w:after="0"/>
              <w:jc w:val="center"/>
              <w:rPr>
                <w:rFonts w:cs="Calibri Light"/>
                <w:sz w:val="16"/>
                <w:szCs w:val="16"/>
                <w:lang w:eastAsia="ar-SA"/>
              </w:rPr>
            </w:pPr>
          </w:p>
          <w:p w14:paraId="3E3CE97B" w14:textId="77777777" w:rsidR="003341A0" w:rsidRPr="00FB1EDE" w:rsidRDefault="003341A0" w:rsidP="003341A0">
            <w:pPr>
              <w:spacing w:before="0" w:after="0"/>
              <w:jc w:val="center"/>
              <w:rPr>
                <w:rFonts w:cs="Calibri Light"/>
                <w:sz w:val="16"/>
                <w:szCs w:val="16"/>
                <w:lang w:eastAsia="ar-SA"/>
              </w:rPr>
            </w:pPr>
            <w:r w:rsidRPr="00FB1EDE">
              <w:rPr>
                <w:rFonts w:cs="Calibri Light"/>
                <w:sz w:val="16"/>
                <w:szCs w:val="16"/>
                <w:lang w:eastAsia="ar-SA"/>
              </w:rPr>
              <w:t>N</w:t>
            </w:r>
          </w:p>
        </w:tc>
        <w:tc>
          <w:tcPr>
            <w:tcW w:w="0" w:type="auto"/>
            <w:vMerge w:val="restart"/>
          </w:tcPr>
          <w:p w14:paraId="41D5EAAD" w14:textId="77777777" w:rsidR="003341A0" w:rsidRPr="00FB1EDE" w:rsidRDefault="003341A0" w:rsidP="003341A0">
            <w:pPr>
              <w:spacing w:before="0" w:after="0"/>
              <w:jc w:val="center"/>
              <w:rPr>
                <w:rFonts w:cs="Calibri Light"/>
                <w:sz w:val="16"/>
                <w:szCs w:val="16"/>
                <w:lang w:eastAsia="ar-SA"/>
              </w:rPr>
            </w:pPr>
            <w:r w:rsidRPr="00FB1EDE">
              <w:rPr>
                <w:rFonts w:cs="Calibri Light"/>
                <w:sz w:val="16"/>
                <w:szCs w:val="16"/>
                <w:lang w:eastAsia="ar-SA"/>
              </w:rPr>
              <w:t>+1</w:t>
            </w:r>
          </w:p>
          <w:p w14:paraId="4698C444" w14:textId="77777777" w:rsidR="003341A0" w:rsidRPr="00FB1EDE" w:rsidRDefault="003341A0" w:rsidP="003341A0">
            <w:pPr>
              <w:spacing w:before="0" w:after="0"/>
              <w:jc w:val="center"/>
              <w:rPr>
                <w:rFonts w:cs="Calibri Light"/>
                <w:sz w:val="16"/>
                <w:szCs w:val="16"/>
                <w:lang w:eastAsia="ar-SA"/>
              </w:rPr>
            </w:pPr>
          </w:p>
          <w:p w14:paraId="6DAE413D" w14:textId="77777777" w:rsidR="003341A0" w:rsidRPr="00FB1EDE" w:rsidRDefault="003341A0" w:rsidP="003341A0">
            <w:pPr>
              <w:spacing w:before="0" w:after="0"/>
              <w:jc w:val="center"/>
              <w:rPr>
                <w:rFonts w:cs="Calibri Light"/>
                <w:sz w:val="16"/>
                <w:szCs w:val="16"/>
                <w:lang w:eastAsia="ar-SA"/>
              </w:rPr>
            </w:pPr>
            <w:r w:rsidRPr="00FB1EDE">
              <w:rPr>
                <w:rFonts w:cs="Calibri Light"/>
                <w:sz w:val="16"/>
                <w:szCs w:val="16"/>
                <w:lang w:eastAsia="ar-SA"/>
              </w:rPr>
              <w:t>N</w:t>
            </w:r>
          </w:p>
        </w:tc>
        <w:tc>
          <w:tcPr>
            <w:tcW w:w="0" w:type="auto"/>
            <w:vMerge w:val="restart"/>
          </w:tcPr>
          <w:p w14:paraId="5109A783" w14:textId="77777777" w:rsidR="003341A0" w:rsidRPr="00FB1EDE" w:rsidRDefault="003341A0" w:rsidP="003341A0">
            <w:pPr>
              <w:spacing w:before="0" w:after="0"/>
              <w:jc w:val="center"/>
              <w:rPr>
                <w:rFonts w:cs="Calibri Light"/>
                <w:sz w:val="16"/>
                <w:szCs w:val="16"/>
                <w:lang w:eastAsia="ar-SA"/>
              </w:rPr>
            </w:pPr>
            <w:r w:rsidRPr="00FB1EDE">
              <w:rPr>
                <w:rFonts w:cs="Calibri Light"/>
                <w:sz w:val="16"/>
                <w:szCs w:val="16"/>
                <w:lang w:eastAsia="ar-SA"/>
              </w:rPr>
              <w:t>+2</w:t>
            </w:r>
          </w:p>
          <w:p w14:paraId="7A6C2B39" w14:textId="77777777" w:rsidR="003341A0" w:rsidRPr="00FB1EDE" w:rsidRDefault="003341A0" w:rsidP="003341A0">
            <w:pPr>
              <w:spacing w:before="0" w:after="0"/>
              <w:jc w:val="center"/>
              <w:rPr>
                <w:rFonts w:cs="Calibri Light"/>
                <w:sz w:val="16"/>
                <w:szCs w:val="16"/>
                <w:lang w:eastAsia="ar-SA"/>
              </w:rPr>
            </w:pPr>
          </w:p>
          <w:p w14:paraId="22C3135C" w14:textId="77777777" w:rsidR="003341A0" w:rsidRPr="00FB1EDE" w:rsidRDefault="003341A0" w:rsidP="003341A0">
            <w:pPr>
              <w:spacing w:before="0" w:after="0"/>
              <w:jc w:val="center"/>
              <w:rPr>
                <w:rFonts w:cs="Calibri Light"/>
                <w:sz w:val="16"/>
                <w:szCs w:val="16"/>
                <w:lang w:eastAsia="ar-SA"/>
              </w:rPr>
            </w:pPr>
            <w:r w:rsidRPr="00FB1EDE">
              <w:rPr>
                <w:rFonts w:cs="Calibri Light"/>
                <w:sz w:val="16"/>
                <w:szCs w:val="16"/>
                <w:lang w:eastAsia="ar-SA"/>
              </w:rPr>
              <w:t>N, G</w:t>
            </w:r>
          </w:p>
        </w:tc>
        <w:tc>
          <w:tcPr>
            <w:tcW w:w="0" w:type="auto"/>
            <w:vMerge w:val="restart"/>
          </w:tcPr>
          <w:p w14:paraId="30CA6865" w14:textId="77777777" w:rsidR="003341A0" w:rsidRPr="00FB1EDE" w:rsidRDefault="003341A0" w:rsidP="003341A0">
            <w:pPr>
              <w:spacing w:before="0" w:after="0"/>
              <w:jc w:val="center"/>
              <w:rPr>
                <w:rFonts w:cs="Calibri Light"/>
                <w:sz w:val="16"/>
                <w:szCs w:val="16"/>
                <w:lang w:eastAsia="ar-SA"/>
              </w:rPr>
            </w:pPr>
            <w:r w:rsidRPr="00FB1EDE">
              <w:rPr>
                <w:rFonts w:cs="Calibri Light"/>
                <w:sz w:val="16"/>
                <w:szCs w:val="16"/>
                <w:lang w:eastAsia="ar-SA"/>
              </w:rPr>
              <w:t>0</w:t>
            </w:r>
          </w:p>
        </w:tc>
        <w:tc>
          <w:tcPr>
            <w:tcW w:w="0" w:type="auto"/>
            <w:vMerge w:val="restart"/>
          </w:tcPr>
          <w:p w14:paraId="6013B877" w14:textId="77777777" w:rsidR="003341A0" w:rsidRPr="00FB1EDE" w:rsidRDefault="003341A0" w:rsidP="003341A0">
            <w:pPr>
              <w:spacing w:before="0" w:after="0"/>
              <w:jc w:val="center"/>
              <w:rPr>
                <w:rFonts w:cs="Calibri Light"/>
                <w:sz w:val="16"/>
                <w:szCs w:val="16"/>
                <w:lang w:eastAsia="ar-SA"/>
              </w:rPr>
            </w:pPr>
            <w:r w:rsidRPr="00FB1EDE">
              <w:rPr>
                <w:rFonts w:cs="Calibri Light"/>
                <w:sz w:val="16"/>
                <w:szCs w:val="16"/>
                <w:lang w:eastAsia="ar-SA"/>
              </w:rPr>
              <w:t>0</w:t>
            </w:r>
          </w:p>
        </w:tc>
        <w:tc>
          <w:tcPr>
            <w:tcW w:w="0" w:type="auto"/>
            <w:vMerge w:val="restart"/>
          </w:tcPr>
          <w:p w14:paraId="6F989BE6" w14:textId="77777777" w:rsidR="003341A0" w:rsidRPr="00FB1EDE" w:rsidRDefault="003341A0" w:rsidP="003341A0">
            <w:pPr>
              <w:spacing w:before="0" w:after="0"/>
              <w:jc w:val="center"/>
              <w:rPr>
                <w:rFonts w:cs="Calibri Light"/>
                <w:sz w:val="16"/>
                <w:szCs w:val="16"/>
                <w:lang w:eastAsia="ar-SA"/>
              </w:rPr>
            </w:pPr>
            <w:r w:rsidRPr="00FB1EDE">
              <w:rPr>
                <w:rFonts w:cs="Calibri Light"/>
                <w:sz w:val="16"/>
                <w:szCs w:val="16"/>
                <w:lang w:eastAsia="ar-SA"/>
              </w:rPr>
              <w:t>0</w:t>
            </w:r>
          </w:p>
        </w:tc>
        <w:tc>
          <w:tcPr>
            <w:tcW w:w="0" w:type="auto"/>
            <w:vMerge w:val="restart"/>
          </w:tcPr>
          <w:p w14:paraId="4CA1AB42" w14:textId="77777777" w:rsidR="003341A0" w:rsidRPr="00FB1EDE" w:rsidRDefault="003341A0" w:rsidP="003341A0">
            <w:pPr>
              <w:spacing w:before="0" w:after="0"/>
              <w:jc w:val="center"/>
              <w:rPr>
                <w:rFonts w:cs="Calibri Light"/>
                <w:sz w:val="16"/>
                <w:szCs w:val="16"/>
                <w:lang w:eastAsia="ar-SA"/>
              </w:rPr>
            </w:pPr>
            <w:r w:rsidRPr="00FB1EDE">
              <w:rPr>
                <w:rFonts w:cs="Calibri Light"/>
                <w:sz w:val="16"/>
                <w:szCs w:val="16"/>
                <w:lang w:eastAsia="ar-SA"/>
              </w:rPr>
              <w:t>+2</w:t>
            </w:r>
          </w:p>
          <w:p w14:paraId="7133E19C" w14:textId="77777777" w:rsidR="003341A0" w:rsidRPr="00FB1EDE" w:rsidRDefault="003341A0" w:rsidP="003341A0">
            <w:pPr>
              <w:spacing w:before="0" w:after="0"/>
              <w:jc w:val="center"/>
              <w:rPr>
                <w:rFonts w:cs="Calibri Light"/>
                <w:sz w:val="16"/>
                <w:szCs w:val="16"/>
                <w:lang w:eastAsia="ar-SA"/>
              </w:rPr>
            </w:pPr>
          </w:p>
          <w:p w14:paraId="6E630751" w14:textId="77777777" w:rsidR="003341A0" w:rsidRPr="00FB1EDE" w:rsidRDefault="003341A0" w:rsidP="003341A0">
            <w:pPr>
              <w:spacing w:before="0" w:after="0"/>
              <w:jc w:val="center"/>
              <w:rPr>
                <w:rFonts w:cs="Calibri Light"/>
                <w:sz w:val="16"/>
                <w:szCs w:val="16"/>
                <w:lang w:eastAsia="ar-SA"/>
              </w:rPr>
            </w:pPr>
            <w:r w:rsidRPr="00FB1EDE">
              <w:rPr>
                <w:rFonts w:cs="Calibri Light"/>
                <w:sz w:val="16"/>
                <w:szCs w:val="16"/>
                <w:lang w:eastAsia="ar-SA"/>
              </w:rPr>
              <w:t>T, R</w:t>
            </w:r>
          </w:p>
        </w:tc>
        <w:tc>
          <w:tcPr>
            <w:tcW w:w="0" w:type="auto"/>
            <w:vMerge w:val="restart"/>
          </w:tcPr>
          <w:p w14:paraId="681CB31F" w14:textId="77777777" w:rsidR="003341A0" w:rsidRPr="00FB1EDE" w:rsidRDefault="003341A0" w:rsidP="003341A0">
            <w:pPr>
              <w:spacing w:before="0" w:after="0"/>
              <w:jc w:val="center"/>
              <w:rPr>
                <w:rFonts w:cs="Calibri Light"/>
                <w:sz w:val="16"/>
                <w:szCs w:val="16"/>
                <w:lang w:eastAsia="ar-SA"/>
              </w:rPr>
            </w:pPr>
            <w:r w:rsidRPr="00FB1EDE">
              <w:rPr>
                <w:rFonts w:cs="Calibri Light"/>
                <w:sz w:val="16"/>
                <w:szCs w:val="16"/>
                <w:lang w:eastAsia="ar-SA"/>
              </w:rPr>
              <w:t>+10</w:t>
            </w:r>
          </w:p>
        </w:tc>
        <w:tc>
          <w:tcPr>
            <w:tcW w:w="0" w:type="auto"/>
            <w:vMerge w:val="restart"/>
          </w:tcPr>
          <w:p w14:paraId="3010A07A" w14:textId="77777777" w:rsidR="003341A0" w:rsidRPr="00FB1EDE" w:rsidRDefault="003341A0" w:rsidP="003341A0">
            <w:pPr>
              <w:spacing w:before="0" w:after="0"/>
              <w:jc w:val="left"/>
              <w:rPr>
                <w:rFonts w:cs="Calibri Light"/>
                <w:sz w:val="16"/>
                <w:szCs w:val="16"/>
                <w:lang w:eastAsia="ar-SA"/>
              </w:rPr>
            </w:pPr>
            <w:r w:rsidRPr="00FB1EDE">
              <w:rPr>
                <w:rFonts w:cs="Calibri Light"/>
                <w:sz w:val="16"/>
                <w:szCs w:val="16"/>
                <w:lang w:eastAsia="ar-SA"/>
              </w:rPr>
              <w:t>Netiesioginės teigiamos pasekmės aplinkos komponentams mažinat sąvartynuose šalinamų BSA kiekį.</w:t>
            </w:r>
          </w:p>
          <w:p w14:paraId="08E93799" w14:textId="77777777" w:rsidR="003341A0" w:rsidRPr="00FB1EDE" w:rsidRDefault="003341A0" w:rsidP="003341A0">
            <w:pPr>
              <w:spacing w:before="0" w:after="0"/>
              <w:jc w:val="left"/>
              <w:rPr>
                <w:rFonts w:cs="Calibri Light"/>
                <w:sz w:val="16"/>
                <w:szCs w:val="16"/>
                <w:lang w:eastAsia="ar-SA"/>
              </w:rPr>
            </w:pPr>
          </w:p>
          <w:p w14:paraId="7606A2CC" w14:textId="77777777" w:rsidR="003341A0" w:rsidRPr="00FB1EDE" w:rsidRDefault="003341A0" w:rsidP="003341A0">
            <w:pPr>
              <w:spacing w:before="0" w:after="0"/>
              <w:jc w:val="left"/>
              <w:rPr>
                <w:rFonts w:cs="Calibri Light"/>
                <w:sz w:val="16"/>
                <w:szCs w:val="16"/>
                <w:lang w:eastAsia="ar-SA"/>
              </w:rPr>
            </w:pPr>
            <w:r w:rsidRPr="00FB1EDE">
              <w:rPr>
                <w:rFonts w:cs="Calibri Light"/>
                <w:sz w:val="16"/>
                <w:szCs w:val="16"/>
                <w:lang w:eastAsia="ar-SA"/>
              </w:rPr>
              <w:t>BSA atskiras tvarkymas turi reikšmingas pasekmes sąvartynų ŠESD mažinimui</w:t>
            </w:r>
          </w:p>
          <w:p w14:paraId="77A0717B" w14:textId="77777777" w:rsidR="003341A0" w:rsidRPr="00FB1EDE" w:rsidRDefault="003341A0" w:rsidP="003341A0">
            <w:pPr>
              <w:spacing w:before="0" w:after="0"/>
              <w:jc w:val="left"/>
              <w:rPr>
                <w:rFonts w:cs="Calibri Light"/>
                <w:sz w:val="16"/>
                <w:szCs w:val="16"/>
                <w:lang w:eastAsia="ar-SA"/>
              </w:rPr>
            </w:pPr>
          </w:p>
          <w:p w14:paraId="612E61CF" w14:textId="77777777" w:rsidR="003341A0" w:rsidRPr="00FB1EDE" w:rsidRDefault="003341A0" w:rsidP="003341A0">
            <w:pPr>
              <w:spacing w:before="0" w:after="0"/>
              <w:jc w:val="left"/>
              <w:rPr>
                <w:rFonts w:cs="Calibri Light"/>
                <w:sz w:val="16"/>
                <w:szCs w:val="16"/>
                <w:lang w:eastAsia="ar-SA"/>
              </w:rPr>
            </w:pPr>
            <w:r w:rsidRPr="00FB1EDE">
              <w:rPr>
                <w:rFonts w:cs="Calibri Light"/>
                <w:sz w:val="16"/>
                <w:szCs w:val="16"/>
                <w:lang w:eastAsia="ar-SA"/>
              </w:rPr>
              <w:t>Gyventojams suteikiamos priemonės, tačiau gali prireikti laiko suformuoti įgūdžius.</w:t>
            </w:r>
          </w:p>
          <w:p w14:paraId="4B6B3237" w14:textId="77777777" w:rsidR="003341A0" w:rsidRPr="00FB1EDE" w:rsidRDefault="003341A0" w:rsidP="003341A0">
            <w:pPr>
              <w:spacing w:before="0" w:after="0"/>
              <w:jc w:val="left"/>
              <w:rPr>
                <w:rFonts w:cs="Calibri Light"/>
                <w:sz w:val="16"/>
                <w:szCs w:val="16"/>
                <w:lang w:eastAsia="ar-SA"/>
              </w:rPr>
            </w:pPr>
          </w:p>
          <w:p w14:paraId="6A725706" w14:textId="77777777" w:rsidR="003341A0" w:rsidRPr="00FB1EDE" w:rsidRDefault="003341A0" w:rsidP="003341A0">
            <w:pPr>
              <w:spacing w:before="0" w:after="0"/>
              <w:jc w:val="left"/>
              <w:rPr>
                <w:rFonts w:cs="Calibri Light"/>
                <w:sz w:val="16"/>
                <w:szCs w:val="16"/>
                <w:lang w:eastAsia="ar-SA"/>
              </w:rPr>
            </w:pPr>
            <w:r w:rsidRPr="00FB1EDE">
              <w:rPr>
                <w:rFonts w:cs="Calibri Light"/>
                <w:sz w:val="16"/>
                <w:szCs w:val="16"/>
                <w:lang w:eastAsia="ar-SA"/>
              </w:rPr>
              <w:t>Tiesioginės pasekmės prisidedant prie ES ir nacionalinių tikslų pasiekimo.</w:t>
            </w:r>
          </w:p>
          <w:p w14:paraId="3F81625D" w14:textId="77777777" w:rsidR="003341A0" w:rsidRPr="00FB1EDE" w:rsidRDefault="003341A0" w:rsidP="003341A0">
            <w:pPr>
              <w:spacing w:before="0" w:after="0"/>
              <w:jc w:val="center"/>
              <w:rPr>
                <w:rFonts w:cs="Calibri Light"/>
                <w:sz w:val="16"/>
                <w:szCs w:val="16"/>
                <w:lang w:eastAsia="ar-SA"/>
              </w:rPr>
            </w:pPr>
          </w:p>
        </w:tc>
      </w:tr>
      <w:tr w:rsidR="003341A0" w:rsidRPr="00FB1EDE" w14:paraId="0F9C4CFA" w14:textId="77777777" w:rsidTr="00C76B87">
        <w:trPr>
          <w:trHeight w:val="173"/>
        </w:trPr>
        <w:tc>
          <w:tcPr>
            <w:tcW w:w="0" w:type="auto"/>
            <w:shd w:val="clear" w:color="auto" w:fill="auto"/>
          </w:tcPr>
          <w:p w14:paraId="6B473E15" w14:textId="3924B5AD" w:rsidR="003341A0" w:rsidRPr="00FB1EDE" w:rsidRDefault="003341A0" w:rsidP="003341A0">
            <w:pPr>
              <w:spacing w:before="0" w:after="0"/>
              <w:jc w:val="left"/>
              <w:rPr>
                <w:rFonts w:cs="Calibri Light"/>
                <w:sz w:val="16"/>
                <w:szCs w:val="16"/>
                <w:lang w:eastAsia="ar-SA"/>
              </w:rPr>
            </w:pPr>
            <w:r w:rsidRPr="00FB1EDE">
              <w:rPr>
                <w:rFonts w:cs="Calibri Light"/>
                <w:sz w:val="16"/>
                <w:szCs w:val="16"/>
              </w:rPr>
              <w:t>2.1.1</w:t>
            </w:r>
          </w:p>
        </w:tc>
        <w:tc>
          <w:tcPr>
            <w:tcW w:w="0" w:type="auto"/>
            <w:shd w:val="clear" w:color="auto" w:fill="auto"/>
          </w:tcPr>
          <w:p w14:paraId="27259E92" w14:textId="4CA51EE3" w:rsidR="003341A0" w:rsidRPr="00FB1EDE" w:rsidRDefault="003341A0" w:rsidP="003341A0">
            <w:pPr>
              <w:spacing w:before="0" w:after="0"/>
              <w:rPr>
                <w:rFonts w:cs="Calibri Light"/>
                <w:sz w:val="16"/>
                <w:szCs w:val="16"/>
                <w:lang w:eastAsia="ar-SA"/>
              </w:rPr>
            </w:pPr>
            <w:r w:rsidRPr="00FB1EDE">
              <w:rPr>
                <w:rFonts w:cs="Calibri Light"/>
                <w:sz w:val="16"/>
                <w:szCs w:val="16"/>
              </w:rPr>
              <w:t>Įvertinti galimybes taikyti diferencijuotą vietinę rinkliavą už mišrių ir maisto atliekų tvarkymą.</w:t>
            </w:r>
          </w:p>
        </w:tc>
        <w:tc>
          <w:tcPr>
            <w:tcW w:w="0" w:type="auto"/>
            <w:vMerge/>
          </w:tcPr>
          <w:p w14:paraId="69411317" w14:textId="77777777" w:rsidR="003341A0" w:rsidRPr="00FB1EDE" w:rsidRDefault="003341A0" w:rsidP="003341A0">
            <w:pPr>
              <w:spacing w:before="0" w:after="0"/>
              <w:jc w:val="center"/>
              <w:rPr>
                <w:rFonts w:cs="Calibri Light"/>
                <w:sz w:val="16"/>
                <w:szCs w:val="16"/>
                <w:lang w:eastAsia="ar-SA"/>
              </w:rPr>
            </w:pPr>
          </w:p>
        </w:tc>
        <w:tc>
          <w:tcPr>
            <w:tcW w:w="0" w:type="auto"/>
            <w:vMerge/>
            <w:shd w:val="clear" w:color="auto" w:fill="auto"/>
          </w:tcPr>
          <w:p w14:paraId="00864136"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39805EA7"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0CBC02B1"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23BFECF6"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14F256BD"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2FF63B12"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1444F40A"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3452D696"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68FEFFBF"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19A638A0"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18D71DBB" w14:textId="77777777" w:rsidR="003341A0" w:rsidRPr="00FB1EDE" w:rsidRDefault="003341A0" w:rsidP="003341A0">
            <w:pPr>
              <w:spacing w:before="0" w:after="0"/>
              <w:jc w:val="center"/>
              <w:rPr>
                <w:rFonts w:cs="Calibri Light"/>
                <w:sz w:val="16"/>
                <w:szCs w:val="16"/>
                <w:lang w:eastAsia="ar-SA"/>
              </w:rPr>
            </w:pPr>
          </w:p>
        </w:tc>
      </w:tr>
      <w:tr w:rsidR="003341A0" w:rsidRPr="00FB1EDE" w14:paraId="0D5E6C11" w14:textId="77777777" w:rsidTr="00C76B87">
        <w:trPr>
          <w:trHeight w:val="173"/>
        </w:trPr>
        <w:tc>
          <w:tcPr>
            <w:tcW w:w="0" w:type="auto"/>
            <w:shd w:val="clear" w:color="auto" w:fill="auto"/>
          </w:tcPr>
          <w:p w14:paraId="7A41D594" w14:textId="67595072" w:rsidR="003341A0" w:rsidRPr="00FB1EDE" w:rsidRDefault="003341A0" w:rsidP="003341A0">
            <w:pPr>
              <w:spacing w:before="0" w:after="0"/>
              <w:jc w:val="left"/>
              <w:rPr>
                <w:rFonts w:cs="Calibri Light"/>
                <w:sz w:val="16"/>
                <w:szCs w:val="16"/>
                <w:lang w:eastAsia="ar-SA"/>
              </w:rPr>
            </w:pPr>
            <w:r w:rsidRPr="00FB1EDE">
              <w:rPr>
                <w:rFonts w:cs="Calibri Light"/>
                <w:sz w:val="16"/>
                <w:szCs w:val="16"/>
              </w:rPr>
              <w:t>2.1.2</w:t>
            </w:r>
          </w:p>
        </w:tc>
        <w:tc>
          <w:tcPr>
            <w:tcW w:w="0" w:type="auto"/>
            <w:shd w:val="clear" w:color="auto" w:fill="auto"/>
          </w:tcPr>
          <w:p w14:paraId="4AAB88E6" w14:textId="2DC259B7" w:rsidR="003341A0" w:rsidRPr="00FB1EDE" w:rsidRDefault="003341A0" w:rsidP="003341A0">
            <w:pPr>
              <w:spacing w:before="0" w:after="0"/>
              <w:rPr>
                <w:rFonts w:cs="Calibri Light"/>
                <w:sz w:val="16"/>
                <w:szCs w:val="16"/>
                <w:lang w:eastAsia="ar-SA"/>
              </w:rPr>
            </w:pPr>
            <w:r w:rsidRPr="00FB1EDE">
              <w:rPr>
                <w:rFonts w:cs="Calibri Light"/>
                <w:sz w:val="16"/>
                <w:szCs w:val="16"/>
              </w:rPr>
              <w:t>Plėsti maisto-virtuvės atliekų surinkimo apimtis, gyvenvietėse, kuriose yra mažiau nei 2.000 gyventojų, atsižvelgiant į ekonominį efektyvumą.</w:t>
            </w:r>
          </w:p>
        </w:tc>
        <w:tc>
          <w:tcPr>
            <w:tcW w:w="0" w:type="auto"/>
            <w:vMerge/>
          </w:tcPr>
          <w:p w14:paraId="31AFBC64" w14:textId="77777777" w:rsidR="003341A0" w:rsidRPr="00FB1EDE" w:rsidRDefault="003341A0" w:rsidP="003341A0">
            <w:pPr>
              <w:spacing w:before="0" w:after="0"/>
              <w:jc w:val="center"/>
              <w:rPr>
                <w:rFonts w:cs="Calibri Light"/>
                <w:sz w:val="16"/>
                <w:szCs w:val="16"/>
                <w:lang w:eastAsia="ar-SA"/>
              </w:rPr>
            </w:pPr>
          </w:p>
        </w:tc>
        <w:tc>
          <w:tcPr>
            <w:tcW w:w="0" w:type="auto"/>
            <w:vMerge/>
            <w:shd w:val="clear" w:color="auto" w:fill="auto"/>
          </w:tcPr>
          <w:p w14:paraId="3DDB2431"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1B0839CE"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259E4AAF"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44A3F3EA"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60D137C4"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55553949"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4183929E"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6F9C7CDB"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616EC602"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71AF1CA8"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65EB4261" w14:textId="77777777" w:rsidR="003341A0" w:rsidRPr="00FB1EDE" w:rsidRDefault="003341A0" w:rsidP="003341A0">
            <w:pPr>
              <w:spacing w:before="0" w:after="0"/>
              <w:jc w:val="center"/>
              <w:rPr>
                <w:rFonts w:cs="Calibri Light"/>
                <w:sz w:val="16"/>
                <w:szCs w:val="16"/>
                <w:lang w:eastAsia="ar-SA"/>
              </w:rPr>
            </w:pPr>
          </w:p>
        </w:tc>
      </w:tr>
      <w:tr w:rsidR="003341A0" w:rsidRPr="00FB1EDE" w14:paraId="46342F90" w14:textId="77777777" w:rsidTr="00C76B87">
        <w:trPr>
          <w:trHeight w:val="173"/>
        </w:trPr>
        <w:tc>
          <w:tcPr>
            <w:tcW w:w="0" w:type="auto"/>
            <w:shd w:val="clear" w:color="auto" w:fill="auto"/>
          </w:tcPr>
          <w:p w14:paraId="7A648012" w14:textId="40FE8665" w:rsidR="003341A0" w:rsidRPr="00FB1EDE" w:rsidRDefault="003341A0" w:rsidP="003341A0">
            <w:pPr>
              <w:spacing w:before="0" w:after="0"/>
              <w:jc w:val="left"/>
              <w:rPr>
                <w:rFonts w:cs="Calibri Light"/>
                <w:sz w:val="16"/>
                <w:szCs w:val="16"/>
                <w:lang w:eastAsia="ar-SA"/>
              </w:rPr>
            </w:pPr>
            <w:r w:rsidRPr="00FB1EDE">
              <w:rPr>
                <w:rFonts w:cs="Calibri Light"/>
                <w:sz w:val="16"/>
                <w:szCs w:val="16"/>
              </w:rPr>
              <w:t>2.1.3</w:t>
            </w:r>
          </w:p>
        </w:tc>
        <w:tc>
          <w:tcPr>
            <w:tcW w:w="0" w:type="auto"/>
            <w:shd w:val="clear" w:color="auto" w:fill="auto"/>
          </w:tcPr>
          <w:p w14:paraId="7C921FB5" w14:textId="0792A868" w:rsidR="003341A0" w:rsidRPr="00FB1EDE" w:rsidRDefault="003341A0" w:rsidP="003341A0">
            <w:pPr>
              <w:spacing w:before="0" w:after="0"/>
              <w:rPr>
                <w:rFonts w:cs="Calibri Light"/>
                <w:sz w:val="16"/>
                <w:szCs w:val="16"/>
                <w:lang w:eastAsia="ar-SA"/>
              </w:rPr>
            </w:pPr>
            <w:r w:rsidRPr="00FB1EDE">
              <w:rPr>
                <w:rFonts w:cs="Calibri Light"/>
                <w:sz w:val="16"/>
                <w:szCs w:val="16"/>
              </w:rPr>
              <w:t>Plėsti maisto-virtuvės atliekų surinkimo apimtis, aprūpinant maisto-virtuvės atliekų konteineriais ir kibirėliais visus juridinius asmenis teritorijose, kur vykdomas maisto-virtuvės atliekų surinkimas.</w:t>
            </w:r>
          </w:p>
        </w:tc>
        <w:tc>
          <w:tcPr>
            <w:tcW w:w="0" w:type="auto"/>
            <w:vMerge/>
          </w:tcPr>
          <w:p w14:paraId="0CD7559F" w14:textId="77777777" w:rsidR="003341A0" w:rsidRPr="00FB1EDE" w:rsidRDefault="003341A0" w:rsidP="003341A0">
            <w:pPr>
              <w:spacing w:before="0" w:after="0"/>
              <w:jc w:val="center"/>
              <w:rPr>
                <w:rFonts w:cs="Calibri Light"/>
                <w:sz w:val="16"/>
                <w:szCs w:val="16"/>
                <w:lang w:eastAsia="ar-SA"/>
              </w:rPr>
            </w:pPr>
          </w:p>
        </w:tc>
        <w:tc>
          <w:tcPr>
            <w:tcW w:w="0" w:type="auto"/>
            <w:vMerge/>
            <w:shd w:val="clear" w:color="auto" w:fill="auto"/>
          </w:tcPr>
          <w:p w14:paraId="3BFC79C5"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5FD85F91"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0AD73830"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7D933C3C"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147ACFD9"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468469A9"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60D64A37"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17EA074F"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082727B0"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612A3113"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2AA99134" w14:textId="77777777" w:rsidR="003341A0" w:rsidRPr="00FB1EDE" w:rsidRDefault="003341A0" w:rsidP="003341A0">
            <w:pPr>
              <w:spacing w:before="0" w:after="0"/>
              <w:jc w:val="center"/>
              <w:rPr>
                <w:rFonts w:cs="Calibri Light"/>
                <w:sz w:val="16"/>
                <w:szCs w:val="16"/>
                <w:lang w:eastAsia="ar-SA"/>
              </w:rPr>
            </w:pPr>
          </w:p>
        </w:tc>
      </w:tr>
      <w:tr w:rsidR="003341A0" w:rsidRPr="00FB1EDE" w14:paraId="3B24AC9E" w14:textId="77777777" w:rsidTr="00C76B87">
        <w:trPr>
          <w:trHeight w:val="173"/>
        </w:trPr>
        <w:tc>
          <w:tcPr>
            <w:tcW w:w="0" w:type="auto"/>
            <w:shd w:val="clear" w:color="auto" w:fill="auto"/>
          </w:tcPr>
          <w:p w14:paraId="5B117F94" w14:textId="3A078421" w:rsidR="003341A0" w:rsidRPr="00FB1EDE" w:rsidRDefault="003341A0" w:rsidP="003341A0">
            <w:pPr>
              <w:spacing w:before="0" w:after="0"/>
              <w:jc w:val="left"/>
              <w:rPr>
                <w:rFonts w:cs="Calibri Light"/>
                <w:sz w:val="16"/>
                <w:szCs w:val="16"/>
                <w:lang w:eastAsia="ar-SA"/>
              </w:rPr>
            </w:pPr>
            <w:r w:rsidRPr="00FB1EDE">
              <w:rPr>
                <w:rFonts w:cs="Calibri Light"/>
                <w:sz w:val="16"/>
                <w:szCs w:val="16"/>
              </w:rPr>
              <w:t>2.1.4</w:t>
            </w:r>
          </w:p>
        </w:tc>
        <w:tc>
          <w:tcPr>
            <w:tcW w:w="0" w:type="auto"/>
            <w:shd w:val="clear" w:color="auto" w:fill="auto"/>
          </w:tcPr>
          <w:p w14:paraId="4958298E" w14:textId="2B0951BE" w:rsidR="003341A0" w:rsidRPr="00FB1EDE" w:rsidRDefault="003341A0" w:rsidP="003341A0">
            <w:pPr>
              <w:spacing w:before="0" w:after="0"/>
              <w:rPr>
                <w:rFonts w:cs="Calibri Light"/>
                <w:sz w:val="16"/>
                <w:szCs w:val="16"/>
                <w:lang w:eastAsia="ar-SA"/>
              </w:rPr>
            </w:pPr>
            <w:r w:rsidRPr="00FB1EDE">
              <w:rPr>
                <w:rFonts w:cs="Calibri Light"/>
                <w:sz w:val="16"/>
                <w:szCs w:val="16"/>
              </w:rPr>
              <w:t>Vykdyti nuolatinę maisto-virtuvės atliekų rūšiavimo stebėseną ir kontrolę.</w:t>
            </w:r>
          </w:p>
        </w:tc>
        <w:tc>
          <w:tcPr>
            <w:tcW w:w="0" w:type="auto"/>
            <w:vMerge/>
          </w:tcPr>
          <w:p w14:paraId="563F0FCA" w14:textId="77777777" w:rsidR="003341A0" w:rsidRPr="00FB1EDE" w:rsidRDefault="003341A0" w:rsidP="003341A0">
            <w:pPr>
              <w:spacing w:before="0" w:after="0"/>
              <w:jc w:val="center"/>
              <w:rPr>
                <w:rFonts w:cs="Calibri Light"/>
                <w:sz w:val="16"/>
                <w:szCs w:val="16"/>
                <w:lang w:eastAsia="ar-SA"/>
              </w:rPr>
            </w:pPr>
          </w:p>
        </w:tc>
        <w:tc>
          <w:tcPr>
            <w:tcW w:w="0" w:type="auto"/>
            <w:vMerge/>
            <w:shd w:val="clear" w:color="auto" w:fill="auto"/>
          </w:tcPr>
          <w:p w14:paraId="4C4DA51A"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59C3C5CA"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4687AD13"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5E0791CF"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63719F38"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18F60C33"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323EC6BC"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2D5AFBB5"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16770754"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6F60DA4F"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71A3FCC3" w14:textId="77777777" w:rsidR="003341A0" w:rsidRPr="00FB1EDE" w:rsidRDefault="003341A0" w:rsidP="003341A0">
            <w:pPr>
              <w:spacing w:before="0" w:after="0"/>
              <w:jc w:val="center"/>
              <w:rPr>
                <w:rFonts w:cs="Calibri Light"/>
                <w:sz w:val="16"/>
                <w:szCs w:val="16"/>
                <w:lang w:eastAsia="ar-SA"/>
              </w:rPr>
            </w:pPr>
          </w:p>
        </w:tc>
      </w:tr>
      <w:tr w:rsidR="003341A0" w:rsidRPr="00FB1EDE" w14:paraId="334813FC" w14:textId="77777777" w:rsidTr="00C76B87">
        <w:trPr>
          <w:trHeight w:val="173"/>
        </w:trPr>
        <w:tc>
          <w:tcPr>
            <w:tcW w:w="0" w:type="auto"/>
            <w:shd w:val="clear" w:color="auto" w:fill="auto"/>
          </w:tcPr>
          <w:p w14:paraId="08FEF2E8" w14:textId="354C5507" w:rsidR="003341A0" w:rsidRPr="00FB1EDE" w:rsidRDefault="003341A0" w:rsidP="003341A0">
            <w:pPr>
              <w:spacing w:before="0" w:after="0"/>
              <w:jc w:val="left"/>
              <w:rPr>
                <w:rFonts w:cs="Calibri Light"/>
                <w:sz w:val="16"/>
                <w:szCs w:val="16"/>
                <w:lang w:eastAsia="ar-SA"/>
              </w:rPr>
            </w:pPr>
            <w:r w:rsidRPr="00FB1EDE">
              <w:rPr>
                <w:rFonts w:cs="Calibri Light"/>
                <w:sz w:val="16"/>
                <w:szCs w:val="16"/>
              </w:rPr>
              <w:t>2.1.5</w:t>
            </w:r>
          </w:p>
        </w:tc>
        <w:tc>
          <w:tcPr>
            <w:tcW w:w="0" w:type="auto"/>
            <w:shd w:val="clear" w:color="auto" w:fill="auto"/>
          </w:tcPr>
          <w:p w14:paraId="37B96907" w14:textId="1C4C9FAD" w:rsidR="003341A0" w:rsidRPr="00FB1EDE" w:rsidRDefault="003341A0" w:rsidP="003341A0">
            <w:pPr>
              <w:spacing w:before="0" w:after="0"/>
              <w:rPr>
                <w:rFonts w:cs="Calibri Light"/>
                <w:sz w:val="16"/>
                <w:szCs w:val="16"/>
                <w:lang w:eastAsia="ar-SA"/>
              </w:rPr>
            </w:pPr>
            <w:r w:rsidRPr="00FB1EDE">
              <w:rPr>
                <w:rFonts w:cs="Calibri Light"/>
                <w:sz w:val="16"/>
                <w:szCs w:val="16"/>
              </w:rPr>
              <w:t>Atnaujinti bei papildyti rinkliavos mokėtojų registrus informacija apie kompostuojančius namuose namų ūkius, jiems suteiktas priemones.</w:t>
            </w:r>
          </w:p>
        </w:tc>
        <w:tc>
          <w:tcPr>
            <w:tcW w:w="0" w:type="auto"/>
            <w:vMerge/>
          </w:tcPr>
          <w:p w14:paraId="5EFEF49A" w14:textId="77777777" w:rsidR="003341A0" w:rsidRPr="00FB1EDE" w:rsidRDefault="003341A0" w:rsidP="003341A0">
            <w:pPr>
              <w:spacing w:before="0" w:after="0"/>
              <w:jc w:val="center"/>
              <w:rPr>
                <w:rFonts w:cs="Calibri Light"/>
                <w:sz w:val="16"/>
                <w:szCs w:val="16"/>
                <w:lang w:eastAsia="ar-SA"/>
              </w:rPr>
            </w:pPr>
          </w:p>
        </w:tc>
        <w:tc>
          <w:tcPr>
            <w:tcW w:w="0" w:type="auto"/>
            <w:vMerge/>
            <w:shd w:val="clear" w:color="auto" w:fill="auto"/>
          </w:tcPr>
          <w:p w14:paraId="75FAA796"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2BFC180F"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0133C6F4"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3A642767"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2F486D11"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088CF188"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221AA568"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734846B1"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36CCF22E"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6F73AE8B"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43FBF08C" w14:textId="77777777" w:rsidR="003341A0" w:rsidRPr="00FB1EDE" w:rsidRDefault="003341A0" w:rsidP="003341A0">
            <w:pPr>
              <w:spacing w:before="0" w:after="0"/>
              <w:jc w:val="center"/>
              <w:rPr>
                <w:rFonts w:cs="Calibri Light"/>
                <w:sz w:val="16"/>
                <w:szCs w:val="16"/>
                <w:lang w:eastAsia="ar-SA"/>
              </w:rPr>
            </w:pPr>
          </w:p>
        </w:tc>
      </w:tr>
      <w:tr w:rsidR="003341A0" w:rsidRPr="00FB1EDE" w14:paraId="6FC0D472" w14:textId="77777777" w:rsidTr="00C76B87">
        <w:trPr>
          <w:trHeight w:val="173"/>
        </w:trPr>
        <w:tc>
          <w:tcPr>
            <w:tcW w:w="0" w:type="auto"/>
            <w:shd w:val="clear" w:color="auto" w:fill="auto"/>
          </w:tcPr>
          <w:p w14:paraId="6F337E50" w14:textId="42966738" w:rsidR="003341A0" w:rsidRPr="00FB1EDE" w:rsidRDefault="003341A0" w:rsidP="003341A0">
            <w:pPr>
              <w:spacing w:before="0" w:after="0"/>
              <w:jc w:val="left"/>
              <w:rPr>
                <w:rFonts w:cs="Calibri Light"/>
                <w:sz w:val="16"/>
                <w:szCs w:val="16"/>
                <w:lang w:eastAsia="ar-SA"/>
              </w:rPr>
            </w:pPr>
            <w:r w:rsidRPr="00FB1EDE">
              <w:rPr>
                <w:rFonts w:cs="Calibri Light"/>
                <w:sz w:val="16"/>
                <w:szCs w:val="16"/>
              </w:rPr>
              <w:lastRenderedPageBreak/>
              <w:t>2.1.6</w:t>
            </w:r>
          </w:p>
        </w:tc>
        <w:tc>
          <w:tcPr>
            <w:tcW w:w="0" w:type="auto"/>
            <w:shd w:val="clear" w:color="auto" w:fill="auto"/>
          </w:tcPr>
          <w:p w14:paraId="2581C61D" w14:textId="4577525B" w:rsidR="003341A0" w:rsidRPr="00FB1EDE" w:rsidRDefault="003341A0" w:rsidP="003341A0">
            <w:pPr>
              <w:spacing w:before="0" w:after="0"/>
              <w:rPr>
                <w:rFonts w:cs="Calibri Light"/>
                <w:sz w:val="16"/>
                <w:szCs w:val="16"/>
                <w:lang w:eastAsia="ar-SA"/>
              </w:rPr>
            </w:pPr>
            <w:r w:rsidRPr="00FB1EDE">
              <w:rPr>
                <w:rFonts w:cs="Calibri Light"/>
                <w:sz w:val="16"/>
                <w:szCs w:val="16"/>
              </w:rPr>
              <w:t>Aprūpinti namudinio kompostavimo dėžėmis/konteineriais atliekų turėtojus.</w:t>
            </w:r>
          </w:p>
        </w:tc>
        <w:tc>
          <w:tcPr>
            <w:tcW w:w="0" w:type="auto"/>
            <w:vMerge/>
          </w:tcPr>
          <w:p w14:paraId="7E9A1488" w14:textId="77777777" w:rsidR="003341A0" w:rsidRPr="00FB1EDE" w:rsidRDefault="003341A0" w:rsidP="003341A0">
            <w:pPr>
              <w:spacing w:before="0" w:after="0"/>
              <w:jc w:val="center"/>
              <w:rPr>
                <w:rFonts w:cs="Calibri Light"/>
                <w:sz w:val="16"/>
                <w:szCs w:val="16"/>
                <w:lang w:eastAsia="ar-SA"/>
              </w:rPr>
            </w:pPr>
          </w:p>
        </w:tc>
        <w:tc>
          <w:tcPr>
            <w:tcW w:w="0" w:type="auto"/>
            <w:vMerge/>
            <w:shd w:val="clear" w:color="auto" w:fill="auto"/>
          </w:tcPr>
          <w:p w14:paraId="7812A8FA"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7EE97D85"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5E815D83"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23ED50B8"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623E6C6C"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0FD25350"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12D2E301"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3F5B6705"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308BF380"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04093053"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6F8F83D1" w14:textId="77777777" w:rsidR="003341A0" w:rsidRPr="00FB1EDE" w:rsidRDefault="003341A0" w:rsidP="003341A0">
            <w:pPr>
              <w:spacing w:before="0" w:after="0"/>
              <w:jc w:val="center"/>
              <w:rPr>
                <w:rFonts w:cs="Calibri Light"/>
                <w:sz w:val="16"/>
                <w:szCs w:val="16"/>
                <w:lang w:eastAsia="ar-SA"/>
              </w:rPr>
            </w:pPr>
          </w:p>
        </w:tc>
      </w:tr>
      <w:tr w:rsidR="003341A0" w:rsidRPr="00FB1EDE" w14:paraId="7DCA0B56" w14:textId="77777777" w:rsidTr="00C76B87">
        <w:trPr>
          <w:trHeight w:val="173"/>
        </w:trPr>
        <w:tc>
          <w:tcPr>
            <w:tcW w:w="0" w:type="auto"/>
            <w:shd w:val="clear" w:color="auto" w:fill="auto"/>
          </w:tcPr>
          <w:p w14:paraId="53A30C6E" w14:textId="339D89A6" w:rsidR="003341A0" w:rsidRPr="00FB1EDE" w:rsidRDefault="003341A0" w:rsidP="003341A0">
            <w:pPr>
              <w:spacing w:before="0" w:after="0"/>
              <w:jc w:val="left"/>
              <w:rPr>
                <w:rFonts w:cs="Calibri Light"/>
                <w:sz w:val="16"/>
                <w:szCs w:val="16"/>
                <w:lang w:eastAsia="ar-SA"/>
              </w:rPr>
            </w:pPr>
            <w:r w:rsidRPr="00FB1EDE">
              <w:rPr>
                <w:rFonts w:cs="Calibri Light"/>
                <w:sz w:val="16"/>
                <w:szCs w:val="16"/>
              </w:rPr>
              <w:t>2.1.7</w:t>
            </w:r>
          </w:p>
        </w:tc>
        <w:tc>
          <w:tcPr>
            <w:tcW w:w="0" w:type="auto"/>
            <w:shd w:val="clear" w:color="auto" w:fill="auto"/>
          </w:tcPr>
          <w:p w14:paraId="3120AAE8" w14:textId="1B8C3363" w:rsidR="003341A0" w:rsidRPr="00FB1EDE" w:rsidRDefault="003341A0" w:rsidP="003341A0">
            <w:pPr>
              <w:spacing w:before="0" w:after="0"/>
              <w:rPr>
                <w:rFonts w:cs="Calibri Light"/>
                <w:b/>
                <w:bCs/>
                <w:kern w:val="3"/>
                <w:sz w:val="16"/>
                <w:szCs w:val="16"/>
                <w:lang w:eastAsia="ar-SA"/>
              </w:rPr>
            </w:pPr>
            <w:r w:rsidRPr="00FB1EDE">
              <w:rPr>
                <w:rFonts w:cs="Calibri Light"/>
                <w:sz w:val="16"/>
                <w:szCs w:val="16"/>
              </w:rPr>
              <w:t>Parengti tinkamų kompostuoti maisto-virtuvės ir žaliųjų atliekų kompostavimo namų ūkio sąlygomis rekomendacijas ir išplatinti atliekų turėtojams.</w:t>
            </w:r>
          </w:p>
        </w:tc>
        <w:tc>
          <w:tcPr>
            <w:tcW w:w="0" w:type="auto"/>
            <w:vMerge/>
          </w:tcPr>
          <w:p w14:paraId="4D49630B" w14:textId="77777777" w:rsidR="003341A0" w:rsidRPr="00FB1EDE" w:rsidRDefault="003341A0" w:rsidP="003341A0">
            <w:pPr>
              <w:spacing w:before="0" w:after="0"/>
              <w:jc w:val="center"/>
              <w:rPr>
                <w:rFonts w:cs="Calibri Light"/>
                <w:sz w:val="16"/>
                <w:szCs w:val="16"/>
                <w:lang w:eastAsia="ar-SA"/>
              </w:rPr>
            </w:pPr>
          </w:p>
        </w:tc>
        <w:tc>
          <w:tcPr>
            <w:tcW w:w="0" w:type="auto"/>
            <w:vMerge/>
            <w:shd w:val="clear" w:color="auto" w:fill="auto"/>
          </w:tcPr>
          <w:p w14:paraId="136971E5"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4F4309F3"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59E18C1D"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3CC91066"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0886E70F"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3A5AE14C"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4B81F8F3"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54386209"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1215D25B"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6A33B3CA"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5C853834" w14:textId="77777777" w:rsidR="003341A0" w:rsidRPr="00FB1EDE" w:rsidRDefault="003341A0" w:rsidP="003341A0">
            <w:pPr>
              <w:spacing w:before="0" w:after="0"/>
              <w:jc w:val="center"/>
              <w:rPr>
                <w:rFonts w:cs="Calibri Light"/>
                <w:sz w:val="16"/>
                <w:szCs w:val="16"/>
                <w:lang w:eastAsia="ar-SA"/>
              </w:rPr>
            </w:pPr>
          </w:p>
        </w:tc>
      </w:tr>
      <w:tr w:rsidR="003341A0" w:rsidRPr="00FB1EDE" w14:paraId="425A96D5" w14:textId="77777777" w:rsidTr="00C76B87">
        <w:trPr>
          <w:trHeight w:val="173"/>
        </w:trPr>
        <w:tc>
          <w:tcPr>
            <w:tcW w:w="0" w:type="auto"/>
            <w:shd w:val="clear" w:color="auto" w:fill="auto"/>
          </w:tcPr>
          <w:p w14:paraId="4B21EA63" w14:textId="3A26F11C" w:rsidR="003341A0" w:rsidRPr="00FB1EDE" w:rsidRDefault="003341A0" w:rsidP="003341A0">
            <w:pPr>
              <w:spacing w:before="0" w:after="0"/>
              <w:jc w:val="left"/>
              <w:rPr>
                <w:rFonts w:cs="Calibri Light"/>
                <w:sz w:val="16"/>
                <w:szCs w:val="16"/>
                <w:lang w:eastAsia="ar-SA"/>
              </w:rPr>
            </w:pPr>
            <w:r w:rsidRPr="00FB1EDE">
              <w:rPr>
                <w:rFonts w:cs="Calibri Light"/>
                <w:sz w:val="16"/>
                <w:szCs w:val="16"/>
              </w:rPr>
              <w:t>2.1.8</w:t>
            </w:r>
          </w:p>
        </w:tc>
        <w:tc>
          <w:tcPr>
            <w:tcW w:w="0" w:type="auto"/>
            <w:shd w:val="clear" w:color="auto" w:fill="auto"/>
          </w:tcPr>
          <w:p w14:paraId="6F29B373" w14:textId="3152C512" w:rsidR="003341A0" w:rsidRPr="00FB1EDE" w:rsidRDefault="003341A0" w:rsidP="003341A0">
            <w:pPr>
              <w:spacing w:before="0" w:after="0"/>
              <w:rPr>
                <w:rFonts w:cs="Calibri Light"/>
                <w:sz w:val="16"/>
                <w:szCs w:val="16"/>
                <w:lang w:eastAsia="ar-SA"/>
              </w:rPr>
            </w:pPr>
            <w:r w:rsidRPr="00FB1EDE">
              <w:rPr>
                <w:rFonts w:cs="Calibri Light"/>
                <w:sz w:val="16"/>
                <w:szCs w:val="16"/>
              </w:rPr>
              <w:t>Teikti rekomendacijas dėl namudinio kompostavimo gerinimo priemonių naudojimo.</w:t>
            </w:r>
          </w:p>
        </w:tc>
        <w:tc>
          <w:tcPr>
            <w:tcW w:w="0" w:type="auto"/>
            <w:vMerge/>
          </w:tcPr>
          <w:p w14:paraId="2DD63AAA" w14:textId="77777777" w:rsidR="003341A0" w:rsidRPr="00FB1EDE" w:rsidRDefault="003341A0" w:rsidP="003341A0">
            <w:pPr>
              <w:spacing w:before="0" w:after="0"/>
              <w:jc w:val="center"/>
              <w:rPr>
                <w:rFonts w:cs="Calibri Light"/>
                <w:sz w:val="16"/>
                <w:szCs w:val="16"/>
                <w:lang w:eastAsia="ar-SA"/>
              </w:rPr>
            </w:pPr>
          </w:p>
        </w:tc>
        <w:tc>
          <w:tcPr>
            <w:tcW w:w="0" w:type="auto"/>
            <w:vMerge/>
            <w:shd w:val="clear" w:color="auto" w:fill="auto"/>
          </w:tcPr>
          <w:p w14:paraId="0E955737"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123F8916"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2A7ADBFF"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465698A8"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032B48C4"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2E93319D"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5FE32688"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284A1FBA"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3EAFE0C3"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7C4E6989"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67339EA9" w14:textId="77777777" w:rsidR="003341A0" w:rsidRPr="00FB1EDE" w:rsidRDefault="003341A0" w:rsidP="003341A0">
            <w:pPr>
              <w:spacing w:before="0" w:after="0"/>
              <w:jc w:val="center"/>
              <w:rPr>
                <w:rFonts w:cs="Calibri Light"/>
                <w:sz w:val="16"/>
                <w:szCs w:val="16"/>
                <w:lang w:eastAsia="ar-SA"/>
              </w:rPr>
            </w:pPr>
          </w:p>
        </w:tc>
      </w:tr>
      <w:tr w:rsidR="003341A0" w:rsidRPr="00FB1EDE" w14:paraId="437A7A29" w14:textId="77777777" w:rsidTr="00C76B87">
        <w:trPr>
          <w:trHeight w:val="173"/>
        </w:trPr>
        <w:tc>
          <w:tcPr>
            <w:tcW w:w="0" w:type="auto"/>
            <w:shd w:val="clear" w:color="auto" w:fill="auto"/>
          </w:tcPr>
          <w:p w14:paraId="28593043" w14:textId="0DD1C81C" w:rsidR="003341A0" w:rsidRPr="00FB1EDE" w:rsidRDefault="003341A0" w:rsidP="003341A0">
            <w:pPr>
              <w:spacing w:before="0" w:after="0"/>
              <w:jc w:val="left"/>
              <w:rPr>
                <w:rFonts w:cs="Calibri Light"/>
                <w:sz w:val="16"/>
                <w:szCs w:val="16"/>
                <w:lang w:eastAsia="ar-SA"/>
              </w:rPr>
            </w:pPr>
            <w:r w:rsidRPr="00FB1EDE">
              <w:rPr>
                <w:rFonts w:cs="Calibri Light"/>
                <w:sz w:val="16"/>
                <w:szCs w:val="16"/>
              </w:rPr>
              <w:t>2.1.9</w:t>
            </w:r>
          </w:p>
        </w:tc>
        <w:tc>
          <w:tcPr>
            <w:tcW w:w="0" w:type="auto"/>
            <w:shd w:val="clear" w:color="auto" w:fill="auto"/>
          </w:tcPr>
          <w:p w14:paraId="009D4DBD" w14:textId="62F89E3F" w:rsidR="003341A0" w:rsidRPr="00FB1EDE" w:rsidRDefault="003341A0" w:rsidP="003341A0">
            <w:pPr>
              <w:spacing w:before="0" w:after="0"/>
              <w:rPr>
                <w:rFonts w:cs="Calibri Light"/>
                <w:sz w:val="16"/>
                <w:szCs w:val="16"/>
                <w:lang w:eastAsia="ar-SA"/>
              </w:rPr>
            </w:pPr>
            <w:r w:rsidRPr="00FB1EDE">
              <w:rPr>
                <w:rFonts w:cs="Calibri Light"/>
                <w:sz w:val="16"/>
                <w:szCs w:val="16"/>
              </w:rPr>
              <w:t>Parengti namudinio kompostavimo kiekybinių apimčių vertinimo metodiką.</w:t>
            </w:r>
          </w:p>
        </w:tc>
        <w:tc>
          <w:tcPr>
            <w:tcW w:w="0" w:type="auto"/>
            <w:vMerge/>
          </w:tcPr>
          <w:p w14:paraId="2DBC0582" w14:textId="77777777" w:rsidR="003341A0" w:rsidRPr="00FB1EDE" w:rsidRDefault="003341A0" w:rsidP="003341A0">
            <w:pPr>
              <w:spacing w:before="0" w:after="0"/>
              <w:jc w:val="center"/>
              <w:rPr>
                <w:rFonts w:cs="Calibri Light"/>
                <w:sz w:val="16"/>
                <w:szCs w:val="16"/>
                <w:lang w:eastAsia="ar-SA"/>
              </w:rPr>
            </w:pPr>
          </w:p>
        </w:tc>
        <w:tc>
          <w:tcPr>
            <w:tcW w:w="0" w:type="auto"/>
            <w:vMerge/>
            <w:shd w:val="clear" w:color="auto" w:fill="auto"/>
          </w:tcPr>
          <w:p w14:paraId="212C0866"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314AEA90"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22156CAB"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2AF6AFDB"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54C52A94"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2AFF52EF"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201D70D8"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247ED607"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30E58FEE"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71CF5894"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3A860BAB" w14:textId="77777777" w:rsidR="003341A0" w:rsidRPr="00FB1EDE" w:rsidRDefault="003341A0" w:rsidP="003341A0">
            <w:pPr>
              <w:spacing w:before="0" w:after="0"/>
              <w:jc w:val="center"/>
              <w:rPr>
                <w:rFonts w:cs="Calibri Light"/>
                <w:sz w:val="16"/>
                <w:szCs w:val="16"/>
                <w:lang w:eastAsia="ar-SA"/>
              </w:rPr>
            </w:pPr>
          </w:p>
        </w:tc>
      </w:tr>
      <w:tr w:rsidR="003341A0" w:rsidRPr="00FB1EDE" w14:paraId="7C1BA959" w14:textId="77777777" w:rsidTr="00C76B87">
        <w:trPr>
          <w:trHeight w:val="173"/>
        </w:trPr>
        <w:tc>
          <w:tcPr>
            <w:tcW w:w="0" w:type="auto"/>
            <w:shd w:val="clear" w:color="auto" w:fill="auto"/>
          </w:tcPr>
          <w:p w14:paraId="4CAD44F8" w14:textId="650F01A1" w:rsidR="003341A0" w:rsidRPr="00FB1EDE" w:rsidRDefault="003341A0" w:rsidP="003341A0">
            <w:pPr>
              <w:spacing w:before="0" w:after="0"/>
              <w:jc w:val="left"/>
              <w:rPr>
                <w:rFonts w:cs="Calibri Light"/>
                <w:sz w:val="16"/>
                <w:szCs w:val="16"/>
                <w:lang w:eastAsia="ar-SA"/>
              </w:rPr>
            </w:pPr>
            <w:r w:rsidRPr="00FB1EDE">
              <w:rPr>
                <w:rFonts w:cs="Calibri Light"/>
                <w:sz w:val="16"/>
                <w:szCs w:val="16"/>
              </w:rPr>
              <w:t>2.1.10</w:t>
            </w:r>
          </w:p>
        </w:tc>
        <w:tc>
          <w:tcPr>
            <w:tcW w:w="0" w:type="auto"/>
            <w:shd w:val="clear" w:color="auto" w:fill="auto"/>
          </w:tcPr>
          <w:p w14:paraId="2E3BC246" w14:textId="21F4EE7F" w:rsidR="003341A0" w:rsidRPr="00FB1EDE" w:rsidRDefault="003341A0" w:rsidP="003341A0">
            <w:pPr>
              <w:spacing w:before="0" w:after="0"/>
              <w:rPr>
                <w:rFonts w:cs="Calibri Light"/>
                <w:sz w:val="16"/>
                <w:szCs w:val="16"/>
                <w:lang w:eastAsia="ar-SA"/>
              </w:rPr>
            </w:pPr>
            <w:r w:rsidRPr="00FB1EDE">
              <w:rPr>
                <w:rFonts w:cs="Calibri Light"/>
                <w:sz w:val="16"/>
                <w:szCs w:val="16"/>
              </w:rPr>
              <w:t>Vykdyti nuolatinę namudinio kompostavimo monitoringą ir kontrolę.</w:t>
            </w:r>
          </w:p>
        </w:tc>
        <w:tc>
          <w:tcPr>
            <w:tcW w:w="0" w:type="auto"/>
            <w:vMerge/>
          </w:tcPr>
          <w:p w14:paraId="4598CBA6" w14:textId="77777777" w:rsidR="003341A0" w:rsidRPr="00FB1EDE" w:rsidRDefault="003341A0" w:rsidP="003341A0">
            <w:pPr>
              <w:spacing w:before="0" w:after="0"/>
              <w:jc w:val="center"/>
              <w:rPr>
                <w:rFonts w:cs="Calibri Light"/>
                <w:sz w:val="16"/>
                <w:szCs w:val="16"/>
                <w:lang w:eastAsia="ar-SA"/>
              </w:rPr>
            </w:pPr>
          </w:p>
        </w:tc>
        <w:tc>
          <w:tcPr>
            <w:tcW w:w="0" w:type="auto"/>
            <w:vMerge/>
            <w:shd w:val="clear" w:color="auto" w:fill="auto"/>
          </w:tcPr>
          <w:p w14:paraId="11C97F71"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7A2AC73F"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562ABABD"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404AD26E"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1177A3C6"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35D2A64B"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6D424A09"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231F1D5A"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7BB5D6B1"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09FA2BB5"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5D6B6557" w14:textId="77777777" w:rsidR="003341A0" w:rsidRPr="00FB1EDE" w:rsidRDefault="003341A0" w:rsidP="003341A0">
            <w:pPr>
              <w:spacing w:before="0" w:after="0"/>
              <w:jc w:val="center"/>
              <w:rPr>
                <w:rFonts w:cs="Calibri Light"/>
                <w:sz w:val="16"/>
                <w:szCs w:val="16"/>
                <w:lang w:eastAsia="ar-SA"/>
              </w:rPr>
            </w:pPr>
          </w:p>
        </w:tc>
      </w:tr>
      <w:tr w:rsidR="003341A0" w:rsidRPr="00FB1EDE" w14:paraId="49A63CAA" w14:textId="77777777" w:rsidTr="00C76B87">
        <w:trPr>
          <w:trHeight w:val="173"/>
        </w:trPr>
        <w:tc>
          <w:tcPr>
            <w:tcW w:w="0" w:type="auto"/>
            <w:shd w:val="clear" w:color="auto" w:fill="auto"/>
          </w:tcPr>
          <w:p w14:paraId="4C3CA701" w14:textId="3F0CB0AF" w:rsidR="003341A0" w:rsidRPr="00FB1EDE" w:rsidRDefault="003341A0" w:rsidP="003341A0">
            <w:pPr>
              <w:spacing w:before="0" w:after="0"/>
              <w:jc w:val="left"/>
              <w:rPr>
                <w:rFonts w:cs="Calibri Light"/>
                <w:sz w:val="16"/>
                <w:szCs w:val="16"/>
                <w:lang w:eastAsia="ar-SA"/>
              </w:rPr>
            </w:pPr>
            <w:r w:rsidRPr="00FB1EDE">
              <w:rPr>
                <w:rFonts w:cs="Calibri Light"/>
                <w:sz w:val="16"/>
                <w:szCs w:val="16"/>
                <w:lang w:val="en-GB"/>
              </w:rPr>
              <w:t>2.1.11</w:t>
            </w:r>
          </w:p>
        </w:tc>
        <w:tc>
          <w:tcPr>
            <w:tcW w:w="0" w:type="auto"/>
            <w:shd w:val="clear" w:color="auto" w:fill="auto"/>
          </w:tcPr>
          <w:p w14:paraId="4DDFABF3" w14:textId="73B64ECC" w:rsidR="003341A0" w:rsidRPr="00FB1EDE" w:rsidRDefault="003341A0" w:rsidP="003341A0">
            <w:pPr>
              <w:spacing w:before="0" w:after="0"/>
              <w:rPr>
                <w:rFonts w:cs="Calibri Light"/>
                <w:sz w:val="16"/>
                <w:szCs w:val="16"/>
                <w:lang w:eastAsia="ar-SA"/>
              </w:rPr>
            </w:pPr>
            <w:r w:rsidRPr="00FB1EDE">
              <w:rPr>
                <w:rFonts w:cs="Calibri Light"/>
                <w:sz w:val="16"/>
                <w:szCs w:val="16"/>
              </w:rPr>
              <w:t>Įvertinti pagaminto namudinio komposto tolesnio naudojimo galimybes, vykdyti jo kokybės tyrimus, stebėseną bei viešinti rekomendacijas atliekų turėtojams</w:t>
            </w:r>
          </w:p>
        </w:tc>
        <w:tc>
          <w:tcPr>
            <w:tcW w:w="0" w:type="auto"/>
            <w:vMerge/>
          </w:tcPr>
          <w:p w14:paraId="18D47A46" w14:textId="77777777" w:rsidR="003341A0" w:rsidRPr="00FB1EDE" w:rsidRDefault="003341A0" w:rsidP="003341A0">
            <w:pPr>
              <w:spacing w:before="0" w:after="0"/>
              <w:jc w:val="center"/>
              <w:rPr>
                <w:rFonts w:cs="Calibri Light"/>
                <w:sz w:val="16"/>
                <w:szCs w:val="16"/>
                <w:lang w:eastAsia="ar-SA"/>
              </w:rPr>
            </w:pPr>
          </w:p>
        </w:tc>
        <w:tc>
          <w:tcPr>
            <w:tcW w:w="0" w:type="auto"/>
            <w:vMerge/>
            <w:shd w:val="clear" w:color="auto" w:fill="auto"/>
          </w:tcPr>
          <w:p w14:paraId="2A637F9C"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462355A5"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549969D7"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1C7E4136"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329881DF"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1FBB05E8"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64DE4A1B"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3ECDC9D2"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77C45939"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429FDB0A"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09A2E7E0" w14:textId="77777777" w:rsidR="003341A0" w:rsidRPr="00FB1EDE" w:rsidRDefault="003341A0" w:rsidP="003341A0">
            <w:pPr>
              <w:spacing w:before="0" w:after="0"/>
              <w:jc w:val="center"/>
              <w:rPr>
                <w:rFonts w:cs="Calibri Light"/>
                <w:sz w:val="16"/>
                <w:szCs w:val="16"/>
                <w:lang w:eastAsia="ar-SA"/>
              </w:rPr>
            </w:pPr>
          </w:p>
        </w:tc>
      </w:tr>
      <w:tr w:rsidR="003341A0" w:rsidRPr="00FB1EDE" w14:paraId="409F0C76" w14:textId="77777777" w:rsidTr="00C76B87">
        <w:trPr>
          <w:trHeight w:val="173"/>
        </w:trPr>
        <w:tc>
          <w:tcPr>
            <w:tcW w:w="0" w:type="auto"/>
            <w:shd w:val="clear" w:color="auto" w:fill="auto"/>
          </w:tcPr>
          <w:p w14:paraId="097219C2" w14:textId="154C5712" w:rsidR="003341A0" w:rsidRPr="00FB1EDE" w:rsidRDefault="003341A0" w:rsidP="003341A0">
            <w:pPr>
              <w:spacing w:before="0" w:after="0"/>
              <w:jc w:val="left"/>
              <w:rPr>
                <w:rFonts w:cs="Calibri Light"/>
                <w:sz w:val="16"/>
                <w:szCs w:val="16"/>
                <w:lang w:eastAsia="ar-SA"/>
              </w:rPr>
            </w:pPr>
            <w:r w:rsidRPr="00FB1EDE">
              <w:rPr>
                <w:rFonts w:cs="Calibri Light"/>
                <w:sz w:val="16"/>
                <w:szCs w:val="16"/>
              </w:rPr>
              <w:t>2.1.12</w:t>
            </w:r>
          </w:p>
        </w:tc>
        <w:tc>
          <w:tcPr>
            <w:tcW w:w="0" w:type="auto"/>
            <w:shd w:val="clear" w:color="auto" w:fill="auto"/>
          </w:tcPr>
          <w:p w14:paraId="7952CC57" w14:textId="392B0EA6" w:rsidR="003341A0" w:rsidRPr="00FB1EDE" w:rsidRDefault="003341A0" w:rsidP="003341A0">
            <w:pPr>
              <w:spacing w:before="0" w:after="0"/>
              <w:rPr>
                <w:rFonts w:cs="Calibri Light"/>
                <w:sz w:val="16"/>
                <w:szCs w:val="16"/>
                <w:lang w:eastAsia="ar-SA"/>
              </w:rPr>
            </w:pPr>
            <w:r w:rsidRPr="00FB1EDE">
              <w:rPr>
                <w:rFonts w:cs="Calibri Light"/>
                <w:sz w:val="16"/>
                <w:szCs w:val="16"/>
              </w:rPr>
              <w:t>Bendradarbiauti su aukštojo mokslo ir švietimo įstaigomis, siekiant rasti papildomų namudinio komposto realizacijos būdų.</w:t>
            </w:r>
          </w:p>
        </w:tc>
        <w:tc>
          <w:tcPr>
            <w:tcW w:w="0" w:type="auto"/>
            <w:vMerge/>
          </w:tcPr>
          <w:p w14:paraId="78760D87" w14:textId="77777777" w:rsidR="003341A0" w:rsidRPr="00FB1EDE" w:rsidRDefault="003341A0" w:rsidP="003341A0">
            <w:pPr>
              <w:spacing w:before="0" w:after="0"/>
              <w:jc w:val="center"/>
              <w:rPr>
                <w:rFonts w:cs="Calibri Light"/>
                <w:sz w:val="16"/>
                <w:szCs w:val="16"/>
                <w:lang w:eastAsia="ar-SA"/>
              </w:rPr>
            </w:pPr>
          </w:p>
        </w:tc>
        <w:tc>
          <w:tcPr>
            <w:tcW w:w="0" w:type="auto"/>
            <w:vMerge/>
            <w:shd w:val="clear" w:color="auto" w:fill="auto"/>
          </w:tcPr>
          <w:p w14:paraId="63F1F1D9"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53D7EAC5"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1D5678B6"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19619C3C"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50B37387"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0F63D1B2"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0370505E"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06C7CA31"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39A47B70"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76205605"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5190F1F4" w14:textId="77777777" w:rsidR="003341A0" w:rsidRPr="00FB1EDE" w:rsidRDefault="003341A0" w:rsidP="003341A0">
            <w:pPr>
              <w:spacing w:before="0" w:after="0"/>
              <w:jc w:val="center"/>
              <w:rPr>
                <w:rFonts w:cs="Calibri Light"/>
                <w:sz w:val="16"/>
                <w:szCs w:val="16"/>
                <w:lang w:eastAsia="ar-SA"/>
              </w:rPr>
            </w:pPr>
          </w:p>
        </w:tc>
      </w:tr>
      <w:tr w:rsidR="003341A0" w:rsidRPr="00FB1EDE" w14:paraId="07EBF2A9" w14:textId="77777777" w:rsidTr="00C76B87">
        <w:trPr>
          <w:trHeight w:val="173"/>
        </w:trPr>
        <w:tc>
          <w:tcPr>
            <w:tcW w:w="0" w:type="auto"/>
            <w:gridSpan w:val="2"/>
            <w:shd w:val="clear" w:color="auto" w:fill="E1E1D5" w:themeFill="background2"/>
          </w:tcPr>
          <w:p w14:paraId="4664A18E" w14:textId="64FC0D08" w:rsidR="003341A0" w:rsidRPr="00FB1EDE" w:rsidRDefault="003341A0" w:rsidP="003341A0">
            <w:pPr>
              <w:spacing w:before="0" w:after="0"/>
              <w:rPr>
                <w:rFonts w:cs="Calibri Light"/>
                <w:b/>
                <w:bCs/>
                <w:sz w:val="16"/>
                <w:szCs w:val="16"/>
                <w:lang w:eastAsia="ar-SA"/>
              </w:rPr>
            </w:pPr>
            <w:r w:rsidRPr="00FB1EDE">
              <w:rPr>
                <w:rFonts w:cs="Calibri Light"/>
                <w:sz w:val="16"/>
                <w:szCs w:val="16"/>
              </w:rPr>
              <w:t>2.2 uždavinys. Iki 2027 m. padidinti rūšiuojamuoju būdu surinktų PA ir AŽ dalį lyginant su susidarymu.</w:t>
            </w:r>
          </w:p>
        </w:tc>
        <w:tc>
          <w:tcPr>
            <w:tcW w:w="0" w:type="auto"/>
            <w:vMerge w:val="restart"/>
          </w:tcPr>
          <w:p w14:paraId="1D969044" w14:textId="77777777" w:rsidR="003341A0" w:rsidRPr="00FB1EDE" w:rsidRDefault="003341A0" w:rsidP="003341A0">
            <w:pPr>
              <w:spacing w:before="0" w:after="0"/>
              <w:jc w:val="center"/>
              <w:rPr>
                <w:rFonts w:cs="Calibri Light"/>
                <w:sz w:val="16"/>
                <w:szCs w:val="16"/>
                <w:lang w:eastAsia="ar-SA"/>
              </w:rPr>
            </w:pPr>
            <w:r w:rsidRPr="00FB1EDE">
              <w:rPr>
                <w:rFonts w:cs="Calibri Light"/>
                <w:sz w:val="16"/>
                <w:szCs w:val="16"/>
                <w:lang w:eastAsia="ar-SA"/>
              </w:rPr>
              <w:t>+1</w:t>
            </w:r>
          </w:p>
          <w:p w14:paraId="342945B7" w14:textId="77777777" w:rsidR="003341A0" w:rsidRPr="00FB1EDE" w:rsidRDefault="003341A0" w:rsidP="003341A0">
            <w:pPr>
              <w:spacing w:before="0" w:after="0"/>
              <w:jc w:val="center"/>
              <w:rPr>
                <w:rFonts w:cs="Calibri Light"/>
                <w:sz w:val="16"/>
                <w:szCs w:val="16"/>
                <w:lang w:eastAsia="ar-SA"/>
              </w:rPr>
            </w:pPr>
          </w:p>
          <w:p w14:paraId="2E643C1F" w14:textId="77777777" w:rsidR="003341A0" w:rsidRPr="00FB1EDE" w:rsidRDefault="003341A0" w:rsidP="003341A0">
            <w:pPr>
              <w:spacing w:before="0" w:after="0"/>
              <w:jc w:val="center"/>
              <w:rPr>
                <w:rFonts w:cs="Calibri Light"/>
                <w:sz w:val="16"/>
                <w:szCs w:val="16"/>
                <w:lang w:eastAsia="ar-SA"/>
              </w:rPr>
            </w:pPr>
            <w:r w:rsidRPr="00FB1EDE">
              <w:rPr>
                <w:rFonts w:cs="Calibri Light"/>
                <w:sz w:val="16"/>
                <w:szCs w:val="16"/>
                <w:lang w:eastAsia="ar-SA"/>
              </w:rPr>
              <w:t>N</w:t>
            </w:r>
          </w:p>
        </w:tc>
        <w:tc>
          <w:tcPr>
            <w:tcW w:w="0" w:type="auto"/>
            <w:vMerge w:val="restart"/>
            <w:shd w:val="clear" w:color="auto" w:fill="auto"/>
          </w:tcPr>
          <w:p w14:paraId="56634568" w14:textId="77777777" w:rsidR="003341A0" w:rsidRPr="00FB1EDE" w:rsidRDefault="003341A0" w:rsidP="003341A0">
            <w:pPr>
              <w:spacing w:before="0" w:after="0"/>
              <w:jc w:val="center"/>
              <w:rPr>
                <w:rFonts w:cs="Calibri Light"/>
                <w:sz w:val="16"/>
                <w:szCs w:val="16"/>
                <w:lang w:eastAsia="ar-SA"/>
              </w:rPr>
            </w:pPr>
            <w:r w:rsidRPr="00FB1EDE">
              <w:rPr>
                <w:rFonts w:cs="Calibri Light"/>
                <w:sz w:val="16"/>
                <w:szCs w:val="16"/>
                <w:lang w:eastAsia="ar-SA"/>
              </w:rPr>
              <w:t>+1</w:t>
            </w:r>
          </w:p>
          <w:p w14:paraId="396A7FF2" w14:textId="77777777" w:rsidR="003341A0" w:rsidRPr="00FB1EDE" w:rsidRDefault="003341A0" w:rsidP="003341A0">
            <w:pPr>
              <w:spacing w:before="0" w:after="0"/>
              <w:jc w:val="center"/>
              <w:rPr>
                <w:rFonts w:cs="Calibri Light"/>
                <w:sz w:val="16"/>
                <w:szCs w:val="16"/>
                <w:lang w:eastAsia="ar-SA"/>
              </w:rPr>
            </w:pPr>
          </w:p>
          <w:p w14:paraId="45BB4699" w14:textId="77777777" w:rsidR="003341A0" w:rsidRPr="00FB1EDE" w:rsidRDefault="003341A0" w:rsidP="003341A0">
            <w:pPr>
              <w:spacing w:before="0" w:after="0"/>
              <w:jc w:val="center"/>
              <w:rPr>
                <w:rFonts w:cs="Calibri Light"/>
                <w:sz w:val="16"/>
                <w:szCs w:val="16"/>
                <w:lang w:eastAsia="ar-SA"/>
              </w:rPr>
            </w:pPr>
            <w:r w:rsidRPr="00FB1EDE">
              <w:rPr>
                <w:rFonts w:cs="Calibri Light"/>
                <w:sz w:val="16"/>
                <w:szCs w:val="16"/>
                <w:lang w:eastAsia="ar-SA"/>
              </w:rPr>
              <w:t>N</w:t>
            </w:r>
          </w:p>
        </w:tc>
        <w:tc>
          <w:tcPr>
            <w:tcW w:w="0" w:type="auto"/>
            <w:vMerge w:val="restart"/>
          </w:tcPr>
          <w:p w14:paraId="3C9033B3" w14:textId="77777777" w:rsidR="003341A0" w:rsidRPr="00FB1EDE" w:rsidRDefault="003341A0" w:rsidP="003341A0">
            <w:pPr>
              <w:spacing w:before="0" w:after="0"/>
              <w:jc w:val="center"/>
              <w:rPr>
                <w:rFonts w:cs="Calibri Light"/>
                <w:sz w:val="16"/>
                <w:szCs w:val="16"/>
                <w:lang w:eastAsia="ar-SA"/>
              </w:rPr>
            </w:pPr>
            <w:r w:rsidRPr="00FB1EDE">
              <w:rPr>
                <w:rFonts w:cs="Calibri Light"/>
                <w:sz w:val="16"/>
                <w:szCs w:val="16"/>
                <w:lang w:eastAsia="ar-SA"/>
              </w:rPr>
              <w:t>0</w:t>
            </w:r>
          </w:p>
        </w:tc>
        <w:tc>
          <w:tcPr>
            <w:tcW w:w="0" w:type="auto"/>
            <w:vMerge w:val="restart"/>
          </w:tcPr>
          <w:p w14:paraId="031C24E2" w14:textId="77777777" w:rsidR="003341A0" w:rsidRPr="00FB1EDE" w:rsidRDefault="003341A0" w:rsidP="003341A0">
            <w:pPr>
              <w:spacing w:before="0" w:after="0"/>
              <w:jc w:val="center"/>
              <w:rPr>
                <w:rFonts w:cs="Calibri Light"/>
                <w:sz w:val="16"/>
                <w:szCs w:val="16"/>
                <w:lang w:eastAsia="ar-SA"/>
              </w:rPr>
            </w:pPr>
            <w:r w:rsidRPr="00FB1EDE">
              <w:rPr>
                <w:rFonts w:cs="Calibri Light"/>
                <w:sz w:val="16"/>
                <w:szCs w:val="16"/>
                <w:lang w:eastAsia="ar-SA"/>
              </w:rPr>
              <w:t>0</w:t>
            </w:r>
          </w:p>
        </w:tc>
        <w:tc>
          <w:tcPr>
            <w:tcW w:w="0" w:type="auto"/>
            <w:vMerge w:val="restart"/>
          </w:tcPr>
          <w:p w14:paraId="69BFB72F" w14:textId="77777777" w:rsidR="003341A0" w:rsidRPr="00FB1EDE" w:rsidRDefault="003341A0" w:rsidP="003341A0">
            <w:pPr>
              <w:spacing w:before="0" w:after="0"/>
              <w:jc w:val="center"/>
              <w:rPr>
                <w:rFonts w:cs="Calibri Light"/>
                <w:sz w:val="16"/>
                <w:szCs w:val="16"/>
                <w:lang w:eastAsia="ar-SA"/>
              </w:rPr>
            </w:pPr>
            <w:r w:rsidRPr="00FB1EDE">
              <w:rPr>
                <w:rFonts w:cs="Calibri Light"/>
                <w:sz w:val="16"/>
                <w:szCs w:val="16"/>
                <w:lang w:eastAsia="ar-SA"/>
              </w:rPr>
              <w:t>0</w:t>
            </w:r>
          </w:p>
        </w:tc>
        <w:tc>
          <w:tcPr>
            <w:tcW w:w="0" w:type="auto"/>
            <w:vMerge w:val="restart"/>
          </w:tcPr>
          <w:p w14:paraId="7AE3720C" w14:textId="77777777" w:rsidR="003341A0" w:rsidRPr="00FB1EDE" w:rsidRDefault="003341A0" w:rsidP="003341A0">
            <w:pPr>
              <w:spacing w:before="0" w:after="0"/>
              <w:jc w:val="center"/>
              <w:rPr>
                <w:rFonts w:cs="Calibri Light"/>
                <w:sz w:val="16"/>
                <w:szCs w:val="16"/>
                <w:lang w:eastAsia="ar-SA"/>
              </w:rPr>
            </w:pPr>
            <w:r w:rsidRPr="00FB1EDE">
              <w:rPr>
                <w:rFonts w:cs="Calibri Light"/>
                <w:sz w:val="16"/>
                <w:szCs w:val="16"/>
                <w:lang w:eastAsia="ar-SA"/>
              </w:rPr>
              <w:t>+2</w:t>
            </w:r>
          </w:p>
          <w:p w14:paraId="029B1D64" w14:textId="77777777" w:rsidR="003341A0" w:rsidRPr="00FB1EDE" w:rsidRDefault="003341A0" w:rsidP="003341A0">
            <w:pPr>
              <w:spacing w:before="0" w:after="0"/>
              <w:jc w:val="center"/>
              <w:rPr>
                <w:rFonts w:cs="Calibri Light"/>
                <w:sz w:val="16"/>
                <w:szCs w:val="16"/>
                <w:lang w:eastAsia="ar-SA"/>
              </w:rPr>
            </w:pPr>
          </w:p>
          <w:p w14:paraId="13C32F84" w14:textId="77777777" w:rsidR="003341A0" w:rsidRPr="00FB1EDE" w:rsidRDefault="003341A0" w:rsidP="003341A0">
            <w:pPr>
              <w:spacing w:before="0" w:after="0"/>
              <w:jc w:val="center"/>
              <w:rPr>
                <w:rFonts w:cs="Calibri Light"/>
                <w:sz w:val="16"/>
                <w:szCs w:val="16"/>
                <w:lang w:eastAsia="ar-SA"/>
              </w:rPr>
            </w:pPr>
            <w:r w:rsidRPr="00FB1EDE">
              <w:rPr>
                <w:rFonts w:cs="Calibri Light"/>
                <w:sz w:val="16"/>
                <w:szCs w:val="16"/>
                <w:lang w:eastAsia="ar-SA"/>
              </w:rPr>
              <w:t>G, N</w:t>
            </w:r>
          </w:p>
        </w:tc>
        <w:tc>
          <w:tcPr>
            <w:tcW w:w="0" w:type="auto"/>
            <w:vMerge w:val="restart"/>
          </w:tcPr>
          <w:p w14:paraId="4202988C" w14:textId="77777777" w:rsidR="003341A0" w:rsidRPr="00FB1EDE" w:rsidRDefault="003341A0" w:rsidP="003341A0">
            <w:pPr>
              <w:spacing w:before="0" w:after="0"/>
              <w:jc w:val="center"/>
              <w:rPr>
                <w:rFonts w:cs="Calibri Light"/>
                <w:sz w:val="16"/>
                <w:szCs w:val="16"/>
                <w:lang w:eastAsia="ar-SA"/>
              </w:rPr>
            </w:pPr>
            <w:r w:rsidRPr="00FB1EDE">
              <w:rPr>
                <w:rFonts w:cs="Calibri Light"/>
                <w:sz w:val="16"/>
                <w:szCs w:val="16"/>
                <w:lang w:eastAsia="ar-SA"/>
              </w:rPr>
              <w:t>0</w:t>
            </w:r>
          </w:p>
        </w:tc>
        <w:tc>
          <w:tcPr>
            <w:tcW w:w="0" w:type="auto"/>
            <w:vMerge w:val="restart"/>
          </w:tcPr>
          <w:p w14:paraId="78A3092C" w14:textId="77777777" w:rsidR="003341A0" w:rsidRPr="00FB1EDE" w:rsidRDefault="003341A0" w:rsidP="003341A0">
            <w:pPr>
              <w:spacing w:before="0" w:after="0"/>
              <w:jc w:val="center"/>
              <w:rPr>
                <w:rFonts w:cs="Calibri Light"/>
                <w:sz w:val="16"/>
                <w:szCs w:val="16"/>
                <w:lang w:eastAsia="ar-SA"/>
              </w:rPr>
            </w:pPr>
            <w:r w:rsidRPr="00FB1EDE">
              <w:rPr>
                <w:rFonts w:cs="Calibri Light"/>
                <w:sz w:val="16"/>
                <w:szCs w:val="16"/>
                <w:lang w:eastAsia="ar-SA"/>
              </w:rPr>
              <w:t>0</w:t>
            </w:r>
          </w:p>
        </w:tc>
        <w:tc>
          <w:tcPr>
            <w:tcW w:w="0" w:type="auto"/>
            <w:vMerge w:val="restart"/>
          </w:tcPr>
          <w:p w14:paraId="21A3E6C8" w14:textId="77777777" w:rsidR="003341A0" w:rsidRPr="00FB1EDE" w:rsidRDefault="003341A0" w:rsidP="003341A0">
            <w:pPr>
              <w:spacing w:before="0" w:after="0"/>
              <w:jc w:val="center"/>
              <w:rPr>
                <w:rFonts w:cs="Calibri Light"/>
                <w:sz w:val="16"/>
                <w:szCs w:val="16"/>
                <w:lang w:eastAsia="ar-SA"/>
              </w:rPr>
            </w:pPr>
            <w:r w:rsidRPr="00FB1EDE">
              <w:rPr>
                <w:rFonts w:cs="Calibri Light"/>
                <w:sz w:val="16"/>
                <w:szCs w:val="16"/>
                <w:lang w:eastAsia="ar-SA"/>
              </w:rPr>
              <w:t>0</w:t>
            </w:r>
          </w:p>
        </w:tc>
        <w:tc>
          <w:tcPr>
            <w:tcW w:w="0" w:type="auto"/>
            <w:vMerge w:val="restart"/>
          </w:tcPr>
          <w:p w14:paraId="27D93BA2" w14:textId="77777777" w:rsidR="003341A0" w:rsidRPr="00FB1EDE" w:rsidRDefault="003341A0" w:rsidP="003341A0">
            <w:pPr>
              <w:spacing w:before="0" w:after="0"/>
              <w:jc w:val="center"/>
              <w:rPr>
                <w:rFonts w:cs="Calibri Light"/>
                <w:sz w:val="16"/>
                <w:szCs w:val="16"/>
                <w:lang w:eastAsia="ar-SA"/>
              </w:rPr>
            </w:pPr>
            <w:r w:rsidRPr="00FB1EDE">
              <w:rPr>
                <w:rFonts w:cs="Calibri Light"/>
                <w:sz w:val="16"/>
                <w:szCs w:val="16"/>
                <w:lang w:eastAsia="ar-SA"/>
              </w:rPr>
              <w:t>+1</w:t>
            </w:r>
          </w:p>
          <w:p w14:paraId="53D17970" w14:textId="77777777" w:rsidR="003341A0" w:rsidRPr="00FB1EDE" w:rsidRDefault="003341A0" w:rsidP="003341A0">
            <w:pPr>
              <w:spacing w:before="0" w:after="0"/>
              <w:jc w:val="center"/>
              <w:rPr>
                <w:rFonts w:cs="Calibri Light"/>
                <w:sz w:val="16"/>
                <w:szCs w:val="16"/>
                <w:lang w:eastAsia="ar-SA"/>
              </w:rPr>
            </w:pPr>
          </w:p>
          <w:p w14:paraId="262C9162" w14:textId="77777777" w:rsidR="003341A0" w:rsidRPr="00FB1EDE" w:rsidRDefault="003341A0" w:rsidP="003341A0">
            <w:pPr>
              <w:spacing w:before="0" w:after="0"/>
              <w:jc w:val="center"/>
              <w:rPr>
                <w:rFonts w:cs="Calibri Light"/>
                <w:sz w:val="16"/>
                <w:szCs w:val="16"/>
                <w:lang w:eastAsia="ar-SA"/>
              </w:rPr>
            </w:pPr>
            <w:r w:rsidRPr="00FB1EDE">
              <w:rPr>
                <w:rFonts w:cs="Calibri Light"/>
                <w:sz w:val="16"/>
                <w:szCs w:val="16"/>
                <w:lang w:eastAsia="ar-SA"/>
              </w:rPr>
              <w:t>R, T</w:t>
            </w:r>
          </w:p>
        </w:tc>
        <w:tc>
          <w:tcPr>
            <w:tcW w:w="0" w:type="auto"/>
            <w:vMerge w:val="restart"/>
          </w:tcPr>
          <w:p w14:paraId="16D23253" w14:textId="77777777" w:rsidR="003341A0" w:rsidRPr="00FB1EDE" w:rsidRDefault="003341A0" w:rsidP="003341A0">
            <w:pPr>
              <w:spacing w:before="0" w:after="0"/>
              <w:jc w:val="center"/>
              <w:rPr>
                <w:rFonts w:cs="Calibri Light"/>
                <w:sz w:val="16"/>
                <w:szCs w:val="16"/>
                <w:lang w:eastAsia="ar-SA"/>
              </w:rPr>
            </w:pPr>
          </w:p>
        </w:tc>
        <w:tc>
          <w:tcPr>
            <w:tcW w:w="0" w:type="auto"/>
            <w:vMerge w:val="restart"/>
          </w:tcPr>
          <w:p w14:paraId="18E145D7" w14:textId="77777777" w:rsidR="003341A0" w:rsidRPr="00FB1EDE" w:rsidRDefault="003341A0" w:rsidP="003341A0">
            <w:pPr>
              <w:spacing w:before="0" w:after="0"/>
              <w:jc w:val="left"/>
              <w:rPr>
                <w:rFonts w:cs="Calibri Light"/>
                <w:sz w:val="16"/>
                <w:szCs w:val="16"/>
                <w:lang w:eastAsia="ar-SA"/>
              </w:rPr>
            </w:pPr>
            <w:r w:rsidRPr="00FB1EDE">
              <w:rPr>
                <w:rFonts w:cs="Calibri Light"/>
                <w:sz w:val="16"/>
                <w:szCs w:val="16"/>
                <w:lang w:eastAsia="ar-SA"/>
              </w:rPr>
              <w:t>Optimizuota atliekų surinkimo sistema, mažesnis degalų sunaudojimas ir netiesioginės teigiamos pasekmės oro taršos, ŠESD, triukšmo sumažinimui</w:t>
            </w:r>
          </w:p>
          <w:p w14:paraId="1540F89D" w14:textId="77777777" w:rsidR="003341A0" w:rsidRPr="00FB1EDE" w:rsidRDefault="003341A0" w:rsidP="003341A0">
            <w:pPr>
              <w:spacing w:before="0" w:after="0"/>
              <w:jc w:val="left"/>
              <w:rPr>
                <w:rFonts w:cs="Calibri Light"/>
                <w:sz w:val="16"/>
                <w:szCs w:val="16"/>
                <w:lang w:eastAsia="ar-SA"/>
              </w:rPr>
            </w:pPr>
          </w:p>
          <w:p w14:paraId="788E58A7" w14:textId="77777777" w:rsidR="003341A0" w:rsidRPr="00FB1EDE" w:rsidRDefault="003341A0" w:rsidP="003341A0">
            <w:pPr>
              <w:spacing w:before="0" w:after="0"/>
              <w:jc w:val="left"/>
              <w:rPr>
                <w:rFonts w:cs="Calibri Light"/>
                <w:sz w:val="16"/>
                <w:szCs w:val="16"/>
                <w:lang w:eastAsia="ar-SA"/>
              </w:rPr>
            </w:pPr>
            <w:r w:rsidRPr="00FB1EDE">
              <w:rPr>
                <w:rFonts w:cs="Calibri Light"/>
                <w:sz w:val="16"/>
                <w:szCs w:val="16"/>
                <w:lang w:eastAsia="ar-SA"/>
              </w:rPr>
              <w:t>Efektyvesnis PA ir AŽ surinkimas, atskyrimas ir paruošimas perdirbimui – teigiamos pasekmės ekonominei aplinkai ir klimato kaitai</w:t>
            </w:r>
          </w:p>
        </w:tc>
      </w:tr>
      <w:tr w:rsidR="003341A0" w:rsidRPr="00FB1EDE" w14:paraId="0F358B47" w14:textId="77777777" w:rsidTr="00C76B87">
        <w:trPr>
          <w:trHeight w:val="173"/>
        </w:trPr>
        <w:tc>
          <w:tcPr>
            <w:tcW w:w="0" w:type="auto"/>
            <w:shd w:val="clear" w:color="auto" w:fill="auto"/>
          </w:tcPr>
          <w:p w14:paraId="01C8F7C5" w14:textId="257976DF" w:rsidR="003341A0" w:rsidRPr="00FB1EDE" w:rsidRDefault="003341A0" w:rsidP="003341A0">
            <w:pPr>
              <w:spacing w:before="0" w:after="0"/>
              <w:jc w:val="left"/>
              <w:rPr>
                <w:rFonts w:cs="Calibri Light"/>
                <w:sz w:val="16"/>
                <w:szCs w:val="16"/>
                <w:lang w:eastAsia="ar-SA"/>
              </w:rPr>
            </w:pPr>
            <w:r w:rsidRPr="00FB1EDE">
              <w:rPr>
                <w:rFonts w:cs="Calibri Light"/>
                <w:sz w:val="16"/>
                <w:szCs w:val="16"/>
              </w:rPr>
              <w:t>2.2.1</w:t>
            </w:r>
          </w:p>
        </w:tc>
        <w:tc>
          <w:tcPr>
            <w:tcW w:w="0" w:type="auto"/>
            <w:shd w:val="clear" w:color="auto" w:fill="auto"/>
          </w:tcPr>
          <w:p w14:paraId="15D5E0CA" w14:textId="7178DE7A" w:rsidR="003341A0" w:rsidRPr="00FB1EDE" w:rsidRDefault="003341A0" w:rsidP="003341A0">
            <w:pPr>
              <w:spacing w:before="0" w:after="0"/>
              <w:rPr>
                <w:rFonts w:cs="Calibri Light"/>
                <w:sz w:val="16"/>
                <w:szCs w:val="16"/>
                <w:lang w:eastAsia="ar-SA"/>
              </w:rPr>
            </w:pPr>
            <w:r w:rsidRPr="00FB1EDE">
              <w:rPr>
                <w:rFonts w:cs="Calibri Light"/>
                <w:sz w:val="16"/>
                <w:szCs w:val="16"/>
              </w:rPr>
              <w:t xml:space="preserve">Minimizavus maisto-virtuvės atliekų kiekį MKA sraute ir modernizavus mechaninio rūšiavimo liniją, siekti pagerinti surenkamų popieriaus PA ir AŽ kokybę, individualiose namų valdose plastiko ir metalo PA ir AŽ mesti į MKA konteinerius, o mėlynąjį pakuočių konteinerį skirti tik popieriaus PA ir AŽ. </w:t>
            </w:r>
          </w:p>
        </w:tc>
        <w:tc>
          <w:tcPr>
            <w:tcW w:w="0" w:type="auto"/>
            <w:vMerge/>
          </w:tcPr>
          <w:p w14:paraId="491D5CE8" w14:textId="77777777" w:rsidR="003341A0" w:rsidRPr="00FB1EDE" w:rsidRDefault="003341A0" w:rsidP="003341A0">
            <w:pPr>
              <w:spacing w:before="0" w:after="0"/>
              <w:jc w:val="center"/>
              <w:rPr>
                <w:rFonts w:cs="Calibri Light"/>
                <w:sz w:val="16"/>
                <w:szCs w:val="16"/>
                <w:lang w:eastAsia="ar-SA"/>
              </w:rPr>
            </w:pPr>
          </w:p>
        </w:tc>
        <w:tc>
          <w:tcPr>
            <w:tcW w:w="0" w:type="auto"/>
            <w:vMerge/>
            <w:shd w:val="clear" w:color="auto" w:fill="auto"/>
          </w:tcPr>
          <w:p w14:paraId="0682119E"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46EA8C00"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2F09BF48"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23FBFA7C"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14C52BE9"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6B323A58"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00F544B9"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5C5A1F55"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0870ED94"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6F5702B5"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780FBF94" w14:textId="77777777" w:rsidR="003341A0" w:rsidRPr="00FB1EDE" w:rsidRDefault="003341A0" w:rsidP="003341A0">
            <w:pPr>
              <w:spacing w:before="0" w:after="0"/>
              <w:jc w:val="center"/>
              <w:rPr>
                <w:rFonts w:cs="Calibri Light"/>
                <w:sz w:val="16"/>
                <w:szCs w:val="16"/>
                <w:lang w:eastAsia="ar-SA"/>
              </w:rPr>
            </w:pPr>
          </w:p>
        </w:tc>
      </w:tr>
      <w:tr w:rsidR="003341A0" w:rsidRPr="00FB1EDE" w14:paraId="63BC1CA5" w14:textId="77777777" w:rsidTr="00C76B87">
        <w:trPr>
          <w:trHeight w:val="173"/>
        </w:trPr>
        <w:tc>
          <w:tcPr>
            <w:tcW w:w="0" w:type="auto"/>
            <w:shd w:val="clear" w:color="auto" w:fill="auto"/>
          </w:tcPr>
          <w:p w14:paraId="142CD5AC" w14:textId="0FA4204F" w:rsidR="003341A0" w:rsidRPr="00FB1EDE" w:rsidRDefault="003341A0" w:rsidP="003341A0">
            <w:pPr>
              <w:spacing w:before="0" w:after="0"/>
              <w:jc w:val="left"/>
              <w:rPr>
                <w:rFonts w:cs="Calibri Light"/>
                <w:sz w:val="16"/>
                <w:szCs w:val="16"/>
                <w:lang w:eastAsia="ar-SA"/>
              </w:rPr>
            </w:pPr>
            <w:r w:rsidRPr="00FB1EDE">
              <w:rPr>
                <w:rFonts w:cs="Calibri Light"/>
                <w:sz w:val="16"/>
                <w:szCs w:val="16"/>
              </w:rPr>
              <w:t>2.2.2</w:t>
            </w:r>
          </w:p>
        </w:tc>
        <w:tc>
          <w:tcPr>
            <w:tcW w:w="0" w:type="auto"/>
            <w:shd w:val="clear" w:color="auto" w:fill="auto"/>
          </w:tcPr>
          <w:p w14:paraId="170DE7C7" w14:textId="6D389806" w:rsidR="003341A0" w:rsidRPr="00FB1EDE" w:rsidRDefault="003341A0" w:rsidP="003341A0">
            <w:pPr>
              <w:spacing w:before="0" w:after="0"/>
              <w:rPr>
                <w:rFonts w:cs="Calibri Light"/>
                <w:sz w:val="16"/>
                <w:szCs w:val="16"/>
                <w:lang w:eastAsia="ar-SA"/>
              </w:rPr>
            </w:pPr>
            <w:r w:rsidRPr="00FB1EDE">
              <w:rPr>
                <w:rFonts w:cs="Calibri Light"/>
                <w:sz w:val="16"/>
                <w:szCs w:val="16"/>
              </w:rPr>
              <w:t xml:space="preserve">PA ir AŽ konteineriais ir kitomis priemonėmis aprūpinti visus atliekų surinkimo paslaugą, gaunančius, atliekų turėtojus, įskaitant juridinius asmenis.  </w:t>
            </w:r>
          </w:p>
        </w:tc>
        <w:tc>
          <w:tcPr>
            <w:tcW w:w="0" w:type="auto"/>
            <w:vMerge/>
          </w:tcPr>
          <w:p w14:paraId="0B816AEE" w14:textId="77777777" w:rsidR="003341A0" w:rsidRPr="00FB1EDE" w:rsidRDefault="003341A0" w:rsidP="003341A0">
            <w:pPr>
              <w:spacing w:before="0" w:after="0"/>
              <w:jc w:val="center"/>
              <w:rPr>
                <w:rFonts w:cs="Calibri Light"/>
                <w:sz w:val="16"/>
                <w:szCs w:val="16"/>
                <w:lang w:eastAsia="ar-SA"/>
              </w:rPr>
            </w:pPr>
          </w:p>
        </w:tc>
        <w:tc>
          <w:tcPr>
            <w:tcW w:w="0" w:type="auto"/>
            <w:vMerge/>
            <w:shd w:val="clear" w:color="auto" w:fill="auto"/>
          </w:tcPr>
          <w:p w14:paraId="7EEFD152"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513E4514"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5CECE7B5"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0781E39F"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1D060E93"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0C69DFA4"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54B55FEF"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4D2E26FF"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7E9ACFF0"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14281916"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61570DDF" w14:textId="77777777" w:rsidR="003341A0" w:rsidRPr="00FB1EDE" w:rsidRDefault="003341A0" w:rsidP="003341A0">
            <w:pPr>
              <w:spacing w:before="0" w:after="0"/>
              <w:jc w:val="center"/>
              <w:rPr>
                <w:rFonts w:cs="Calibri Light"/>
                <w:sz w:val="16"/>
                <w:szCs w:val="16"/>
                <w:lang w:eastAsia="ar-SA"/>
              </w:rPr>
            </w:pPr>
          </w:p>
        </w:tc>
      </w:tr>
      <w:tr w:rsidR="003341A0" w:rsidRPr="00FB1EDE" w14:paraId="1909143D" w14:textId="77777777" w:rsidTr="00C76B87">
        <w:trPr>
          <w:trHeight w:val="173"/>
        </w:trPr>
        <w:tc>
          <w:tcPr>
            <w:tcW w:w="0" w:type="auto"/>
            <w:shd w:val="clear" w:color="auto" w:fill="auto"/>
          </w:tcPr>
          <w:p w14:paraId="42A3D0B7" w14:textId="6D7B2F3C" w:rsidR="003341A0" w:rsidRPr="00FB1EDE" w:rsidRDefault="003341A0" w:rsidP="003341A0">
            <w:pPr>
              <w:spacing w:before="0" w:after="0"/>
              <w:jc w:val="left"/>
              <w:rPr>
                <w:rFonts w:cs="Calibri Light"/>
                <w:sz w:val="16"/>
                <w:szCs w:val="16"/>
                <w:lang w:eastAsia="ar-SA"/>
              </w:rPr>
            </w:pPr>
            <w:r w:rsidRPr="00FB1EDE">
              <w:rPr>
                <w:rFonts w:cs="Calibri Light"/>
                <w:sz w:val="16"/>
                <w:szCs w:val="16"/>
              </w:rPr>
              <w:t>2.2.3</w:t>
            </w:r>
          </w:p>
        </w:tc>
        <w:tc>
          <w:tcPr>
            <w:tcW w:w="0" w:type="auto"/>
            <w:shd w:val="clear" w:color="auto" w:fill="auto"/>
          </w:tcPr>
          <w:p w14:paraId="218AD01A" w14:textId="297494DC" w:rsidR="003341A0" w:rsidRPr="00FB1EDE" w:rsidRDefault="003341A0" w:rsidP="003341A0">
            <w:pPr>
              <w:spacing w:before="0" w:after="0"/>
              <w:rPr>
                <w:rFonts w:cs="Calibri Light"/>
                <w:sz w:val="16"/>
                <w:szCs w:val="16"/>
                <w:lang w:eastAsia="ar-SA"/>
              </w:rPr>
            </w:pPr>
            <w:r w:rsidRPr="00FB1EDE">
              <w:rPr>
                <w:rFonts w:cs="Calibri Light"/>
                <w:sz w:val="16"/>
                <w:szCs w:val="16"/>
              </w:rPr>
              <w:t>Vykdyti nuolatinį PA ir AŽ konteinerių rūšiavimo monitoringą ir kontrolę.</w:t>
            </w:r>
          </w:p>
        </w:tc>
        <w:tc>
          <w:tcPr>
            <w:tcW w:w="0" w:type="auto"/>
            <w:vMerge/>
          </w:tcPr>
          <w:p w14:paraId="655E4431" w14:textId="77777777" w:rsidR="003341A0" w:rsidRPr="00FB1EDE" w:rsidRDefault="003341A0" w:rsidP="003341A0">
            <w:pPr>
              <w:spacing w:before="0" w:after="0"/>
              <w:jc w:val="center"/>
              <w:rPr>
                <w:rFonts w:cs="Calibri Light"/>
                <w:sz w:val="16"/>
                <w:szCs w:val="16"/>
                <w:lang w:eastAsia="ar-SA"/>
              </w:rPr>
            </w:pPr>
          </w:p>
        </w:tc>
        <w:tc>
          <w:tcPr>
            <w:tcW w:w="0" w:type="auto"/>
            <w:vMerge/>
            <w:shd w:val="clear" w:color="auto" w:fill="auto"/>
          </w:tcPr>
          <w:p w14:paraId="6C6B0854"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612B7A5F"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5C027217"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64DFC58E"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77AAB352"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6AAE4FB7"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3C35144B"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5B5861E7"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68B0C0E5"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5FE4F332"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6D52B57B" w14:textId="77777777" w:rsidR="003341A0" w:rsidRPr="00FB1EDE" w:rsidRDefault="003341A0" w:rsidP="003341A0">
            <w:pPr>
              <w:spacing w:before="0" w:after="0"/>
              <w:jc w:val="center"/>
              <w:rPr>
                <w:rFonts w:cs="Calibri Light"/>
                <w:sz w:val="16"/>
                <w:szCs w:val="16"/>
                <w:lang w:eastAsia="ar-SA"/>
              </w:rPr>
            </w:pPr>
          </w:p>
        </w:tc>
      </w:tr>
      <w:tr w:rsidR="003341A0" w:rsidRPr="00FB1EDE" w14:paraId="2C00290D" w14:textId="77777777" w:rsidTr="00C76B87">
        <w:trPr>
          <w:trHeight w:val="173"/>
        </w:trPr>
        <w:tc>
          <w:tcPr>
            <w:tcW w:w="0" w:type="auto"/>
            <w:shd w:val="clear" w:color="auto" w:fill="auto"/>
          </w:tcPr>
          <w:p w14:paraId="0C5A3903" w14:textId="519E4BA4" w:rsidR="003341A0" w:rsidRPr="00FB1EDE" w:rsidRDefault="003341A0" w:rsidP="003341A0">
            <w:pPr>
              <w:spacing w:before="0" w:after="0"/>
              <w:jc w:val="left"/>
              <w:rPr>
                <w:rFonts w:cs="Calibri Light"/>
                <w:sz w:val="16"/>
                <w:szCs w:val="16"/>
                <w:lang w:eastAsia="ar-SA"/>
              </w:rPr>
            </w:pPr>
            <w:r w:rsidRPr="00FB1EDE">
              <w:rPr>
                <w:rFonts w:cs="Calibri Light"/>
                <w:sz w:val="16"/>
                <w:szCs w:val="16"/>
              </w:rPr>
              <w:t>2.2.4</w:t>
            </w:r>
          </w:p>
        </w:tc>
        <w:tc>
          <w:tcPr>
            <w:tcW w:w="0" w:type="auto"/>
            <w:shd w:val="clear" w:color="auto" w:fill="auto"/>
          </w:tcPr>
          <w:p w14:paraId="7C49DB30" w14:textId="6E1B1013" w:rsidR="003341A0" w:rsidRPr="00FB1EDE" w:rsidRDefault="003341A0" w:rsidP="003341A0">
            <w:pPr>
              <w:spacing w:before="0" w:after="0"/>
              <w:rPr>
                <w:rFonts w:cs="Calibri Light"/>
                <w:sz w:val="16"/>
                <w:szCs w:val="16"/>
                <w:lang w:eastAsia="ar-SA"/>
              </w:rPr>
            </w:pPr>
            <w:r w:rsidRPr="00FB1EDE">
              <w:rPr>
                <w:rFonts w:cs="Calibri Light"/>
                <w:sz w:val="16"/>
                <w:szCs w:val="16"/>
              </w:rPr>
              <w:t xml:space="preserve">Vadovaujantis patvirtintais aplinkos ministro reikalavimais, įvertinus esamą </w:t>
            </w:r>
            <w:r w:rsidRPr="00FB1EDE">
              <w:rPr>
                <w:rFonts w:cs="Calibri Light"/>
                <w:sz w:val="16"/>
                <w:szCs w:val="16"/>
              </w:rPr>
              <w:lastRenderedPageBreak/>
              <w:t>konteinerių aikštelių tinklą, naujų aikštelių poreikį, parengti naujas (interaktyvias) jų išdėstymo schemas.</w:t>
            </w:r>
          </w:p>
        </w:tc>
        <w:tc>
          <w:tcPr>
            <w:tcW w:w="0" w:type="auto"/>
            <w:vMerge/>
          </w:tcPr>
          <w:p w14:paraId="386ABBFF" w14:textId="77777777" w:rsidR="003341A0" w:rsidRPr="00FB1EDE" w:rsidRDefault="003341A0" w:rsidP="003341A0">
            <w:pPr>
              <w:spacing w:before="0" w:after="0"/>
              <w:jc w:val="center"/>
              <w:rPr>
                <w:rFonts w:cs="Calibri Light"/>
                <w:sz w:val="16"/>
                <w:szCs w:val="16"/>
                <w:lang w:eastAsia="ar-SA"/>
              </w:rPr>
            </w:pPr>
          </w:p>
        </w:tc>
        <w:tc>
          <w:tcPr>
            <w:tcW w:w="0" w:type="auto"/>
            <w:vMerge/>
            <w:shd w:val="clear" w:color="auto" w:fill="auto"/>
          </w:tcPr>
          <w:p w14:paraId="71BAED57"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2B301C4A"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6FBA1C1F"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51D5B7EA"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0EFD6028"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295E9156"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2BFA4990"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3BE4F16E"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590ED3D0"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28E0BE03"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50E63EB3" w14:textId="77777777" w:rsidR="003341A0" w:rsidRPr="00FB1EDE" w:rsidRDefault="003341A0" w:rsidP="003341A0">
            <w:pPr>
              <w:spacing w:before="0" w:after="0"/>
              <w:jc w:val="center"/>
              <w:rPr>
                <w:rFonts w:cs="Calibri Light"/>
                <w:sz w:val="16"/>
                <w:szCs w:val="16"/>
                <w:lang w:eastAsia="ar-SA"/>
              </w:rPr>
            </w:pPr>
          </w:p>
        </w:tc>
      </w:tr>
      <w:tr w:rsidR="003341A0" w:rsidRPr="00FB1EDE" w14:paraId="5D344433" w14:textId="77777777" w:rsidTr="00C76B87">
        <w:trPr>
          <w:trHeight w:val="173"/>
        </w:trPr>
        <w:tc>
          <w:tcPr>
            <w:tcW w:w="0" w:type="auto"/>
            <w:shd w:val="clear" w:color="auto" w:fill="auto"/>
          </w:tcPr>
          <w:p w14:paraId="1D33B144" w14:textId="25E4DBE8" w:rsidR="003341A0" w:rsidRPr="00FB1EDE" w:rsidRDefault="003341A0" w:rsidP="003341A0">
            <w:pPr>
              <w:spacing w:before="0" w:after="0"/>
              <w:jc w:val="left"/>
              <w:rPr>
                <w:rFonts w:cs="Calibri Light"/>
                <w:sz w:val="16"/>
                <w:szCs w:val="16"/>
                <w:lang w:eastAsia="ar-SA"/>
              </w:rPr>
            </w:pPr>
            <w:r w:rsidRPr="00FB1EDE">
              <w:rPr>
                <w:rFonts w:cs="Calibri Light"/>
                <w:sz w:val="16"/>
                <w:szCs w:val="16"/>
              </w:rPr>
              <w:t>2.2.5</w:t>
            </w:r>
          </w:p>
        </w:tc>
        <w:tc>
          <w:tcPr>
            <w:tcW w:w="0" w:type="auto"/>
            <w:shd w:val="clear" w:color="auto" w:fill="auto"/>
          </w:tcPr>
          <w:p w14:paraId="63243380" w14:textId="23BBA347" w:rsidR="003341A0" w:rsidRPr="00FB1EDE" w:rsidRDefault="003341A0" w:rsidP="003341A0">
            <w:pPr>
              <w:spacing w:before="0" w:after="0"/>
              <w:rPr>
                <w:rFonts w:cs="Calibri Light"/>
                <w:sz w:val="16"/>
                <w:szCs w:val="16"/>
                <w:lang w:eastAsia="ar-SA"/>
              </w:rPr>
            </w:pPr>
            <w:r w:rsidRPr="00FB1EDE">
              <w:rPr>
                <w:rFonts w:cs="Calibri Light"/>
                <w:sz w:val="16"/>
                <w:szCs w:val="16"/>
              </w:rPr>
              <w:t>Juridiniams asmenims, ypač apgyvendinimo, turizmo paslaugų teikėjams, organizuoti mokymus, dalinimąsi gerąja patirtimi kaip tvarkyti veiklos metu susidarančias atliekas nuo jų susidarymo iki atidavimo tvarkytojui.</w:t>
            </w:r>
          </w:p>
        </w:tc>
        <w:tc>
          <w:tcPr>
            <w:tcW w:w="0" w:type="auto"/>
            <w:vMerge/>
          </w:tcPr>
          <w:p w14:paraId="7ED89F5F" w14:textId="77777777" w:rsidR="003341A0" w:rsidRPr="00FB1EDE" w:rsidRDefault="003341A0" w:rsidP="003341A0">
            <w:pPr>
              <w:spacing w:before="0" w:after="0"/>
              <w:jc w:val="center"/>
              <w:rPr>
                <w:rFonts w:cs="Calibri Light"/>
                <w:sz w:val="16"/>
                <w:szCs w:val="16"/>
                <w:lang w:eastAsia="ar-SA"/>
              </w:rPr>
            </w:pPr>
          </w:p>
        </w:tc>
        <w:tc>
          <w:tcPr>
            <w:tcW w:w="0" w:type="auto"/>
            <w:vMerge/>
            <w:shd w:val="clear" w:color="auto" w:fill="auto"/>
          </w:tcPr>
          <w:p w14:paraId="5766F29A"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2375D7C9"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7AE40BB0"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19A15EB1"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5EBA7A99"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32FE38AB"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5DD0BFFA"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2C61BB14"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3C52BF43"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4D8054BE"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4F3FC9F9" w14:textId="77777777" w:rsidR="003341A0" w:rsidRPr="00FB1EDE" w:rsidRDefault="003341A0" w:rsidP="003341A0">
            <w:pPr>
              <w:spacing w:before="0" w:after="0"/>
              <w:jc w:val="center"/>
              <w:rPr>
                <w:rFonts w:cs="Calibri Light"/>
                <w:sz w:val="16"/>
                <w:szCs w:val="16"/>
                <w:lang w:eastAsia="ar-SA"/>
              </w:rPr>
            </w:pPr>
          </w:p>
        </w:tc>
      </w:tr>
      <w:tr w:rsidR="003341A0" w:rsidRPr="00FB1EDE" w14:paraId="3C1E05C2" w14:textId="77777777" w:rsidTr="00C76B87">
        <w:trPr>
          <w:trHeight w:val="173"/>
        </w:trPr>
        <w:tc>
          <w:tcPr>
            <w:tcW w:w="0" w:type="auto"/>
            <w:shd w:val="clear" w:color="auto" w:fill="auto"/>
          </w:tcPr>
          <w:p w14:paraId="39294433" w14:textId="1FCBF4B6" w:rsidR="003341A0" w:rsidRPr="00FB1EDE" w:rsidRDefault="003341A0" w:rsidP="003341A0">
            <w:pPr>
              <w:spacing w:before="0" w:after="0"/>
              <w:jc w:val="left"/>
              <w:rPr>
                <w:rFonts w:cs="Calibri Light"/>
                <w:sz w:val="16"/>
                <w:szCs w:val="16"/>
                <w:lang w:eastAsia="ar-SA"/>
              </w:rPr>
            </w:pPr>
            <w:r w:rsidRPr="00FB1EDE">
              <w:rPr>
                <w:rFonts w:cs="Calibri Light"/>
                <w:sz w:val="16"/>
                <w:szCs w:val="16"/>
              </w:rPr>
              <w:t>2.2.6</w:t>
            </w:r>
          </w:p>
        </w:tc>
        <w:tc>
          <w:tcPr>
            <w:tcW w:w="0" w:type="auto"/>
            <w:shd w:val="clear" w:color="auto" w:fill="auto"/>
          </w:tcPr>
          <w:p w14:paraId="7F2A330A" w14:textId="7E589CB7" w:rsidR="003341A0" w:rsidRPr="00FB1EDE" w:rsidRDefault="003341A0" w:rsidP="003341A0">
            <w:pPr>
              <w:spacing w:before="0" w:after="0"/>
              <w:rPr>
                <w:rFonts w:cs="Calibri Light"/>
                <w:sz w:val="16"/>
                <w:szCs w:val="16"/>
                <w:lang w:eastAsia="ar-SA"/>
              </w:rPr>
            </w:pPr>
            <w:r w:rsidRPr="00FB1EDE">
              <w:rPr>
                <w:rFonts w:cs="Calibri Light"/>
                <w:sz w:val="16"/>
                <w:szCs w:val="16"/>
              </w:rPr>
              <w:t>Parengti reikalavimus viešų renginių organizatoriams kaip organizuoti atliekų, ypač pakuočių, tvarkymą viešų renginių metu (galima/negalima maisto, gėrimų tara, atliekų rūšiavimo surinkimo priemonės ir pan.).</w:t>
            </w:r>
          </w:p>
        </w:tc>
        <w:tc>
          <w:tcPr>
            <w:tcW w:w="0" w:type="auto"/>
            <w:vMerge/>
          </w:tcPr>
          <w:p w14:paraId="10F4F0A9" w14:textId="77777777" w:rsidR="003341A0" w:rsidRPr="00FB1EDE" w:rsidRDefault="003341A0" w:rsidP="003341A0">
            <w:pPr>
              <w:spacing w:before="0" w:after="0"/>
              <w:jc w:val="center"/>
              <w:rPr>
                <w:rFonts w:cs="Calibri Light"/>
                <w:sz w:val="16"/>
                <w:szCs w:val="16"/>
                <w:lang w:eastAsia="ar-SA"/>
              </w:rPr>
            </w:pPr>
          </w:p>
        </w:tc>
        <w:tc>
          <w:tcPr>
            <w:tcW w:w="0" w:type="auto"/>
            <w:vMerge/>
            <w:shd w:val="clear" w:color="auto" w:fill="auto"/>
          </w:tcPr>
          <w:p w14:paraId="1FC137C6"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52855921"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60B93BA6"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3D324864"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4D0FEC2F"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76E4A854"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3D1A95E0"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3FF499DA"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25BF141E"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2E738729"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2114F594" w14:textId="77777777" w:rsidR="003341A0" w:rsidRPr="00FB1EDE" w:rsidRDefault="003341A0" w:rsidP="003341A0">
            <w:pPr>
              <w:spacing w:before="0" w:after="0"/>
              <w:jc w:val="center"/>
              <w:rPr>
                <w:rFonts w:cs="Calibri Light"/>
                <w:sz w:val="16"/>
                <w:szCs w:val="16"/>
                <w:lang w:eastAsia="ar-SA"/>
              </w:rPr>
            </w:pPr>
          </w:p>
        </w:tc>
      </w:tr>
      <w:tr w:rsidR="003341A0" w:rsidRPr="00FB1EDE" w14:paraId="2B466629" w14:textId="77777777" w:rsidTr="00C76B87">
        <w:trPr>
          <w:trHeight w:val="173"/>
        </w:trPr>
        <w:tc>
          <w:tcPr>
            <w:tcW w:w="0" w:type="auto"/>
            <w:shd w:val="clear" w:color="auto" w:fill="auto"/>
          </w:tcPr>
          <w:p w14:paraId="66CFB8E5" w14:textId="79D697C0" w:rsidR="003341A0" w:rsidRPr="00FB1EDE" w:rsidRDefault="003341A0" w:rsidP="003341A0">
            <w:pPr>
              <w:spacing w:before="0" w:after="0"/>
              <w:jc w:val="left"/>
              <w:rPr>
                <w:rFonts w:cs="Calibri Light"/>
                <w:sz w:val="16"/>
                <w:szCs w:val="16"/>
                <w:lang w:eastAsia="ar-SA"/>
              </w:rPr>
            </w:pPr>
            <w:r w:rsidRPr="00FB1EDE">
              <w:rPr>
                <w:rFonts w:cs="Calibri Light"/>
                <w:sz w:val="16"/>
                <w:szCs w:val="16"/>
              </w:rPr>
              <w:t>2.2.7</w:t>
            </w:r>
          </w:p>
        </w:tc>
        <w:tc>
          <w:tcPr>
            <w:tcW w:w="0" w:type="auto"/>
            <w:shd w:val="clear" w:color="auto" w:fill="auto"/>
          </w:tcPr>
          <w:p w14:paraId="49F505BA" w14:textId="6D6558DF" w:rsidR="003341A0" w:rsidRPr="00FB1EDE" w:rsidRDefault="003341A0" w:rsidP="003341A0">
            <w:pPr>
              <w:spacing w:before="0" w:after="0"/>
              <w:rPr>
                <w:rFonts w:cs="Calibri Light"/>
                <w:sz w:val="16"/>
                <w:szCs w:val="16"/>
                <w:lang w:eastAsia="ar-SA"/>
              </w:rPr>
            </w:pPr>
            <w:r w:rsidRPr="00FB1EDE">
              <w:rPr>
                <w:rFonts w:cs="Calibri Light"/>
                <w:sz w:val="16"/>
                <w:szCs w:val="16"/>
              </w:rPr>
              <w:t>Tobulinti bendradarbiavimo modelius su GIO organizuojant PA tvarkymo sistemą Prienų r. sav.  (pvz. atsakomybės, atskaitomybė, vystymo kryptys ir pan.).</w:t>
            </w:r>
          </w:p>
        </w:tc>
        <w:tc>
          <w:tcPr>
            <w:tcW w:w="0" w:type="auto"/>
            <w:vMerge/>
          </w:tcPr>
          <w:p w14:paraId="57E996EC" w14:textId="77777777" w:rsidR="003341A0" w:rsidRPr="00FB1EDE" w:rsidRDefault="003341A0" w:rsidP="003341A0">
            <w:pPr>
              <w:spacing w:before="0" w:after="0"/>
              <w:jc w:val="center"/>
              <w:rPr>
                <w:rFonts w:cs="Calibri Light"/>
                <w:sz w:val="16"/>
                <w:szCs w:val="16"/>
                <w:lang w:eastAsia="ar-SA"/>
              </w:rPr>
            </w:pPr>
          </w:p>
        </w:tc>
        <w:tc>
          <w:tcPr>
            <w:tcW w:w="0" w:type="auto"/>
            <w:vMerge/>
            <w:shd w:val="clear" w:color="auto" w:fill="auto"/>
          </w:tcPr>
          <w:p w14:paraId="374FBA38"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08A7D20F"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29324984"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093B0C0C"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3949D997"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612D364B"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1E88BD2E"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7ECE50B1"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4BFAA557"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69A5CB00" w14:textId="77777777" w:rsidR="003341A0" w:rsidRPr="00FB1EDE" w:rsidRDefault="003341A0" w:rsidP="003341A0">
            <w:pPr>
              <w:spacing w:before="0" w:after="0"/>
              <w:jc w:val="center"/>
              <w:rPr>
                <w:rFonts w:cs="Calibri Light"/>
                <w:sz w:val="16"/>
                <w:szCs w:val="16"/>
                <w:lang w:eastAsia="ar-SA"/>
              </w:rPr>
            </w:pPr>
          </w:p>
        </w:tc>
        <w:tc>
          <w:tcPr>
            <w:tcW w:w="0" w:type="auto"/>
            <w:vMerge/>
          </w:tcPr>
          <w:p w14:paraId="1869BB62" w14:textId="77777777" w:rsidR="003341A0" w:rsidRPr="00FB1EDE" w:rsidRDefault="003341A0" w:rsidP="003341A0">
            <w:pPr>
              <w:spacing w:before="0" w:after="0"/>
              <w:jc w:val="center"/>
              <w:rPr>
                <w:rFonts w:cs="Calibri Light"/>
                <w:sz w:val="16"/>
                <w:szCs w:val="16"/>
                <w:lang w:eastAsia="ar-SA"/>
              </w:rPr>
            </w:pPr>
          </w:p>
        </w:tc>
      </w:tr>
      <w:tr w:rsidR="00083741" w:rsidRPr="00FB1EDE" w14:paraId="144BDE77" w14:textId="77777777" w:rsidTr="00C76B87">
        <w:trPr>
          <w:trHeight w:val="173"/>
        </w:trPr>
        <w:tc>
          <w:tcPr>
            <w:tcW w:w="0" w:type="auto"/>
            <w:gridSpan w:val="2"/>
            <w:shd w:val="clear" w:color="auto" w:fill="E1E1D5" w:themeFill="background2"/>
          </w:tcPr>
          <w:p w14:paraId="46C9F847" w14:textId="0383F261" w:rsidR="00083741" w:rsidRPr="00083741" w:rsidRDefault="00083741" w:rsidP="00083741">
            <w:pPr>
              <w:spacing w:before="0" w:after="0"/>
              <w:rPr>
                <w:rFonts w:cs="Calibri Light"/>
                <w:b/>
                <w:bCs/>
                <w:sz w:val="16"/>
                <w:szCs w:val="16"/>
                <w:lang w:eastAsia="ar-SA"/>
              </w:rPr>
            </w:pPr>
            <w:r w:rsidRPr="00083741">
              <w:rPr>
                <w:rFonts w:cs="Calibri Light"/>
                <w:sz w:val="16"/>
                <w:szCs w:val="16"/>
                <w:lang w:eastAsia="ar-SA"/>
              </w:rPr>
              <w:t>2.3 uždavinys. Padidinti rūšiuojamuoju būdu surinktų kitų atliekų dalį lyginant su susidarymu.</w:t>
            </w:r>
          </w:p>
        </w:tc>
        <w:tc>
          <w:tcPr>
            <w:tcW w:w="0" w:type="auto"/>
          </w:tcPr>
          <w:p w14:paraId="4D469D46" w14:textId="77777777" w:rsidR="00083741" w:rsidRPr="00FB1EDE" w:rsidRDefault="00083741" w:rsidP="00083741">
            <w:pPr>
              <w:spacing w:before="0" w:after="0"/>
              <w:jc w:val="center"/>
              <w:rPr>
                <w:rFonts w:cs="Calibri Light"/>
                <w:sz w:val="16"/>
                <w:szCs w:val="16"/>
                <w:lang w:eastAsia="ar-SA"/>
              </w:rPr>
            </w:pPr>
          </w:p>
        </w:tc>
        <w:tc>
          <w:tcPr>
            <w:tcW w:w="0" w:type="auto"/>
            <w:shd w:val="clear" w:color="auto" w:fill="auto"/>
          </w:tcPr>
          <w:p w14:paraId="290C6C55" w14:textId="77777777" w:rsidR="00083741" w:rsidRPr="00FB1EDE" w:rsidRDefault="00083741" w:rsidP="00083741">
            <w:pPr>
              <w:spacing w:before="0" w:after="0"/>
              <w:jc w:val="center"/>
              <w:rPr>
                <w:rFonts w:cs="Calibri Light"/>
                <w:sz w:val="16"/>
                <w:szCs w:val="16"/>
                <w:lang w:eastAsia="ar-SA"/>
              </w:rPr>
            </w:pPr>
          </w:p>
        </w:tc>
        <w:tc>
          <w:tcPr>
            <w:tcW w:w="0" w:type="auto"/>
          </w:tcPr>
          <w:p w14:paraId="5CA4D3EA" w14:textId="77777777" w:rsidR="00083741" w:rsidRPr="00FB1EDE" w:rsidRDefault="00083741" w:rsidP="00083741">
            <w:pPr>
              <w:spacing w:before="0" w:after="0"/>
              <w:jc w:val="center"/>
              <w:rPr>
                <w:rFonts w:cs="Calibri Light"/>
                <w:sz w:val="16"/>
                <w:szCs w:val="16"/>
                <w:lang w:eastAsia="ar-SA"/>
              </w:rPr>
            </w:pPr>
          </w:p>
        </w:tc>
        <w:tc>
          <w:tcPr>
            <w:tcW w:w="0" w:type="auto"/>
          </w:tcPr>
          <w:p w14:paraId="3A62AC72" w14:textId="77777777" w:rsidR="00083741" w:rsidRPr="00FB1EDE" w:rsidRDefault="00083741" w:rsidP="00083741">
            <w:pPr>
              <w:spacing w:before="0" w:after="0"/>
              <w:jc w:val="center"/>
              <w:rPr>
                <w:rFonts w:cs="Calibri Light"/>
                <w:sz w:val="16"/>
                <w:szCs w:val="16"/>
                <w:lang w:eastAsia="ar-SA"/>
              </w:rPr>
            </w:pPr>
          </w:p>
        </w:tc>
        <w:tc>
          <w:tcPr>
            <w:tcW w:w="0" w:type="auto"/>
          </w:tcPr>
          <w:p w14:paraId="767E7597" w14:textId="77777777" w:rsidR="00083741" w:rsidRPr="00FB1EDE" w:rsidRDefault="00083741" w:rsidP="00083741">
            <w:pPr>
              <w:spacing w:before="0" w:after="0"/>
              <w:jc w:val="center"/>
              <w:rPr>
                <w:rFonts w:cs="Calibri Light"/>
                <w:sz w:val="16"/>
                <w:szCs w:val="16"/>
                <w:lang w:eastAsia="ar-SA"/>
              </w:rPr>
            </w:pPr>
          </w:p>
        </w:tc>
        <w:tc>
          <w:tcPr>
            <w:tcW w:w="0" w:type="auto"/>
          </w:tcPr>
          <w:p w14:paraId="6C721C70" w14:textId="77777777" w:rsidR="00083741" w:rsidRPr="00FB1EDE" w:rsidRDefault="00083741" w:rsidP="00083741">
            <w:pPr>
              <w:spacing w:before="0" w:after="0"/>
              <w:jc w:val="center"/>
              <w:rPr>
                <w:rFonts w:cs="Calibri Light"/>
                <w:sz w:val="16"/>
                <w:szCs w:val="16"/>
                <w:lang w:eastAsia="ar-SA"/>
              </w:rPr>
            </w:pPr>
          </w:p>
        </w:tc>
        <w:tc>
          <w:tcPr>
            <w:tcW w:w="0" w:type="auto"/>
          </w:tcPr>
          <w:p w14:paraId="70B9D4D1" w14:textId="77777777" w:rsidR="00083741" w:rsidRPr="00FB1EDE" w:rsidRDefault="00083741" w:rsidP="00083741">
            <w:pPr>
              <w:spacing w:before="0" w:after="0"/>
              <w:jc w:val="center"/>
              <w:rPr>
                <w:rFonts w:cs="Calibri Light"/>
                <w:sz w:val="16"/>
                <w:szCs w:val="16"/>
                <w:lang w:eastAsia="ar-SA"/>
              </w:rPr>
            </w:pPr>
          </w:p>
        </w:tc>
        <w:tc>
          <w:tcPr>
            <w:tcW w:w="0" w:type="auto"/>
          </w:tcPr>
          <w:p w14:paraId="242657EE" w14:textId="77777777" w:rsidR="00083741" w:rsidRPr="00FB1EDE" w:rsidRDefault="00083741" w:rsidP="00083741">
            <w:pPr>
              <w:spacing w:before="0" w:after="0"/>
              <w:jc w:val="center"/>
              <w:rPr>
                <w:rFonts w:cs="Calibri Light"/>
                <w:sz w:val="16"/>
                <w:szCs w:val="16"/>
                <w:lang w:eastAsia="ar-SA"/>
              </w:rPr>
            </w:pPr>
          </w:p>
        </w:tc>
        <w:tc>
          <w:tcPr>
            <w:tcW w:w="0" w:type="auto"/>
          </w:tcPr>
          <w:p w14:paraId="6E07FEA1" w14:textId="77777777" w:rsidR="00083741" w:rsidRPr="00FB1EDE" w:rsidRDefault="00083741" w:rsidP="00083741">
            <w:pPr>
              <w:spacing w:before="0" w:after="0"/>
              <w:jc w:val="center"/>
              <w:rPr>
                <w:rFonts w:cs="Calibri Light"/>
                <w:sz w:val="16"/>
                <w:szCs w:val="16"/>
                <w:lang w:eastAsia="ar-SA"/>
              </w:rPr>
            </w:pPr>
          </w:p>
        </w:tc>
        <w:tc>
          <w:tcPr>
            <w:tcW w:w="0" w:type="auto"/>
          </w:tcPr>
          <w:p w14:paraId="43C05708" w14:textId="77777777" w:rsidR="00083741" w:rsidRPr="00FB1EDE" w:rsidRDefault="00083741" w:rsidP="00083741">
            <w:pPr>
              <w:spacing w:before="0" w:after="0"/>
              <w:jc w:val="center"/>
              <w:rPr>
                <w:rFonts w:cs="Calibri Light"/>
                <w:sz w:val="16"/>
                <w:szCs w:val="16"/>
                <w:lang w:eastAsia="ar-SA"/>
              </w:rPr>
            </w:pPr>
          </w:p>
        </w:tc>
        <w:tc>
          <w:tcPr>
            <w:tcW w:w="0" w:type="auto"/>
          </w:tcPr>
          <w:p w14:paraId="44D7A127" w14:textId="77777777" w:rsidR="00083741" w:rsidRPr="00FB1EDE" w:rsidRDefault="00083741" w:rsidP="00083741">
            <w:pPr>
              <w:spacing w:before="0" w:after="0"/>
              <w:jc w:val="center"/>
              <w:rPr>
                <w:rFonts w:cs="Calibri Light"/>
                <w:sz w:val="16"/>
                <w:szCs w:val="16"/>
                <w:lang w:eastAsia="ar-SA"/>
              </w:rPr>
            </w:pPr>
          </w:p>
        </w:tc>
        <w:tc>
          <w:tcPr>
            <w:tcW w:w="0" w:type="auto"/>
          </w:tcPr>
          <w:p w14:paraId="1F4E2771" w14:textId="77777777" w:rsidR="00083741" w:rsidRPr="00FB1EDE" w:rsidRDefault="00083741" w:rsidP="00083741">
            <w:pPr>
              <w:spacing w:before="0" w:after="0"/>
              <w:jc w:val="center"/>
              <w:rPr>
                <w:rFonts w:cs="Calibri Light"/>
                <w:sz w:val="16"/>
                <w:szCs w:val="16"/>
                <w:lang w:eastAsia="ar-SA"/>
              </w:rPr>
            </w:pPr>
          </w:p>
        </w:tc>
      </w:tr>
      <w:tr w:rsidR="00A95109" w:rsidRPr="00FB1EDE" w14:paraId="64D2935D" w14:textId="77777777" w:rsidTr="00C76B87">
        <w:trPr>
          <w:trHeight w:val="173"/>
        </w:trPr>
        <w:tc>
          <w:tcPr>
            <w:tcW w:w="0" w:type="auto"/>
            <w:shd w:val="clear" w:color="auto" w:fill="auto"/>
          </w:tcPr>
          <w:p w14:paraId="30864CE5" w14:textId="75E59EF2" w:rsidR="00274B47" w:rsidRPr="00FB1EDE" w:rsidRDefault="00274B47" w:rsidP="00274B47">
            <w:pPr>
              <w:spacing w:before="0" w:after="0"/>
              <w:jc w:val="left"/>
              <w:rPr>
                <w:rFonts w:cs="Calibri Light"/>
                <w:sz w:val="16"/>
                <w:szCs w:val="16"/>
                <w:lang w:eastAsia="ar-SA"/>
              </w:rPr>
            </w:pPr>
            <w:r w:rsidRPr="00FB1EDE">
              <w:rPr>
                <w:rFonts w:cs="Calibri Light"/>
                <w:sz w:val="16"/>
                <w:szCs w:val="16"/>
              </w:rPr>
              <w:t>2.3.1</w:t>
            </w:r>
          </w:p>
        </w:tc>
        <w:tc>
          <w:tcPr>
            <w:tcW w:w="0" w:type="auto"/>
            <w:shd w:val="clear" w:color="auto" w:fill="auto"/>
          </w:tcPr>
          <w:p w14:paraId="2B40BE1E" w14:textId="3DF2B957" w:rsidR="00274B47" w:rsidRPr="00FB1EDE" w:rsidRDefault="00274B47" w:rsidP="00274B47">
            <w:pPr>
              <w:spacing w:before="0" w:after="0"/>
              <w:rPr>
                <w:rFonts w:cs="Calibri Light"/>
                <w:sz w:val="16"/>
                <w:szCs w:val="16"/>
                <w:lang w:eastAsia="ar-SA"/>
              </w:rPr>
            </w:pPr>
            <w:r w:rsidRPr="00FB1EDE">
              <w:rPr>
                <w:rFonts w:cs="Calibri Light"/>
                <w:sz w:val="16"/>
                <w:szCs w:val="16"/>
              </w:rPr>
              <w:t>Įrengti informacines lentas skirtas informuoti bendro naudojimo konteinerių aikštelėmis besinaudojančius atliekų turėtojus apie tinkamą atliekų tvarkymą, atliekų surinkimo grafikus, rūšiavimo klaidas ir pan.</w:t>
            </w:r>
          </w:p>
        </w:tc>
        <w:tc>
          <w:tcPr>
            <w:tcW w:w="0" w:type="auto"/>
            <w:vMerge w:val="restart"/>
          </w:tcPr>
          <w:p w14:paraId="6DCA3EF7" w14:textId="77777777" w:rsidR="00274B47" w:rsidRPr="00FB1EDE" w:rsidRDefault="00274B47" w:rsidP="00274B47">
            <w:pPr>
              <w:spacing w:before="0" w:after="0"/>
              <w:jc w:val="center"/>
              <w:rPr>
                <w:rFonts w:cs="Calibri Light"/>
                <w:sz w:val="16"/>
                <w:szCs w:val="16"/>
                <w:lang w:eastAsia="ar-SA"/>
              </w:rPr>
            </w:pPr>
            <w:r w:rsidRPr="00FB1EDE">
              <w:rPr>
                <w:rFonts w:cs="Calibri Light"/>
                <w:sz w:val="16"/>
                <w:szCs w:val="16"/>
                <w:lang w:eastAsia="ar-SA"/>
              </w:rPr>
              <w:t>+ 1</w:t>
            </w:r>
          </w:p>
          <w:p w14:paraId="02DE812C" w14:textId="77777777" w:rsidR="00274B47" w:rsidRPr="00FB1EDE" w:rsidRDefault="00274B47" w:rsidP="00274B47">
            <w:pPr>
              <w:spacing w:before="0" w:after="0"/>
              <w:jc w:val="center"/>
              <w:rPr>
                <w:rFonts w:cs="Calibri Light"/>
                <w:sz w:val="16"/>
                <w:szCs w:val="16"/>
                <w:lang w:eastAsia="ar-SA"/>
              </w:rPr>
            </w:pPr>
          </w:p>
          <w:p w14:paraId="2D0E16A1" w14:textId="77777777" w:rsidR="00274B47" w:rsidRPr="00FB1EDE" w:rsidRDefault="00274B47" w:rsidP="00274B47">
            <w:pPr>
              <w:spacing w:before="0" w:after="0"/>
              <w:jc w:val="center"/>
              <w:rPr>
                <w:rFonts w:cs="Calibri Light"/>
                <w:sz w:val="16"/>
                <w:szCs w:val="16"/>
                <w:lang w:eastAsia="ar-SA"/>
              </w:rPr>
            </w:pPr>
            <w:r w:rsidRPr="00FB1EDE">
              <w:rPr>
                <w:rFonts w:cs="Calibri Light"/>
                <w:sz w:val="16"/>
                <w:szCs w:val="16"/>
                <w:lang w:eastAsia="ar-SA"/>
              </w:rPr>
              <w:t>N</w:t>
            </w:r>
          </w:p>
        </w:tc>
        <w:tc>
          <w:tcPr>
            <w:tcW w:w="0" w:type="auto"/>
            <w:vMerge w:val="restart"/>
            <w:shd w:val="clear" w:color="auto" w:fill="auto"/>
          </w:tcPr>
          <w:p w14:paraId="1086E753" w14:textId="77777777" w:rsidR="00274B47" w:rsidRPr="00FB1EDE" w:rsidRDefault="00274B47" w:rsidP="00274B47">
            <w:pPr>
              <w:spacing w:before="0" w:after="0"/>
              <w:jc w:val="center"/>
              <w:rPr>
                <w:rFonts w:cs="Calibri Light"/>
                <w:sz w:val="16"/>
                <w:szCs w:val="16"/>
                <w:lang w:eastAsia="ar-SA"/>
              </w:rPr>
            </w:pPr>
            <w:r w:rsidRPr="00FB1EDE">
              <w:rPr>
                <w:rFonts w:cs="Calibri Light"/>
                <w:sz w:val="16"/>
                <w:szCs w:val="16"/>
                <w:lang w:eastAsia="ar-SA"/>
              </w:rPr>
              <w:t>+1</w:t>
            </w:r>
          </w:p>
          <w:p w14:paraId="2265148D" w14:textId="77777777" w:rsidR="00274B47" w:rsidRPr="00FB1EDE" w:rsidRDefault="00274B47" w:rsidP="00274B47">
            <w:pPr>
              <w:spacing w:before="0" w:after="0"/>
              <w:jc w:val="center"/>
              <w:rPr>
                <w:rFonts w:cs="Calibri Light"/>
                <w:sz w:val="16"/>
                <w:szCs w:val="16"/>
                <w:lang w:eastAsia="ar-SA"/>
              </w:rPr>
            </w:pPr>
          </w:p>
          <w:p w14:paraId="1AD21DF2" w14:textId="77777777" w:rsidR="00274B47" w:rsidRPr="00FB1EDE" w:rsidRDefault="00274B47" w:rsidP="00274B47">
            <w:pPr>
              <w:spacing w:before="0" w:after="0"/>
              <w:jc w:val="center"/>
              <w:rPr>
                <w:rFonts w:cs="Calibri Light"/>
                <w:sz w:val="16"/>
                <w:szCs w:val="16"/>
                <w:lang w:eastAsia="ar-SA"/>
              </w:rPr>
            </w:pPr>
            <w:r w:rsidRPr="00FB1EDE">
              <w:rPr>
                <w:rFonts w:cs="Calibri Light"/>
                <w:sz w:val="16"/>
                <w:szCs w:val="16"/>
                <w:lang w:eastAsia="ar-SA"/>
              </w:rPr>
              <w:t>T</w:t>
            </w:r>
          </w:p>
        </w:tc>
        <w:tc>
          <w:tcPr>
            <w:tcW w:w="0" w:type="auto"/>
            <w:vMerge w:val="restart"/>
          </w:tcPr>
          <w:p w14:paraId="09D393A6" w14:textId="77777777" w:rsidR="00274B47" w:rsidRPr="00FB1EDE" w:rsidRDefault="00274B47" w:rsidP="00274B47">
            <w:pPr>
              <w:spacing w:before="0" w:after="0"/>
              <w:jc w:val="center"/>
              <w:rPr>
                <w:rFonts w:cs="Calibri Light"/>
                <w:sz w:val="16"/>
                <w:szCs w:val="16"/>
                <w:lang w:eastAsia="ar-SA"/>
              </w:rPr>
            </w:pPr>
            <w:r w:rsidRPr="00FB1EDE">
              <w:rPr>
                <w:rFonts w:cs="Calibri Light"/>
                <w:sz w:val="16"/>
                <w:szCs w:val="16"/>
                <w:lang w:eastAsia="ar-SA"/>
              </w:rPr>
              <w:t>+1</w:t>
            </w:r>
          </w:p>
          <w:p w14:paraId="14D40CC4" w14:textId="77777777" w:rsidR="00274B47" w:rsidRPr="00FB1EDE" w:rsidRDefault="00274B47" w:rsidP="00274B47">
            <w:pPr>
              <w:spacing w:before="0" w:after="0"/>
              <w:jc w:val="center"/>
              <w:rPr>
                <w:rFonts w:cs="Calibri Light"/>
                <w:sz w:val="16"/>
                <w:szCs w:val="16"/>
                <w:lang w:eastAsia="ar-SA"/>
              </w:rPr>
            </w:pPr>
          </w:p>
          <w:p w14:paraId="25FA7D4B" w14:textId="77777777" w:rsidR="00274B47" w:rsidRPr="00FB1EDE" w:rsidRDefault="00274B47" w:rsidP="00274B47">
            <w:pPr>
              <w:spacing w:before="0" w:after="0"/>
              <w:jc w:val="center"/>
              <w:rPr>
                <w:rFonts w:cs="Calibri Light"/>
                <w:sz w:val="16"/>
                <w:szCs w:val="16"/>
                <w:lang w:eastAsia="ar-SA"/>
              </w:rPr>
            </w:pPr>
            <w:r w:rsidRPr="00FB1EDE">
              <w:rPr>
                <w:rFonts w:cs="Calibri Light"/>
                <w:sz w:val="16"/>
                <w:szCs w:val="16"/>
                <w:lang w:eastAsia="ar-SA"/>
              </w:rPr>
              <w:t>N</w:t>
            </w:r>
          </w:p>
        </w:tc>
        <w:tc>
          <w:tcPr>
            <w:tcW w:w="0" w:type="auto"/>
            <w:vMerge w:val="restart"/>
          </w:tcPr>
          <w:p w14:paraId="15A561AB" w14:textId="77777777" w:rsidR="00274B47" w:rsidRPr="00FB1EDE" w:rsidRDefault="00274B47" w:rsidP="00274B47">
            <w:pPr>
              <w:spacing w:before="0" w:after="0"/>
              <w:jc w:val="center"/>
              <w:rPr>
                <w:rFonts w:cs="Calibri Light"/>
                <w:sz w:val="16"/>
                <w:szCs w:val="16"/>
                <w:lang w:eastAsia="ar-SA"/>
              </w:rPr>
            </w:pPr>
            <w:r w:rsidRPr="00FB1EDE">
              <w:rPr>
                <w:rFonts w:cs="Calibri Light"/>
                <w:sz w:val="16"/>
                <w:szCs w:val="16"/>
                <w:lang w:eastAsia="ar-SA"/>
              </w:rPr>
              <w:t>+1</w:t>
            </w:r>
          </w:p>
          <w:p w14:paraId="04A0922D" w14:textId="77777777" w:rsidR="00274B47" w:rsidRPr="00FB1EDE" w:rsidRDefault="00274B47" w:rsidP="00274B47">
            <w:pPr>
              <w:spacing w:before="0" w:after="0"/>
              <w:jc w:val="center"/>
              <w:rPr>
                <w:rFonts w:cs="Calibri Light"/>
                <w:sz w:val="16"/>
                <w:szCs w:val="16"/>
                <w:lang w:eastAsia="ar-SA"/>
              </w:rPr>
            </w:pPr>
          </w:p>
          <w:p w14:paraId="1F146C8A" w14:textId="77777777" w:rsidR="00274B47" w:rsidRPr="00FB1EDE" w:rsidRDefault="00274B47" w:rsidP="00274B47">
            <w:pPr>
              <w:spacing w:before="0" w:after="0"/>
              <w:jc w:val="center"/>
              <w:rPr>
                <w:rFonts w:cs="Calibri Light"/>
                <w:sz w:val="16"/>
                <w:szCs w:val="16"/>
                <w:lang w:eastAsia="ar-SA"/>
              </w:rPr>
            </w:pPr>
            <w:r w:rsidRPr="00FB1EDE">
              <w:rPr>
                <w:rFonts w:cs="Calibri Light"/>
                <w:sz w:val="16"/>
                <w:szCs w:val="16"/>
                <w:lang w:eastAsia="ar-SA"/>
              </w:rPr>
              <w:t>N</w:t>
            </w:r>
          </w:p>
        </w:tc>
        <w:tc>
          <w:tcPr>
            <w:tcW w:w="0" w:type="auto"/>
            <w:vMerge w:val="restart"/>
          </w:tcPr>
          <w:p w14:paraId="6D94B9B4" w14:textId="77777777" w:rsidR="00274B47" w:rsidRPr="00FB1EDE" w:rsidRDefault="00274B47" w:rsidP="00274B47">
            <w:pPr>
              <w:spacing w:before="0" w:after="0"/>
              <w:jc w:val="center"/>
              <w:rPr>
                <w:rFonts w:cs="Calibri Light"/>
                <w:sz w:val="16"/>
                <w:szCs w:val="16"/>
                <w:lang w:eastAsia="ar-SA"/>
              </w:rPr>
            </w:pPr>
            <w:r w:rsidRPr="00FB1EDE">
              <w:rPr>
                <w:rFonts w:cs="Calibri Light"/>
                <w:sz w:val="16"/>
                <w:szCs w:val="16"/>
                <w:lang w:eastAsia="ar-SA"/>
              </w:rPr>
              <w:t>+1</w:t>
            </w:r>
          </w:p>
          <w:p w14:paraId="7DA52AD8" w14:textId="77777777" w:rsidR="00274B47" w:rsidRPr="00FB1EDE" w:rsidRDefault="00274B47" w:rsidP="00274B47">
            <w:pPr>
              <w:spacing w:before="0" w:after="0"/>
              <w:jc w:val="center"/>
              <w:rPr>
                <w:rFonts w:cs="Calibri Light"/>
                <w:sz w:val="16"/>
                <w:szCs w:val="16"/>
                <w:lang w:eastAsia="ar-SA"/>
              </w:rPr>
            </w:pPr>
          </w:p>
          <w:p w14:paraId="4469956F" w14:textId="77777777" w:rsidR="00274B47" w:rsidRPr="00FB1EDE" w:rsidRDefault="00274B47" w:rsidP="00274B47">
            <w:pPr>
              <w:spacing w:before="0" w:after="0"/>
              <w:jc w:val="center"/>
              <w:rPr>
                <w:rFonts w:cs="Calibri Light"/>
                <w:sz w:val="16"/>
                <w:szCs w:val="16"/>
                <w:lang w:eastAsia="ar-SA"/>
              </w:rPr>
            </w:pPr>
            <w:r w:rsidRPr="00FB1EDE">
              <w:rPr>
                <w:rFonts w:cs="Calibri Light"/>
                <w:sz w:val="16"/>
                <w:szCs w:val="16"/>
                <w:lang w:eastAsia="ar-SA"/>
              </w:rPr>
              <w:t>N</w:t>
            </w:r>
          </w:p>
        </w:tc>
        <w:tc>
          <w:tcPr>
            <w:tcW w:w="0" w:type="auto"/>
            <w:vMerge w:val="restart"/>
          </w:tcPr>
          <w:p w14:paraId="21968BA2" w14:textId="77777777" w:rsidR="00274B47" w:rsidRPr="00FB1EDE" w:rsidRDefault="00274B47" w:rsidP="00274B47">
            <w:pPr>
              <w:spacing w:before="0" w:after="0"/>
              <w:jc w:val="center"/>
              <w:rPr>
                <w:rFonts w:cs="Calibri Light"/>
                <w:sz w:val="16"/>
                <w:szCs w:val="16"/>
                <w:lang w:eastAsia="ar-SA"/>
              </w:rPr>
            </w:pPr>
            <w:r w:rsidRPr="00FB1EDE">
              <w:rPr>
                <w:rFonts w:cs="Calibri Light"/>
                <w:sz w:val="16"/>
                <w:szCs w:val="16"/>
                <w:lang w:eastAsia="ar-SA"/>
              </w:rPr>
              <w:t>+1</w:t>
            </w:r>
          </w:p>
          <w:p w14:paraId="27778432" w14:textId="77777777" w:rsidR="00274B47" w:rsidRPr="00FB1EDE" w:rsidRDefault="00274B47" w:rsidP="00274B47">
            <w:pPr>
              <w:spacing w:before="0" w:after="0"/>
              <w:jc w:val="center"/>
              <w:rPr>
                <w:rFonts w:cs="Calibri Light"/>
                <w:sz w:val="16"/>
                <w:szCs w:val="16"/>
                <w:lang w:eastAsia="ar-SA"/>
              </w:rPr>
            </w:pPr>
          </w:p>
          <w:p w14:paraId="2F172A70" w14:textId="77777777" w:rsidR="00274B47" w:rsidRPr="00FB1EDE" w:rsidRDefault="00274B47" w:rsidP="00274B47">
            <w:pPr>
              <w:spacing w:before="0" w:after="0"/>
              <w:jc w:val="center"/>
              <w:rPr>
                <w:rFonts w:cs="Calibri Light"/>
                <w:sz w:val="16"/>
                <w:szCs w:val="16"/>
                <w:lang w:eastAsia="ar-SA"/>
              </w:rPr>
            </w:pPr>
            <w:r w:rsidRPr="00FB1EDE">
              <w:rPr>
                <w:rFonts w:cs="Calibri Light"/>
                <w:sz w:val="16"/>
                <w:szCs w:val="16"/>
                <w:lang w:eastAsia="ar-SA"/>
              </w:rPr>
              <w:t>N, G</w:t>
            </w:r>
          </w:p>
        </w:tc>
        <w:tc>
          <w:tcPr>
            <w:tcW w:w="0" w:type="auto"/>
            <w:vMerge w:val="restart"/>
          </w:tcPr>
          <w:p w14:paraId="26C3CDFA" w14:textId="77777777" w:rsidR="00274B47" w:rsidRPr="00FB1EDE" w:rsidRDefault="00274B47" w:rsidP="00274B47">
            <w:pPr>
              <w:spacing w:before="0" w:after="0"/>
              <w:jc w:val="center"/>
              <w:rPr>
                <w:rFonts w:cs="Calibri Light"/>
                <w:sz w:val="16"/>
                <w:szCs w:val="16"/>
                <w:lang w:eastAsia="ar-SA"/>
              </w:rPr>
            </w:pPr>
            <w:r w:rsidRPr="00FB1EDE">
              <w:rPr>
                <w:rFonts w:cs="Calibri Light"/>
                <w:sz w:val="16"/>
                <w:szCs w:val="16"/>
                <w:lang w:eastAsia="ar-SA"/>
              </w:rPr>
              <w:t>0</w:t>
            </w:r>
          </w:p>
        </w:tc>
        <w:tc>
          <w:tcPr>
            <w:tcW w:w="0" w:type="auto"/>
            <w:vMerge w:val="restart"/>
          </w:tcPr>
          <w:p w14:paraId="40C1A7A4" w14:textId="77777777" w:rsidR="00274B47" w:rsidRPr="00FB1EDE" w:rsidRDefault="00274B47" w:rsidP="00274B47">
            <w:pPr>
              <w:spacing w:before="0" w:after="0"/>
              <w:jc w:val="center"/>
              <w:rPr>
                <w:rFonts w:cs="Calibri Light"/>
                <w:sz w:val="16"/>
                <w:szCs w:val="16"/>
                <w:lang w:eastAsia="ar-SA"/>
              </w:rPr>
            </w:pPr>
            <w:r w:rsidRPr="00FB1EDE">
              <w:rPr>
                <w:rFonts w:cs="Calibri Light"/>
                <w:sz w:val="16"/>
                <w:szCs w:val="16"/>
                <w:lang w:eastAsia="ar-SA"/>
              </w:rPr>
              <w:t>0</w:t>
            </w:r>
          </w:p>
        </w:tc>
        <w:tc>
          <w:tcPr>
            <w:tcW w:w="0" w:type="auto"/>
            <w:vMerge w:val="restart"/>
          </w:tcPr>
          <w:p w14:paraId="604924C7" w14:textId="77777777" w:rsidR="00274B47" w:rsidRPr="00FB1EDE" w:rsidRDefault="00274B47" w:rsidP="00274B47">
            <w:pPr>
              <w:spacing w:before="0" w:after="0"/>
              <w:jc w:val="center"/>
              <w:rPr>
                <w:rFonts w:cs="Calibri Light"/>
                <w:sz w:val="16"/>
                <w:szCs w:val="16"/>
                <w:lang w:eastAsia="ar-SA"/>
              </w:rPr>
            </w:pPr>
            <w:r w:rsidRPr="00FB1EDE">
              <w:rPr>
                <w:rFonts w:cs="Calibri Light"/>
                <w:sz w:val="16"/>
                <w:szCs w:val="16"/>
                <w:lang w:eastAsia="ar-SA"/>
              </w:rPr>
              <w:t>0</w:t>
            </w:r>
          </w:p>
        </w:tc>
        <w:tc>
          <w:tcPr>
            <w:tcW w:w="0" w:type="auto"/>
            <w:vMerge w:val="restart"/>
          </w:tcPr>
          <w:p w14:paraId="7114DD34" w14:textId="77777777" w:rsidR="00274B47" w:rsidRPr="00FB1EDE" w:rsidRDefault="00274B47" w:rsidP="00274B47">
            <w:pPr>
              <w:spacing w:before="0" w:after="0"/>
              <w:jc w:val="center"/>
              <w:rPr>
                <w:rFonts w:cs="Calibri Light"/>
                <w:sz w:val="16"/>
                <w:szCs w:val="16"/>
                <w:lang w:eastAsia="ar-SA"/>
              </w:rPr>
            </w:pPr>
            <w:r w:rsidRPr="00FB1EDE">
              <w:rPr>
                <w:rFonts w:cs="Calibri Light"/>
                <w:sz w:val="16"/>
                <w:szCs w:val="16"/>
                <w:lang w:eastAsia="ar-SA"/>
              </w:rPr>
              <w:t>0</w:t>
            </w:r>
          </w:p>
        </w:tc>
        <w:tc>
          <w:tcPr>
            <w:tcW w:w="0" w:type="auto"/>
            <w:vMerge w:val="restart"/>
          </w:tcPr>
          <w:p w14:paraId="4876F7D8" w14:textId="77777777" w:rsidR="00274B47" w:rsidRPr="00FB1EDE" w:rsidRDefault="00274B47" w:rsidP="00274B47">
            <w:pPr>
              <w:spacing w:before="0" w:after="0"/>
              <w:jc w:val="center"/>
              <w:rPr>
                <w:rFonts w:cs="Calibri Light"/>
                <w:sz w:val="16"/>
                <w:szCs w:val="16"/>
                <w:lang w:eastAsia="ar-SA"/>
              </w:rPr>
            </w:pPr>
            <w:r w:rsidRPr="00FB1EDE">
              <w:rPr>
                <w:rFonts w:cs="Calibri Light"/>
                <w:sz w:val="16"/>
                <w:szCs w:val="16"/>
                <w:lang w:eastAsia="ar-SA"/>
              </w:rPr>
              <w:t>+6</w:t>
            </w:r>
          </w:p>
        </w:tc>
        <w:tc>
          <w:tcPr>
            <w:tcW w:w="0" w:type="auto"/>
            <w:vMerge w:val="restart"/>
          </w:tcPr>
          <w:p w14:paraId="170EFF26" w14:textId="77777777" w:rsidR="00274B47" w:rsidRPr="00FB1EDE" w:rsidRDefault="00274B47" w:rsidP="00274B47">
            <w:pPr>
              <w:spacing w:before="0" w:after="0"/>
              <w:rPr>
                <w:rFonts w:cs="Calibri Light"/>
                <w:sz w:val="16"/>
                <w:szCs w:val="16"/>
                <w:lang w:eastAsia="ar-SA"/>
              </w:rPr>
            </w:pPr>
            <w:r w:rsidRPr="00FB1EDE">
              <w:rPr>
                <w:rFonts w:cs="Calibri Light"/>
                <w:sz w:val="16"/>
                <w:szCs w:val="16"/>
                <w:lang w:eastAsia="ar-SA"/>
              </w:rPr>
              <w:t>Padidintas paslaugų prieinamumas/ patogumas gyventojams – teigiamos socialinės pasekmės.</w:t>
            </w:r>
          </w:p>
          <w:p w14:paraId="355F1AF0" w14:textId="77777777" w:rsidR="00274B47" w:rsidRPr="00FB1EDE" w:rsidRDefault="00274B47" w:rsidP="00274B47">
            <w:pPr>
              <w:spacing w:before="0" w:after="0"/>
              <w:rPr>
                <w:rFonts w:cs="Calibri Light"/>
                <w:sz w:val="16"/>
                <w:szCs w:val="16"/>
                <w:lang w:eastAsia="ar-SA"/>
              </w:rPr>
            </w:pPr>
          </w:p>
          <w:p w14:paraId="1C9943A1" w14:textId="77777777" w:rsidR="00274B47" w:rsidRPr="00FB1EDE" w:rsidRDefault="00274B47" w:rsidP="00274B47">
            <w:pPr>
              <w:spacing w:before="0" w:after="0"/>
              <w:rPr>
                <w:rFonts w:cs="Calibri Light"/>
                <w:sz w:val="16"/>
                <w:szCs w:val="16"/>
                <w:lang w:eastAsia="ar-SA"/>
              </w:rPr>
            </w:pPr>
            <w:r w:rsidRPr="00FB1EDE">
              <w:rPr>
                <w:rFonts w:cs="Calibri Light"/>
                <w:sz w:val="16"/>
                <w:szCs w:val="16"/>
                <w:lang w:eastAsia="ar-SA"/>
              </w:rPr>
              <w:t>Pavojingų ir kitų srautų atliekų atskiras surinkimas ir tinkamas tvarkymas – neigiamo poveikio aplinkai prevencija.</w:t>
            </w:r>
          </w:p>
          <w:p w14:paraId="3EC4342E" w14:textId="77777777" w:rsidR="00274B47" w:rsidRPr="00FB1EDE" w:rsidRDefault="00274B47" w:rsidP="00274B47">
            <w:pPr>
              <w:spacing w:before="0" w:after="0"/>
              <w:rPr>
                <w:rFonts w:cs="Calibri Light"/>
                <w:sz w:val="16"/>
                <w:szCs w:val="16"/>
                <w:lang w:eastAsia="ar-SA"/>
              </w:rPr>
            </w:pPr>
          </w:p>
          <w:p w14:paraId="4EB0845C" w14:textId="40E6712E" w:rsidR="00274B47" w:rsidRPr="00FB1EDE" w:rsidRDefault="00274B47" w:rsidP="00D615B0">
            <w:pPr>
              <w:spacing w:before="0" w:after="0"/>
              <w:jc w:val="left"/>
              <w:rPr>
                <w:rFonts w:cs="Calibri Light"/>
                <w:sz w:val="16"/>
                <w:szCs w:val="16"/>
                <w:lang w:eastAsia="ar-SA"/>
              </w:rPr>
            </w:pPr>
            <w:r w:rsidRPr="00FB1EDE">
              <w:rPr>
                <w:rFonts w:cs="Calibri Light"/>
                <w:sz w:val="16"/>
                <w:szCs w:val="16"/>
                <w:lang w:eastAsia="ar-SA"/>
              </w:rPr>
              <w:t>Mažinamas sąvartynuose šalinamų atliekų kiekis.</w:t>
            </w:r>
          </w:p>
        </w:tc>
      </w:tr>
      <w:tr w:rsidR="00A95109" w:rsidRPr="00FB1EDE" w14:paraId="3104DD9C" w14:textId="77777777" w:rsidTr="00C76B87">
        <w:trPr>
          <w:trHeight w:val="173"/>
        </w:trPr>
        <w:tc>
          <w:tcPr>
            <w:tcW w:w="0" w:type="auto"/>
            <w:shd w:val="clear" w:color="auto" w:fill="auto"/>
          </w:tcPr>
          <w:p w14:paraId="7D6C3DBC" w14:textId="29905161" w:rsidR="00274B47" w:rsidRPr="00FB1EDE" w:rsidRDefault="00274B47" w:rsidP="00274B47">
            <w:pPr>
              <w:spacing w:before="0" w:after="0"/>
              <w:jc w:val="left"/>
              <w:rPr>
                <w:rFonts w:cs="Calibri Light"/>
                <w:sz w:val="16"/>
                <w:szCs w:val="16"/>
                <w:lang w:eastAsia="ar-SA"/>
              </w:rPr>
            </w:pPr>
            <w:r w:rsidRPr="00FB1EDE">
              <w:rPr>
                <w:rFonts w:cs="Calibri Light"/>
                <w:sz w:val="16"/>
                <w:szCs w:val="16"/>
              </w:rPr>
              <w:t>2.3.2</w:t>
            </w:r>
          </w:p>
        </w:tc>
        <w:tc>
          <w:tcPr>
            <w:tcW w:w="0" w:type="auto"/>
            <w:shd w:val="clear" w:color="auto" w:fill="auto"/>
          </w:tcPr>
          <w:p w14:paraId="3C89452A" w14:textId="1F86FB52" w:rsidR="00274B47" w:rsidRPr="00FB1EDE" w:rsidRDefault="00274B47" w:rsidP="00274B47">
            <w:pPr>
              <w:spacing w:before="0" w:after="0"/>
              <w:rPr>
                <w:rFonts w:cs="Calibri Light"/>
                <w:sz w:val="16"/>
                <w:szCs w:val="16"/>
                <w:lang w:eastAsia="ar-SA"/>
              </w:rPr>
            </w:pPr>
            <w:r w:rsidRPr="00FB1EDE">
              <w:rPr>
                <w:rFonts w:cs="Calibri Light"/>
                <w:sz w:val="16"/>
                <w:szCs w:val="16"/>
              </w:rPr>
              <w:t>Naujai gyvenamąją vietą Prienų r. sav. deklaruojantiems asmenims, pateikti savivaldybės atliekų tvarkymo atmintinę ir suteikti galimybę susitikti su konteinerinių aikštelių priežiūros specialistais.</w:t>
            </w:r>
          </w:p>
        </w:tc>
        <w:tc>
          <w:tcPr>
            <w:tcW w:w="0" w:type="auto"/>
            <w:vMerge/>
          </w:tcPr>
          <w:p w14:paraId="792F3D70" w14:textId="77777777" w:rsidR="00274B47" w:rsidRPr="00FB1EDE" w:rsidRDefault="00274B47" w:rsidP="00274B47">
            <w:pPr>
              <w:spacing w:before="0" w:after="0"/>
              <w:jc w:val="center"/>
              <w:rPr>
                <w:rFonts w:cs="Calibri Light"/>
                <w:sz w:val="16"/>
                <w:szCs w:val="16"/>
                <w:lang w:eastAsia="ar-SA"/>
              </w:rPr>
            </w:pPr>
          </w:p>
        </w:tc>
        <w:tc>
          <w:tcPr>
            <w:tcW w:w="0" w:type="auto"/>
            <w:vMerge/>
            <w:shd w:val="clear" w:color="auto" w:fill="auto"/>
          </w:tcPr>
          <w:p w14:paraId="2454E215" w14:textId="77777777" w:rsidR="00274B47" w:rsidRPr="00FB1EDE" w:rsidRDefault="00274B47" w:rsidP="00274B47">
            <w:pPr>
              <w:spacing w:before="0" w:after="0"/>
              <w:jc w:val="center"/>
              <w:rPr>
                <w:rFonts w:cs="Calibri Light"/>
                <w:sz w:val="16"/>
                <w:szCs w:val="16"/>
                <w:lang w:eastAsia="ar-SA"/>
              </w:rPr>
            </w:pPr>
          </w:p>
        </w:tc>
        <w:tc>
          <w:tcPr>
            <w:tcW w:w="0" w:type="auto"/>
            <w:vMerge/>
          </w:tcPr>
          <w:p w14:paraId="677204C9" w14:textId="77777777" w:rsidR="00274B47" w:rsidRPr="00FB1EDE" w:rsidRDefault="00274B47" w:rsidP="00274B47">
            <w:pPr>
              <w:spacing w:before="0" w:after="0"/>
              <w:jc w:val="center"/>
              <w:rPr>
                <w:rFonts w:cs="Calibri Light"/>
                <w:sz w:val="16"/>
                <w:szCs w:val="16"/>
                <w:lang w:eastAsia="ar-SA"/>
              </w:rPr>
            </w:pPr>
          </w:p>
        </w:tc>
        <w:tc>
          <w:tcPr>
            <w:tcW w:w="0" w:type="auto"/>
            <w:vMerge/>
          </w:tcPr>
          <w:p w14:paraId="1C2E85F6" w14:textId="77777777" w:rsidR="00274B47" w:rsidRPr="00FB1EDE" w:rsidRDefault="00274B47" w:rsidP="00274B47">
            <w:pPr>
              <w:spacing w:before="0" w:after="0"/>
              <w:jc w:val="center"/>
              <w:rPr>
                <w:rFonts w:cs="Calibri Light"/>
                <w:sz w:val="16"/>
                <w:szCs w:val="16"/>
                <w:lang w:eastAsia="ar-SA"/>
              </w:rPr>
            </w:pPr>
          </w:p>
        </w:tc>
        <w:tc>
          <w:tcPr>
            <w:tcW w:w="0" w:type="auto"/>
            <w:vMerge/>
          </w:tcPr>
          <w:p w14:paraId="3FD5FA45" w14:textId="77777777" w:rsidR="00274B47" w:rsidRPr="00FB1EDE" w:rsidRDefault="00274B47" w:rsidP="00274B47">
            <w:pPr>
              <w:spacing w:before="0" w:after="0"/>
              <w:jc w:val="center"/>
              <w:rPr>
                <w:rFonts w:cs="Calibri Light"/>
                <w:sz w:val="16"/>
                <w:szCs w:val="16"/>
                <w:lang w:eastAsia="ar-SA"/>
              </w:rPr>
            </w:pPr>
          </w:p>
        </w:tc>
        <w:tc>
          <w:tcPr>
            <w:tcW w:w="0" w:type="auto"/>
            <w:vMerge/>
          </w:tcPr>
          <w:p w14:paraId="0EEF02FC" w14:textId="77777777" w:rsidR="00274B47" w:rsidRPr="00FB1EDE" w:rsidRDefault="00274B47" w:rsidP="00274B47">
            <w:pPr>
              <w:spacing w:before="0" w:after="0"/>
              <w:jc w:val="center"/>
              <w:rPr>
                <w:rFonts w:cs="Calibri Light"/>
                <w:sz w:val="16"/>
                <w:szCs w:val="16"/>
                <w:lang w:eastAsia="ar-SA"/>
              </w:rPr>
            </w:pPr>
          </w:p>
        </w:tc>
        <w:tc>
          <w:tcPr>
            <w:tcW w:w="0" w:type="auto"/>
            <w:vMerge/>
          </w:tcPr>
          <w:p w14:paraId="02522FD4" w14:textId="77777777" w:rsidR="00274B47" w:rsidRPr="00FB1EDE" w:rsidRDefault="00274B47" w:rsidP="00274B47">
            <w:pPr>
              <w:spacing w:before="0" w:after="0"/>
              <w:jc w:val="center"/>
              <w:rPr>
                <w:rFonts w:cs="Calibri Light"/>
                <w:sz w:val="16"/>
                <w:szCs w:val="16"/>
                <w:lang w:eastAsia="ar-SA"/>
              </w:rPr>
            </w:pPr>
          </w:p>
        </w:tc>
        <w:tc>
          <w:tcPr>
            <w:tcW w:w="0" w:type="auto"/>
            <w:vMerge/>
          </w:tcPr>
          <w:p w14:paraId="260186EC" w14:textId="77777777" w:rsidR="00274B47" w:rsidRPr="00FB1EDE" w:rsidRDefault="00274B47" w:rsidP="00274B47">
            <w:pPr>
              <w:spacing w:before="0" w:after="0"/>
              <w:jc w:val="center"/>
              <w:rPr>
                <w:rFonts w:cs="Calibri Light"/>
                <w:sz w:val="16"/>
                <w:szCs w:val="16"/>
                <w:lang w:eastAsia="ar-SA"/>
              </w:rPr>
            </w:pPr>
          </w:p>
        </w:tc>
        <w:tc>
          <w:tcPr>
            <w:tcW w:w="0" w:type="auto"/>
            <w:vMerge/>
          </w:tcPr>
          <w:p w14:paraId="23A1DA57" w14:textId="77777777" w:rsidR="00274B47" w:rsidRPr="00FB1EDE" w:rsidRDefault="00274B47" w:rsidP="00274B47">
            <w:pPr>
              <w:spacing w:before="0" w:after="0"/>
              <w:jc w:val="center"/>
              <w:rPr>
                <w:rFonts w:cs="Calibri Light"/>
                <w:sz w:val="16"/>
                <w:szCs w:val="16"/>
                <w:lang w:eastAsia="ar-SA"/>
              </w:rPr>
            </w:pPr>
          </w:p>
        </w:tc>
        <w:tc>
          <w:tcPr>
            <w:tcW w:w="0" w:type="auto"/>
            <w:vMerge/>
          </w:tcPr>
          <w:p w14:paraId="1341F47B" w14:textId="77777777" w:rsidR="00274B47" w:rsidRPr="00FB1EDE" w:rsidRDefault="00274B47" w:rsidP="00274B47">
            <w:pPr>
              <w:spacing w:before="0" w:after="0"/>
              <w:jc w:val="center"/>
              <w:rPr>
                <w:rFonts w:cs="Calibri Light"/>
                <w:sz w:val="16"/>
                <w:szCs w:val="16"/>
                <w:lang w:eastAsia="ar-SA"/>
              </w:rPr>
            </w:pPr>
          </w:p>
        </w:tc>
        <w:tc>
          <w:tcPr>
            <w:tcW w:w="0" w:type="auto"/>
            <w:vMerge/>
          </w:tcPr>
          <w:p w14:paraId="644CC0FD" w14:textId="77777777" w:rsidR="00274B47" w:rsidRPr="00FB1EDE" w:rsidRDefault="00274B47" w:rsidP="00274B47">
            <w:pPr>
              <w:spacing w:before="0" w:after="0"/>
              <w:jc w:val="center"/>
              <w:rPr>
                <w:rFonts w:cs="Calibri Light"/>
                <w:sz w:val="16"/>
                <w:szCs w:val="16"/>
                <w:lang w:eastAsia="ar-SA"/>
              </w:rPr>
            </w:pPr>
          </w:p>
        </w:tc>
        <w:tc>
          <w:tcPr>
            <w:tcW w:w="0" w:type="auto"/>
            <w:vMerge/>
          </w:tcPr>
          <w:p w14:paraId="6F948D7D" w14:textId="77777777" w:rsidR="00274B47" w:rsidRPr="00FB1EDE" w:rsidRDefault="00274B47" w:rsidP="00274B47">
            <w:pPr>
              <w:spacing w:before="0" w:after="0"/>
              <w:rPr>
                <w:rFonts w:cs="Calibri Light"/>
                <w:sz w:val="16"/>
                <w:szCs w:val="16"/>
                <w:lang w:eastAsia="ar-SA"/>
              </w:rPr>
            </w:pPr>
          </w:p>
        </w:tc>
      </w:tr>
      <w:tr w:rsidR="00A95109" w:rsidRPr="00FB1EDE" w14:paraId="7AE48883" w14:textId="77777777" w:rsidTr="00C76B87">
        <w:trPr>
          <w:trHeight w:val="173"/>
        </w:trPr>
        <w:tc>
          <w:tcPr>
            <w:tcW w:w="0" w:type="auto"/>
            <w:shd w:val="clear" w:color="auto" w:fill="auto"/>
          </w:tcPr>
          <w:p w14:paraId="22B6846A" w14:textId="5B3302A0" w:rsidR="00274B47" w:rsidRPr="00FB1EDE" w:rsidRDefault="00274B47" w:rsidP="00274B47">
            <w:pPr>
              <w:spacing w:before="0" w:after="0"/>
              <w:jc w:val="left"/>
              <w:rPr>
                <w:rFonts w:cs="Calibri Light"/>
                <w:sz w:val="16"/>
                <w:szCs w:val="16"/>
                <w:lang w:eastAsia="ar-SA"/>
              </w:rPr>
            </w:pPr>
            <w:r w:rsidRPr="00FB1EDE">
              <w:rPr>
                <w:rFonts w:cs="Calibri Light"/>
                <w:sz w:val="16"/>
                <w:szCs w:val="16"/>
              </w:rPr>
              <w:t>2.3.3</w:t>
            </w:r>
          </w:p>
        </w:tc>
        <w:tc>
          <w:tcPr>
            <w:tcW w:w="0" w:type="auto"/>
            <w:shd w:val="clear" w:color="auto" w:fill="auto"/>
          </w:tcPr>
          <w:p w14:paraId="4F0288B6" w14:textId="327BF69C" w:rsidR="00274B47" w:rsidRPr="00FB1EDE" w:rsidRDefault="00274B47" w:rsidP="00274B47">
            <w:pPr>
              <w:spacing w:before="0" w:after="0"/>
              <w:rPr>
                <w:rFonts w:cs="Calibri Light"/>
                <w:sz w:val="16"/>
                <w:szCs w:val="16"/>
                <w:lang w:eastAsia="ar-SA"/>
              </w:rPr>
            </w:pPr>
            <w:r w:rsidRPr="00FB1EDE">
              <w:rPr>
                <w:rFonts w:cs="Calibri Light"/>
                <w:sz w:val="16"/>
                <w:szCs w:val="16"/>
              </w:rPr>
              <w:t>Statybos ir remonto darbus atliekantiems asmenims pateikti statybos ir griovimo bei kitų atliekų tvarkymo rekomendacijas ir atmintines.</w:t>
            </w:r>
          </w:p>
        </w:tc>
        <w:tc>
          <w:tcPr>
            <w:tcW w:w="0" w:type="auto"/>
            <w:vMerge/>
          </w:tcPr>
          <w:p w14:paraId="2F437C6B" w14:textId="77777777" w:rsidR="00274B47" w:rsidRPr="00FB1EDE" w:rsidRDefault="00274B47" w:rsidP="00274B47">
            <w:pPr>
              <w:spacing w:before="0" w:after="0"/>
              <w:jc w:val="center"/>
              <w:rPr>
                <w:rFonts w:cs="Calibri Light"/>
                <w:sz w:val="16"/>
                <w:szCs w:val="16"/>
                <w:lang w:eastAsia="ar-SA"/>
              </w:rPr>
            </w:pPr>
          </w:p>
        </w:tc>
        <w:tc>
          <w:tcPr>
            <w:tcW w:w="0" w:type="auto"/>
            <w:vMerge/>
            <w:shd w:val="clear" w:color="auto" w:fill="auto"/>
          </w:tcPr>
          <w:p w14:paraId="4B08E797" w14:textId="77777777" w:rsidR="00274B47" w:rsidRPr="00FB1EDE" w:rsidRDefault="00274B47" w:rsidP="00274B47">
            <w:pPr>
              <w:spacing w:before="0" w:after="0"/>
              <w:jc w:val="center"/>
              <w:rPr>
                <w:rFonts w:cs="Calibri Light"/>
                <w:sz w:val="16"/>
                <w:szCs w:val="16"/>
                <w:lang w:eastAsia="ar-SA"/>
              </w:rPr>
            </w:pPr>
          </w:p>
        </w:tc>
        <w:tc>
          <w:tcPr>
            <w:tcW w:w="0" w:type="auto"/>
            <w:vMerge/>
          </w:tcPr>
          <w:p w14:paraId="2FA97A14" w14:textId="77777777" w:rsidR="00274B47" w:rsidRPr="00FB1EDE" w:rsidRDefault="00274B47" w:rsidP="00274B47">
            <w:pPr>
              <w:spacing w:before="0" w:after="0"/>
              <w:jc w:val="center"/>
              <w:rPr>
                <w:rFonts w:cs="Calibri Light"/>
                <w:sz w:val="16"/>
                <w:szCs w:val="16"/>
                <w:lang w:eastAsia="ar-SA"/>
              </w:rPr>
            </w:pPr>
          </w:p>
        </w:tc>
        <w:tc>
          <w:tcPr>
            <w:tcW w:w="0" w:type="auto"/>
            <w:vMerge/>
          </w:tcPr>
          <w:p w14:paraId="13BD0C2A" w14:textId="77777777" w:rsidR="00274B47" w:rsidRPr="00FB1EDE" w:rsidRDefault="00274B47" w:rsidP="00274B47">
            <w:pPr>
              <w:spacing w:before="0" w:after="0"/>
              <w:jc w:val="center"/>
              <w:rPr>
                <w:rFonts w:cs="Calibri Light"/>
                <w:sz w:val="16"/>
                <w:szCs w:val="16"/>
                <w:lang w:eastAsia="ar-SA"/>
              </w:rPr>
            </w:pPr>
          </w:p>
        </w:tc>
        <w:tc>
          <w:tcPr>
            <w:tcW w:w="0" w:type="auto"/>
            <w:vMerge/>
          </w:tcPr>
          <w:p w14:paraId="568851E4" w14:textId="77777777" w:rsidR="00274B47" w:rsidRPr="00FB1EDE" w:rsidRDefault="00274B47" w:rsidP="00274B47">
            <w:pPr>
              <w:spacing w:before="0" w:after="0"/>
              <w:jc w:val="center"/>
              <w:rPr>
                <w:rFonts w:cs="Calibri Light"/>
                <w:sz w:val="16"/>
                <w:szCs w:val="16"/>
                <w:lang w:eastAsia="ar-SA"/>
              </w:rPr>
            </w:pPr>
          </w:p>
        </w:tc>
        <w:tc>
          <w:tcPr>
            <w:tcW w:w="0" w:type="auto"/>
            <w:vMerge/>
          </w:tcPr>
          <w:p w14:paraId="46BA7F3B" w14:textId="77777777" w:rsidR="00274B47" w:rsidRPr="00FB1EDE" w:rsidRDefault="00274B47" w:rsidP="00274B47">
            <w:pPr>
              <w:spacing w:before="0" w:after="0"/>
              <w:jc w:val="center"/>
              <w:rPr>
                <w:rFonts w:cs="Calibri Light"/>
                <w:sz w:val="16"/>
                <w:szCs w:val="16"/>
                <w:lang w:eastAsia="ar-SA"/>
              </w:rPr>
            </w:pPr>
          </w:p>
        </w:tc>
        <w:tc>
          <w:tcPr>
            <w:tcW w:w="0" w:type="auto"/>
            <w:vMerge/>
          </w:tcPr>
          <w:p w14:paraId="7BAFC762" w14:textId="77777777" w:rsidR="00274B47" w:rsidRPr="00FB1EDE" w:rsidRDefault="00274B47" w:rsidP="00274B47">
            <w:pPr>
              <w:spacing w:before="0" w:after="0"/>
              <w:jc w:val="center"/>
              <w:rPr>
                <w:rFonts w:cs="Calibri Light"/>
                <w:sz w:val="16"/>
                <w:szCs w:val="16"/>
                <w:lang w:eastAsia="ar-SA"/>
              </w:rPr>
            </w:pPr>
          </w:p>
        </w:tc>
        <w:tc>
          <w:tcPr>
            <w:tcW w:w="0" w:type="auto"/>
            <w:vMerge/>
          </w:tcPr>
          <w:p w14:paraId="2180E959" w14:textId="77777777" w:rsidR="00274B47" w:rsidRPr="00FB1EDE" w:rsidRDefault="00274B47" w:rsidP="00274B47">
            <w:pPr>
              <w:spacing w:before="0" w:after="0"/>
              <w:jc w:val="center"/>
              <w:rPr>
                <w:rFonts w:cs="Calibri Light"/>
                <w:sz w:val="16"/>
                <w:szCs w:val="16"/>
                <w:lang w:eastAsia="ar-SA"/>
              </w:rPr>
            </w:pPr>
          </w:p>
        </w:tc>
        <w:tc>
          <w:tcPr>
            <w:tcW w:w="0" w:type="auto"/>
            <w:vMerge/>
          </w:tcPr>
          <w:p w14:paraId="6984C0A3" w14:textId="77777777" w:rsidR="00274B47" w:rsidRPr="00FB1EDE" w:rsidRDefault="00274B47" w:rsidP="00274B47">
            <w:pPr>
              <w:spacing w:before="0" w:after="0"/>
              <w:jc w:val="center"/>
              <w:rPr>
                <w:rFonts w:cs="Calibri Light"/>
                <w:sz w:val="16"/>
                <w:szCs w:val="16"/>
                <w:lang w:eastAsia="ar-SA"/>
              </w:rPr>
            </w:pPr>
          </w:p>
        </w:tc>
        <w:tc>
          <w:tcPr>
            <w:tcW w:w="0" w:type="auto"/>
            <w:vMerge/>
          </w:tcPr>
          <w:p w14:paraId="24DF2E18" w14:textId="77777777" w:rsidR="00274B47" w:rsidRPr="00FB1EDE" w:rsidRDefault="00274B47" w:rsidP="00274B47">
            <w:pPr>
              <w:spacing w:before="0" w:after="0"/>
              <w:jc w:val="center"/>
              <w:rPr>
                <w:rFonts w:cs="Calibri Light"/>
                <w:sz w:val="16"/>
                <w:szCs w:val="16"/>
                <w:lang w:eastAsia="ar-SA"/>
              </w:rPr>
            </w:pPr>
          </w:p>
        </w:tc>
        <w:tc>
          <w:tcPr>
            <w:tcW w:w="0" w:type="auto"/>
            <w:vMerge/>
          </w:tcPr>
          <w:p w14:paraId="20F81262" w14:textId="77777777" w:rsidR="00274B47" w:rsidRPr="00FB1EDE" w:rsidRDefault="00274B47" w:rsidP="00274B47">
            <w:pPr>
              <w:spacing w:before="0" w:after="0"/>
              <w:jc w:val="center"/>
              <w:rPr>
                <w:rFonts w:cs="Calibri Light"/>
                <w:sz w:val="16"/>
                <w:szCs w:val="16"/>
                <w:lang w:eastAsia="ar-SA"/>
              </w:rPr>
            </w:pPr>
          </w:p>
        </w:tc>
        <w:tc>
          <w:tcPr>
            <w:tcW w:w="0" w:type="auto"/>
            <w:vMerge/>
          </w:tcPr>
          <w:p w14:paraId="67E5EDE6" w14:textId="77777777" w:rsidR="00274B47" w:rsidRPr="00FB1EDE" w:rsidRDefault="00274B47" w:rsidP="00274B47">
            <w:pPr>
              <w:spacing w:before="0" w:after="0"/>
              <w:rPr>
                <w:rFonts w:cs="Calibri Light"/>
                <w:sz w:val="16"/>
                <w:szCs w:val="16"/>
                <w:lang w:eastAsia="ar-SA"/>
              </w:rPr>
            </w:pPr>
          </w:p>
        </w:tc>
      </w:tr>
      <w:tr w:rsidR="00274B47" w:rsidRPr="00FB1EDE" w14:paraId="7A0EBD3D" w14:textId="77777777" w:rsidTr="00C76B87">
        <w:trPr>
          <w:trHeight w:val="173"/>
        </w:trPr>
        <w:tc>
          <w:tcPr>
            <w:tcW w:w="0" w:type="auto"/>
            <w:shd w:val="clear" w:color="auto" w:fill="FFFFCC"/>
          </w:tcPr>
          <w:p w14:paraId="3DA2287D" w14:textId="1979B949" w:rsidR="00274B47" w:rsidRPr="00FB1EDE" w:rsidRDefault="00274B47" w:rsidP="00274B47">
            <w:pPr>
              <w:spacing w:before="0" w:after="0"/>
              <w:rPr>
                <w:rFonts w:cs="Calibri Light"/>
                <w:sz w:val="16"/>
                <w:szCs w:val="16"/>
                <w:lang w:eastAsia="ar-SA"/>
              </w:rPr>
            </w:pPr>
            <w:r w:rsidRPr="00FB1EDE">
              <w:rPr>
                <w:rFonts w:cs="Calibri Light"/>
                <w:sz w:val="16"/>
                <w:szCs w:val="16"/>
              </w:rPr>
              <w:t>2.3.4</w:t>
            </w:r>
          </w:p>
        </w:tc>
        <w:tc>
          <w:tcPr>
            <w:tcW w:w="0" w:type="auto"/>
            <w:shd w:val="clear" w:color="auto" w:fill="FFFFCC"/>
          </w:tcPr>
          <w:p w14:paraId="10F8122A" w14:textId="425675D4" w:rsidR="00274B47" w:rsidRPr="00FB1EDE" w:rsidRDefault="00274B47" w:rsidP="00274B47">
            <w:pPr>
              <w:spacing w:before="0" w:after="0"/>
              <w:rPr>
                <w:rFonts w:cs="Calibri Light"/>
                <w:sz w:val="16"/>
                <w:szCs w:val="16"/>
                <w:lang w:eastAsia="ar-SA"/>
              </w:rPr>
            </w:pPr>
            <w:r w:rsidRPr="00FB1EDE">
              <w:rPr>
                <w:rFonts w:cs="Calibri Light"/>
                <w:sz w:val="16"/>
                <w:szCs w:val="16"/>
              </w:rPr>
              <w:t>Įrengti rūšiavimo centrą Stakliškėse.</w:t>
            </w:r>
          </w:p>
        </w:tc>
        <w:tc>
          <w:tcPr>
            <w:tcW w:w="0" w:type="auto"/>
          </w:tcPr>
          <w:p w14:paraId="17DD8511" w14:textId="77777777" w:rsidR="00274B47" w:rsidRPr="00FB1EDE" w:rsidRDefault="00274B47" w:rsidP="00274B47">
            <w:pPr>
              <w:spacing w:before="0" w:after="0"/>
              <w:jc w:val="center"/>
              <w:rPr>
                <w:rFonts w:cs="Calibri Light"/>
                <w:sz w:val="16"/>
                <w:szCs w:val="16"/>
                <w:lang w:eastAsia="ar-SA"/>
              </w:rPr>
            </w:pPr>
            <w:r w:rsidRPr="00FB1EDE">
              <w:rPr>
                <w:rFonts w:cs="Calibri Light"/>
                <w:sz w:val="16"/>
                <w:szCs w:val="16"/>
                <w:lang w:eastAsia="ar-SA"/>
              </w:rPr>
              <w:t>-1</w:t>
            </w:r>
          </w:p>
          <w:p w14:paraId="28468C4F" w14:textId="77777777" w:rsidR="00274B47" w:rsidRPr="00FB1EDE" w:rsidRDefault="00274B47" w:rsidP="00274B47">
            <w:pPr>
              <w:spacing w:before="0" w:after="0"/>
              <w:jc w:val="center"/>
              <w:rPr>
                <w:rFonts w:cs="Calibri Light"/>
                <w:sz w:val="16"/>
                <w:szCs w:val="16"/>
                <w:lang w:eastAsia="ar-SA"/>
              </w:rPr>
            </w:pPr>
          </w:p>
          <w:p w14:paraId="35816FD7" w14:textId="77777777" w:rsidR="00274B47" w:rsidRPr="00FB1EDE" w:rsidRDefault="00274B47" w:rsidP="00274B47">
            <w:pPr>
              <w:spacing w:before="0" w:after="0"/>
              <w:jc w:val="center"/>
              <w:rPr>
                <w:rFonts w:cs="Calibri Light"/>
                <w:sz w:val="16"/>
                <w:szCs w:val="16"/>
                <w:lang w:eastAsia="ar-SA"/>
              </w:rPr>
            </w:pPr>
            <w:r w:rsidRPr="00FB1EDE">
              <w:rPr>
                <w:rFonts w:cs="Calibri Light"/>
                <w:sz w:val="16"/>
                <w:szCs w:val="16"/>
                <w:lang w:eastAsia="ar-SA"/>
              </w:rPr>
              <w:lastRenderedPageBreak/>
              <w:t>LO</w:t>
            </w:r>
          </w:p>
        </w:tc>
        <w:tc>
          <w:tcPr>
            <w:tcW w:w="0" w:type="auto"/>
            <w:shd w:val="clear" w:color="auto" w:fill="auto"/>
          </w:tcPr>
          <w:p w14:paraId="41AC6D56" w14:textId="77777777" w:rsidR="00274B47" w:rsidRPr="00FB1EDE" w:rsidRDefault="00274B47" w:rsidP="00274B47">
            <w:pPr>
              <w:spacing w:before="0" w:after="0"/>
              <w:jc w:val="center"/>
              <w:rPr>
                <w:rFonts w:cs="Calibri Light"/>
                <w:sz w:val="16"/>
                <w:szCs w:val="16"/>
                <w:lang w:eastAsia="ar-SA"/>
              </w:rPr>
            </w:pPr>
            <w:r w:rsidRPr="00FB1EDE">
              <w:rPr>
                <w:rFonts w:cs="Calibri Light"/>
                <w:sz w:val="16"/>
                <w:szCs w:val="16"/>
                <w:lang w:eastAsia="ar-SA"/>
              </w:rPr>
              <w:lastRenderedPageBreak/>
              <w:t xml:space="preserve">+1 </w:t>
            </w:r>
          </w:p>
          <w:p w14:paraId="0EEB5B1B" w14:textId="77777777" w:rsidR="00274B47" w:rsidRPr="00FB1EDE" w:rsidRDefault="00274B47" w:rsidP="00274B47">
            <w:pPr>
              <w:spacing w:before="0" w:after="0"/>
              <w:jc w:val="center"/>
              <w:rPr>
                <w:rFonts w:cs="Calibri Light"/>
                <w:sz w:val="16"/>
                <w:szCs w:val="16"/>
                <w:lang w:eastAsia="ar-SA"/>
              </w:rPr>
            </w:pPr>
          </w:p>
          <w:p w14:paraId="7612CCA2" w14:textId="77777777" w:rsidR="00274B47" w:rsidRPr="00FB1EDE" w:rsidRDefault="00274B47" w:rsidP="00274B47">
            <w:pPr>
              <w:spacing w:before="0" w:after="0"/>
              <w:jc w:val="center"/>
              <w:rPr>
                <w:rFonts w:cs="Calibri Light"/>
                <w:sz w:val="16"/>
                <w:szCs w:val="16"/>
                <w:lang w:eastAsia="ar-SA"/>
              </w:rPr>
            </w:pPr>
            <w:r w:rsidRPr="00FB1EDE">
              <w:rPr>
                <w:rFonts w:cs="Calibri Light"/>
                <w:sz w:val="16"/>
                <w:szCs w:val="16"/>
                <w:lang w:eastAsia="ar-SA"/>
              </w:rPr>
              <w:lastRenderedPageBreak/>
              <w:t>T, LO</w:t>
            </w:r>
          </w:p>
        </w:tc>
        <w:tc>
          <w:tcPr>
            <w:tcW w:w="0" w:type="auto"/>
          </w:tcPr>
          <w:p w14:paraId="4A415B09" w14:textId="77777777" w:rsidR="00274B47" w:rsidRPr="00FB1EDE" w:rsidRDefault="00274B47" w:rsidP="00274B47">
            <w:pPr>
              <w:spacing w:before="0" w:after="0"/>
              <w:jc w:val="center"/>
              <w:rPr>
                <w:rFonts w:cs="Calibri Light"/>
                <w:sz w:val="16"/>
                <w:szCs w:val="16"/>
                <w:lang w:eastAsia="ar-SA"/>
              </w:rPr>
            </w:pPr>
            <w:r w:rsidRPr="00FB1EDE">
              <w:rPr>
                <w:rFonts w:cs="Calibri Light"/>
                <w:sz w:val="16"/>
                <w:szCs w:val="16"/>
                <w:lang w:eastAsia="ar-SA"/>
              </w:rPr>
              <w:lastRenderedPageBreak/>
              <w:t>?</w:t>
            </w:r>
          </w:p>
        </w:tc>
        <w:tc>
          <w:tcPr>
            <w:tcW w:w="0" w:type="auto"/>
          </w:tcPr>
          <w:p w14:paraId="484E4F98" w14:textId="77777777" w:rsidR="00274B47" w:rsidRPr="00FB1EDE" w:rsidRDefault="00274B47" w:rsidP="00274B47">
            <w:pPr>
              <w:spacing w:before="0" w:after="0"/>
              <w:jc w:val="center"/>
              <w:rPr>
                <w:rFonts w:cs="Calibri Light"/>
                <w:sz w:val="16"/>
                <w:szCs w:val="16"/>
                <w:lang w:eastAsia="ar-SA"/>
              </w:rPr>
            </w:pPr>
            <w:r w:rsidRPr="00FB1EDE">
              <w:rPr>
                <w:rFonts w:cs="Calibri Light"/>
                <w:sz w:val="16"/>
                <w:szCs w:val="16"/>
                <w:lang w:eastAsia="ar-SA"/>
              </w:rPr>
              <w:t>?</w:t>
            </w:r>
          </w:p>
        </w:tc>
        <w:tc>
          <w:tcPr>
            <w:tcW w:w="0" w:type="auto"/>
          </w:tcPr>
          <w:p w14:paraId="7F506690" w14:textId="77777777" w:rsidR="00274B47" w:rsidRPr="00FB1EDE" w:rsidRDefault="00274B47" w:rsidP="00274B47">
            <w:pPr>
              <w:spacing w:before="0" w:after="0"/>
              <w:jc w:val="center"/>
              <w:rPr>
                <w:rFonts w:cs="Calibri Light"/>
                <w:sz w:val="16"/>
                <w:szCs w:val="16"/>
                <w:lang w:eastAsia="ar-SA"/>
              </w:rPr>
            </w:pPr>
            <w:r w:rsidRPr="00FB1EDE">
              <w:rPr>
                <w:rFonts w:cs="Calibri Light"/>
                <w:sz w:val="16"/>
                <w:szCs w:val="16"/>
                <w:lang w:eastAsia="ar-SA"/>
              </w:rPr>
              <w:t>?</w:t>
            </w:r>
          </w:p>
        </w:tc>
        <w:tc>
          <w:tcPr>
            <w:tcW w:w="0" w:type="auto"/>
          </w:tcPr>
          <w:p w14:paraId="4A7B952D" w14:textId="77777777" w:rsidR="00274B47" w:rsidRPr="00FB1EDE" w:rsidRDefault="00274B47" w:rsidP="00274B47">
            <w:pPr>
              <w:spacing w:before="0" w:after="0"/>
              <w:jc w:val="center"/>
              <w:rPr>
                <w:rFonts w:cs="Calibri Light"/>
                <w:sz w:val="16"/>
                <w:szCs w:val="16"/>
                <w:lang w:eastAsia="ar-SA"/>
              </w:rPr>
            </w:pPr>
            <w:r w:rsidRPr="00FB1EDE">
              <w:rPr>
                <w:rFonts w:cs="Calibri Light"/>
                <w:sz w:val="16"/>
                <w:szCs w:val="16"/>
                <w:lang w:eastAsia="ar-SA"/>
              </w:rPr>
              <w:t>+1</w:t>
            </w:r>
          </w:p>
          <w:p w14:paraId="0216CAB9" w14:textId="77777777" w:rsidR="00274B47" w:rsidRPr="00FB1EDE" w:rsidRDefault="00274B47" w:rsidP="00274B47">
            <w:pPr>
              <w:spacing w:before="0" w:after="0"/>
              <w:jc w:val="center"/>
              <w:rPr>
                <w:rFonts w:cs="Calibri Light"/>
                <w:sz w:val="16"/>
                <w:szCs w:val="16"/>
                <w:lang w:eastAsia="ar-SA"/>
              </w:rPr>
            </w:pPr>
          </w:p>
          <w:p w14:paraId="3F6BD9D9" w14:textId="77777777" w:rsidR="00274B47" w:rsidRPr="00FB1EDE" w:rsidRDefault="00274B47" w:rsidP="00274B47">
            <w:pPr>
              <w:spacing w:before="0" w:after="0"/>
              <w:jc w:val="center"/>
              <w:rPr>
                <w:rFonts w:cs="Calibri Light"/>
                <w:sz w:val="16"/>
                <w:szCs w:val="16"/>
                <w:lang w:eastAsia="ar-SA"/>
              </w:rPr>
            </w:pPr>
            <w:r w:rsidRPr="00FB1EDE">
              <w:rPr>
                <w:rFonts w:cs="Calibri Light"/>
                <w:sz w:val="16"/>
                <w:szCs w:val="16"/>
                <w:lang w:eastAsia="ar-SA"/>
              </w:rPr>
              <w:lastRenderedPageBreak/>
              <w:t>G, N</w:t>
            </w:r>
          </w:p>
        </w:tc>
        <w:tc>
          <w:tcPr>
            <w:tcW w:w="0" w:type="auto"/>
          </w:tcPr>
          <w:p w14:paraId="27912DFB" w14:textId="77777777" w:rsidR="00274B47" w:rsidRPr="00FB1EDE" w:rsidRDefault="00274B47" w:rsidP="00274B47">
            <w:pPr>
              <w:spacing w:before="0" w:after="0"/>
              <w:jc w:val="center"/>
              <w:rPr>
                <w:rFonts w:cs="Calibri Light"/>
                <w:sz w:val="16"/>
                <w:szCs w:val="16"/>
                <w:lang w:eastAsia="ar-SA"/>
              </w:rPr>
            </w:pPr>
            <w:r w:rsidRPr="00FB1EDE">
              <w:rPr>
                <w:rFonts w:cs="Calibri Light"/>
                <w:sz w:val="16"/>
                <w:szCs w:val="16"/>
                <w:lang w:eastAsia="ar-SA"/>
              </w:rPr>
              <w:lastRenderedPageBreak/>
              <w:t>0</w:t>
            </w:r>
          </w:p>
        </w:tc>
        <w:tc>
          <w:tcPr>
            <w:tcW w:w="0" w:type="auto"/>
          </w:tcPr>
          <w:p w14:paraId="079DBFFE" w14:textId="77777777" w:rsidR="00274B47" w:rsidRPr="00FB1EDE" w:rsidRDefault="00274B47" w:rsidP="00274B47">
            <w:pPr>
              <w:spacing w:before="0" w:after="0"/>
              <w:jc w:val="center"/>
              <w:rPr>
                <w:rFonts w:cs="Calibri Light"/>
                <w:sz w:val="16"/>
                <w:szCs w:val="16"/>
                <w:lang w:eastAsia="ar-SA"/>
              </w:rPr>
            </w:pPr>
            <w:r w:rsidRPr="00FB1EDE">
              <w:rPr>
                <w:rFonts w:cs="Calibri Light"/>
                <w:sz w:val="16"/>
                <w:szCs w:val="16"/>
                <w:lang w:eastAsia="ar-SA"/>
              </w:rPr>
              <w:t>0</w:t>
            </w:r>
          </w:p>
        </w:tc>
        <w:tc>
          <w:tcPr>
            <w:tcW w:w="0" w:type="auto"/>
          </w:tcPr>
          <w:p w14:paraId="49DB2387" w14:textId="77777777" w:rsidR="00274B47" w:rsidRPr="00FB1EDE" w:rsidRDefault="00274B47" w:rsidP="00274B47">
            <w:pPr>
              <w:spacing w:before="0" w:after="0"/>
              <w:jc w:val="center"/>
              <w:rPr>
                <w:rFonts w:cs="Calibri Light"/>
                <w:sz w:val="16"/>
                <w:szCs w:val="16"/>
                <w:lang w:eastAsia="ar-SA"/>
              </w:rPr>
            </w:pPr>
            <w:r w:rsidRPr="00FB1EDE">
              <w:rPr>
                <w:rFonts w:cs="Calibri Light"/>
                <w:sz w:val="16"/>
                <w:szCs w:val="16"/>
                <w:lang w:eastAsia="ar-SA"/>
              </w:rPr>
              <w:t>0</w:t>
            </w:r>
          </w:p>
        </w:tc>
        <w:tc>
          <w:tcPr>
            <w:tcW w:w="0" w:type="auto"/>
          </w:tcPr>
          <w:p w14:paraId="76EECAFB" w14:textId="77777777" w:rsidR="00274B47" w:rsidRPr="00FB1EDE" w:rsidRDefault="00274B47" w:rsidP="00274B47">
            <w:pPr>
              <w:spacing w:before="0" w:after="0"/>
              <w:jc w:val="center"/>
              <w:rPr>
                <w:rFonts w:cs="Calibri Light"/>
                <w:sz w:val="16"/>
                <w:szCs w:val="16"/>
                <w:lang w:eastAsia="ar-SA"/>
              </w:rPr>
            </w:pPr>
            <w:r w:rsidRPr="00FB1EDE">
              <w:rPr>
                <w:rFonts w:cs="Calibri Light"/>
                <w:sz w:val="16"/>
                <w:szCs w:val="16"/>
                <w:lang w:eastAsia="ar-SA"/>
              </w:rPr>
              <w:t xml:space="preserve">+1 </w:t>
            </w:r>
          </w:p>
          <w:p w14:paraId="41EDF053" w14:textId="77777777" w:rsidR="00274B47" w:rsidRPr="00FB1EDE" w:rsidRDefault="00274B47" w:rsidP="00274B47">
            <w:pPr>
              <w:spacing w:before="0" w:after="0"/>
              <w:jc w:val="center"/>
              <w:rPr>
                <w:rFonts w:cs="Calibri Light"/>
                <w:sz w:val="16"/>
                <w:szCs w:val="16"/>
                <w:lang w:eastAsia="ar-SA"/>
              </w:rPr>
            </w:pPr>
          </w:p>
          <w:p w14:paraId="602984C8" w14:textId="77777777" w:rsidR="00274B47" w:rsidRPr="00FB1EDE" w:rsidRDefault="00274B47" w:rsidP="00274B47">
            <w:pPr>
              <w:spacing w:before="0" w:after="0"/>
              <w:jc w:val="center"/>
              <w:rPr>
                <w:rFonts w:cs="Calibri Light"/>
                <w:sz w:val="16"/>
                <w:szCs w:val="16"/>
                <w:lang w:eastAsia="ar-SA"/>
              </w:rPr>
            </w:pPr>
            <w:r w:rsidRPr="00FB1EDE">
              <w:rPr>
                <w:rFonts w:cs="Calibri Light"/>
                <w:sz w:val="16"/>
                <w:szCs w:val="16"/>
                <w:lang w:eastAsia="ar-SA"/>
              </w:rPr>
              <w:lastRenderedPageBreak/>
              <w:t>N, R</w:t>
            </w:r>
          </w:p>
        </w:tc>
        <w:tc>
          <w:tcPr>
            <w:tcW w:w="0" w:type="auto"/>
          </w:tcPr>
          <w:p w14:paraId="33D7C453" w14:textId="77777777" w:rsidR="00274B47" w:rsidRPr="00FB1EDE" w:rsidRDefault="00274B47" w:rsidP="00274B47">
            <w:pPr>
              <w:spacing w:before="0" w:after="0"/>
              <w:jc w:val="center"/>
              <w:rPr>
                <w:rFonts w:cs="Calibri Light"/>
                <w:sz w:val="16"/>
                <w:szCs w:val="16"/>
                <w:lang w:eastAsia="ar-SA"/>
              </w:rPr>
            </w:pPr>
            <w:r w:rsidRPr="00FB1EDE">
              <w:rPr>
                <w:rFonts w:cs="Calibri Light"/>
                <w:sz w:val="16"/>
                <w:szCs w:val="16"/>
                <w:lang w:eastAsia="ar-SA"/>
              </w:rPr>
              <w:lastRenderedPageBreak/>
              <w:t>+2</w:t>
            </w:r>
          </w:p>
        </w:tc>
        <w:tc>
          <w:tcPr>
            <w:tcW w:w="0" w:type="auto"/>
          </w:tcPr>
          <w:p w14:paraId="77936B8E" w14:textId="77777777" w:rsidR="00274B47" w:rsidRPr="00FB1EDE" w:rsidRDefault="00274B47" w:rsidP="00274B47">
            <w:pPr>
              <w:spacing w:before="0" w:after="0"/>
              <w:jc w:val="left"/>
              <w:rPr>
                <w:rFonts w:cs="Calibri Light"/>
                <w:sz w:val="16"/>
                <w:szCs w:val="16"/>
                <w:lang w:eastAsia="ar-SA"/>
              </w:rPr>
            </w:pPr>
            <w:r w:rsidRPr="00FB1EDE">
              <w:rPr>
                <w:rFonts w:cs="Calibri Light"/>
                <w:sz w:val="16"/>
                <w:szCs w:val="16"/>
                <w:lang w:eastAsia="ar-SA"/>
              </w:rPr>
              <w:t xml:space="preserve">Netiesioginės teigiamos pasekmės atliekų </w:t>
            </w:r>
            <w:r w:rsidRPr="00FB1EDE">
              <w:rPr>
                <w:rFonts w:cs="Calibri Light"/>
                <w:sz w:val="16"/>
                <w:szCs w:val="16"/>
                <w:lang w:eastAsia="ar-SA"/>
              </w:rPr>
              <w:lastRenderedPageBreak/>
              <w:t>tvarkymo tikslų įgyvendinimui.</w:t>
            </w:r>
          </w:p>
          <w:p w14:paraId="6D922AC2" w14:textId="77777777" w:rsidR="00274B47" w:rsidRPr="00FB1EDE" w:rsidRDefault="00274B47" w:rsidP="00274B47">
            <w:pPr>
              <w:spacing w:before="0" w:after="0"/>
              <w:jc w:val="left"/>
              <w:rPr>
                <w:rFonts w:cs="Calibri Light"/>
                <w:sz w:val="16"/>
                <w:szCs w:val="16"/>
                <w:lang w:eastAsia="ar-SA"/>
              </w:rPr>
            </w:pPr>
          </w:p>
          <w:p w14:paraId="1B7F3E34" w14:textId="77777777" w:rsidR="00274B47" w:rsidRPr="00FB1EDE" w:rsidRDefault="00274B47" w:rsidP="00274B47">
            <w:pPr>
              <w:spacing w:before="0" w:after="0"/>
              <w:rPr>
                <w:rFonts w:cs="Calibri Light"/>
                <w:sz w:val="16"/>
                <w:szCs w:val="16"/>
                <w:lang w:eastAsia="ar-SA"/>
              </w:rPr>
            </w:pPr>
            <w:r w:rsidRPr="00FB1EDE">
              <w:rPr>
                <w:rFonts w:cs="Calibri Light"/>
                <w:sz w:val="16"/>
                <w:szCs w:val="16"/>
                <w:lang w:eastAsia="ar-SA"/>
              </w:rPr>
              <w:t>Padidinamas atliekų tvarkymo paslaugos prieinamumas</w:t>
            </w:r>
          </w:p>
          <w:p w14:paraId="7B820FC1" w14:textId="77777777" w:rsidR="00274B47" w:rsidRPr="00FB1EDE" w:rsidRDefault="00274B47" w:rsidP="00274B47">
            <w:pPr>
              <w:spacing w:before="0" w:after="0"/>
              <w:rPr>
                <w:rFonts w:cs="Calibri Light"/>
                <w:sz w:val="16"/>
                <w:szCs w:val="16"/>
                <w:lang w:eastAsia="ar-SA"/>
              </w:rPr>
            </w:pPr>
          </w:p>
          <w:p w14:paraId="47A3482A" w14:textId="77777777" w:rsidR="00274B47" w:rsidRPr="00FB1EDE" w:rsidRDefault="00274B47" w:rsidP="00274B47">
            <w:pPr>
              <w:spacing w:before="0" w:after="0"/>
              <w:rPr>
                <w:rFonts w:cs="Calibri Light"/>
                <w:sz w:val="16"/>
                <w:szCs w:val="16"/>
                <w:lang w:eastAsia="ar-SA"/>
              </w:rPr>
            </w:pPr>
            <w:r w:rsidRPr="00FB1EDE">
              <w:rPr>
                <w:rFonts w:cs="Calibri Light"/>
                <w:sz w:val="16"/>
                <w:szCs w:val="16"/>
                <w:lang w:eastAsia="ar-SA"/>
              </w:rPr>
              <w:t>Galimas neigiamas lokalus poveikis visuomenės sveikatai dėl taršos į aplinkos orą, triukšmo ir kvapų emisijų.</w:t>
            </w:r>
          </w:p>
          <w:p w14:paraId="5E144035" w14:textId="77777777" w:rsidR="00274B47" w:rsidRPr="00FB1EDE" w:rsidRDefault="00274B47" w:rsidP="00274B47">
            <w:pPr>
              <w:spacing w:before="0" w:after="0"/>
              <w:rPr>
                <w:rFonts w:cs="Calibri Light"/>
                <w:sz w:val="16"/>
                <w:szCs w:val="16"/>
                <w:lang w:eastAsia="ar-SA"/>
              </w:rPr>
            </w:pPr>
          </w:p>
          <w:p w14:paraId="49F01FFF" w14:textId="77777777" w:rsidR="00274B47" w:rsidRPr="00FB1EDE" w:rsidRDefault="00274B47" w:rsidP="00274B47">
            <w:pPr>
              <w:spacing w:before="0" w:after="0"/>
              <w:jc w:val="left"/>
              <w:rPr>
                <w:rFonts w:cs="Calibri Light"/>
                <w:sz w:val="16"/>
                <w:szCs w:val="16"/>
                <w:lang w:eastAsia="ar-SA"/>
              </w:rPr>
            </w:pPr>
            <w:r w:rsidRPr="00FB1EDE">
              <w:rPr>
                <w:rFonts w:cs="Calibri Light"/>
                <w:sz w:val="16"/>
                <w:szCs w:val="16"/>
                <w:lang w:eastAsia="ar-SA"/>
              </w:rPr>
              <w:t xml:space="preserve">Planuojamų objektų statybos vietos nutolusios nuo saugomų teritorijų, gamtinių buveinių – neigiamas poveikis nenumatomas. </w:t>
            </w:r>
          </w:p>
          <w:p w14:paraId="1C086550" w14:textId="77777777" w:rsidR="00274B47" w:rsidRPr="00FB1EDE" w:rsidRDefault="00274B47" w:rsidP="00274B47">
            <w:pPr>
              <w:spacing w:before="0" w:after="0"/>
              <w:jc w:val="left"/>
              <w:rPr>
                <w:rFonts w:cs="Calibri Light"/>
                <w:sz w:val="16"/>
                <w:szCs w:val="16"/>
                <w:lang w:eastAsia="ar-SA"/>
              </w:rPr>
            </w:pPr>
          </w:p>
          <w:p w14:paraId="2D7B9BA4" w14:textId="39D15EC9" w:rsidR="00274B47" w:rsidRPr="00FB1EDE" w:rsidRDefault="00274B47" w:rsidP="00083741">
            <w:pPr>
              <w:spacing w:before="0" w:after="0"/>
              <w:jc w:val="left"/>
              <w:rPr>
                <w:rFonts w:cs="Calibri Light"/>
                <w:sz w:val="16"/>
                <w:szCs w:val="16"/>
                <w:lang w:eastAsia="ar-SA"/>
              </w:rPr>
            </w:pPr>
            <w:r w:rsidRPr="00FB1EDE">
              <w:rPr>
                <w:rFonts w:cs="Calibri Light"/>
                <w:sz w:val="16"/>
                <w:szCs w:val="16"/>
                <w:lang w:eastAsia="ar-SA"/>
              </w:rPr>
              <w:t>Stakliškių miesteli</w:t>
            </w:r>
            <w:r w:rsidR="00D615B0" w:rsidRPr="00FB1EDE">
              <w:rPr>
                <w:rFonts w:cs="Calibri Light"/>
                <w:sz w:val="16"/>
                <w:szCs w:val="16"/>
                <w:lang w:eastAsia="ar-SA"/>
              </w:rPr>
              <w:t xml:space="preserve">o </w:t>
            </w:r>
            <w:r w:rsidRPr="00FB1EDE">
              <w:rPr>
                <w:rFonts w:cs="Calibri Light"/>
                <w:sz w:val="16"/>
                <w:szCs w:val="16"/>
                <w:lang w:eastAsia="ar-SA"/>
              </w:rPr>
              <w:t xml:space="preserve">istorinės dalys nėra registruotos Kultūros vertybių registre, neturi urbanistinio draustinio statuso. </w:t>
            </w:r>
          </w:p>
        </w:tc>
      </w:tr>
      <w:tr w:rsidR="00692DEE" w:rsidRPr="00FB1EDE" w14:paraId="5FA37E8F" w14:textId="77777777" w:rsidTr="00C76B87">
        <w:trPr>
          <w:trHeight w:val="173"/>
        </w:trPr>
        <w:tc>
          <w:tcPr>
            <w:tcW w:w="0" w:type="auto"/>
            <w:shd w:val="clear" w:color="auto" w:fill="auto"/>
          </w:tcPr>
          <w:p w14:paraId="227EC51F" w14:textId="6C5BF03F" w:rsidR="00692DEE" w:rsidRPr="00FB1EDE" w:rsidRDefault="00692DEE" w:rsidP="00692DEE">
            <w:pPr>
              <w:spacing w:before="0" w:after="0"/>
              <w:jc w:val="left"/>
              <w:rPr>
                <w:rFonts w:cs="Calibri Light"/>
                <w:sz w:val="16"/>
                <w:szCs w:val="16"/>
                <w:lang w:eastAsia="ar-SA"/>
              </w:rPr>
            </w:pPr>
            <w:r w:rsidRPr="00FB1EDE">
              <w:rPr>
                <w:rFonts w:cs="Calibri Light"/>
                <w:sz w:val="16"/>
                <w:szCs w:val="16"/>
              </w:rPr>
              <w:lastRenderedPageBreak/>
              <w:t>2.3.</w:t>
            </w:r>
            <w:r w:rsidRPr="00FB1EDE">
              <w:rPr>
                <w:rFonts w:cs="Calibri Light"/>
                <w:sz w:val="16"/>
                <w:szCs w:val="16"/>
                <w:lang w:val="en-GB"/>
              </w:rPr>
              <w:t>5</w:t>
            </w:r>
          </w:p>
        </w:tc>
        <w:tc>
          <w:tcPr>
            <w:tcW w:w="0" w:type="auto"/>
            <w:shd w:val="clear" w:color="auto" w:fill="auto"/>
          </w:tcPr>
          <w:p w14:paraId="745D08C1" w14:textId="33449489" w:rsidR="00692DEE" w:rsidRPr="00FB1EDE" w:rsidRDefault="00692DEE" w:rsidP="00692DEE">
            <w:pPr>
              <w:spacing w:before="0" w:after="0"/>
              <w:rPr>
                <w:rFonts w:cs="Calibri Light"/>
                <w:sz w:val="16"/>
                <w:szCs w:val="16"/>
                <w:lang w:eastAsia="ar-SA"/>
              </w:rPr>
            </w:pPr>
            <w:r w:rsidRPr="00FB1EDE">
              <w:rPr>
                <w:rFonts w:cs="Calibri Light"/>
                <w:sz w:val="16"/>
                <w:szCs w:val="16"/>
              </w:rPr>
              <w:t>Įdiegti slaugos ir higienos priemonių (sauskelnių) atskiro surinkimo sistemą.</w:t>
            </w:r>
          </w:p>
        </w:tc>
        <w:tc>
          <w:tcPr>
            <w:tcW w:w="0" w:type="auto"/>
            <w:vMerge w:val="restart"/>
          </w:tcPr>
          <w:p w14:paraId="3025D3CB" w14:textId="77777777" w:rsidR="00692DEE" w:rsidRPr="00FB1EDE" w:rsidRDefault="00692DEE" w:rsidP="00692DEE">
            <w:pPr>
              <w:spacing w:before="0" w:after="0"/>
              <w:jc w:val="center"/>
              <w:rPr>
                <w:rFonts w:cs="Calibri Light"/>
                <w:sz w:val="16"/>
                <w:szCs w:val="16"/>
                <w:lang w:eastAsia="ar-SA"/>
              </w:rPr>
            </w:pPr>
            <w:r w:rsidRPr="00FB1EDE">
              <w:rPr>
                <w:rFonts w:cs="Calibri Light"/>
                <w:sz w:val="16"/>
                <w:szCs w:val="16"/>
                <w:lang w:eastAsia="ar-SA"/>
              </w:rPr>
              <w:t>+ 1</w:t>
            </w:r>
          </w:p>
          <w:p w14:paraId="363ADA01" w14:textId="77777777" w:rsidR="00692DEE" w:rsidRPr="00FB1EDE" w:rsidRDefault="00692DEE" w:rsidP="00692DEE">
            <w:pPr>
              <w:spacing w:before="0" w:after="0"/>
              <w:jc w:val="center"/>
              <w:rPr>
                <w:rFonts w:cs="Calibri Light"/>
                <w:sz w:val="16"/>
                <w:szCs w:val="16"/>
                <w:lang w:eastAsia="ar-SA"/>
              </w:rPr>
            </w:pPr>
          </w:p>
          <w:p w14:paraId="0ACA283E" w14:textId="77777777" w:rsidR="00692DEE" w:rsidRPr="00FB1EDE" w:rsidRDefault="00692DEE" w:rsidP="00692DEE">
            <w:pPr>
              <w:spacing w:before="0" w:after="0"/>
              <w:jc w:val="center"/>
              <w:rPr>
                <w:rFonts w:cs="Calibri Light"/>
                <w:sz w:val="16"/>
                <w:szCs w:val="16"/>
                <w:lang w:eastAsia="ar-SA"/>
              </w:rPr>
            </w:pPr>
            <w:r w:rsidRPr="00FB1EDE">
              <w:rPr>
                <w:rFonts w:cs="Calibri Light"/>
                <w:sz w:val="16"/>
                <w:szCs w:val="16"/>
                <w:lang w:eastAsia="ar-SA"/>
              </w:rPr>
              <w:t>N</w:t>
            </w:r>
          </w:p>
        </w:tc>
        <w:tc>
          <w:tcPr>
            <w:tcW w:w="0" w:type="auto"/>
            <w:vMerge w:val="restart"/>
            <w:shd w:val="clear" w:color="auto" w:fill="auto"/>
          </w:tcPr>
          <w:p w14:paraId="087677C4" w14:textId="77777777" w:rsidR="00692DEE" w:rsidRPr="00FB1EDE" w:rsidRDefault="00692DEE" w:rsidP="00692DEE">
            <w:pPr>
              <w:spacing w:before="0" w:after="0"/>
              <w:jc w:val="center"/>
              <w:rPr>
                <w:rFonts w:cs="Calibri Light"/>
                <w:sz w:val="16"/>
                <w:szCs w:val="16"/>
                <w:lang w:eastAsia="ar-SA"/>
              </w:rPr>
            </w:pPr>
            <w:r w:rsidRPr="00FB1EDE">
              <w:rPr>
                <w:rFonts w:cs="Calibri Light"/>
                <w:sz w:val="16"/>
                <w:szCs w:val="16"/>
                <w:lang w:eastAsia="ar-SA"/>
              </w:rPr>
              <w:t>+1</w:t>
            </w:r>
          </w:p>
          <w:p w14:paraId="43DD583E" w14:textId="77777777" w:rsidR="00692DEE" w:rsidRPr="00FB1EDE" w:rsidRDefault="00692DEE" w:rsidP="00692DEE">
            <w:pPr>
              <w:spacing w:before="0" w:after="0"/>
              <w:jc w:val="center"/>
              <w:rPr>
                <w:rFonts w:cs="Calibri Light"/>
                <w:sz w:val="16"/>
                <w:szCs w:val="16"/>
                <w:lang w:eastAsia="ar-SA"/>
              </w:rPr>
            </w:pPr>
          </w:p>
          <w:p w14:paraId="1D8F2BA6" w14:textId="77777777" w:rsidR="00692DEE" w:rsidRPr="00FB1EDE" w:rsidRDefault="00692DEE" w:rsidP="00692DEE">
            <w:pPr>
              <w:spacing w:before="0" w:after="0"/>
              <w:jc w:val="center"/>
              <w:rPr>
                <w:rFonts w:cs="Calibri Light"/>
                <w:sz w:val="16"/>
                <w:szCs w:val="16"/>
                <w:lang w:eastAsia="ar-SA"/>
              </w:rPr>
            </w:pPr>
            <w:r w:rsidRPr="00FB1EDE">
              <w:rPr>
                <w:rFonts w:cs="Calibri Light"/>
                <w:sz w:val="16"/>
                <w:szCs w:val="16"/>
                <w:lang w:eastAsia="ar-SA"/>
              </w:rPr>
              <w:t>T</w:t>
            </w:r>
          </w:p>
        </w:tc>
        <w:tc>
          <w:tcPr>
            <w:tcW w:w="0" w:type="auto"/>
            <w:vMerge w:val="restart"/>
          </w:tcPr>
          <w:p w14:paraId="188A5314" w14:textId="77777777" w:rsidR="00692DEE" w:rsidRPr="00FB1EDE" w:rsidRDefault="00692DEE" w:rsidP="00692DEE">
            <w:pPr>
              <w:spacing w:before="0" w:after="0"/>
              <w:jc w:val="center"/>
              <w:rPr>
                <w:rFonts w:cs="Calibri Light"/>
                <w:sz w:val="16"/>
                <w:szCs w:val="16"/>
                <w:lang w:eastAsia="ar-SA"/>
              </w:rPr>
            </w:pPr>
            <w:r w:rsidRPr="00FB1EDE">
              <w:rPr>
                <w:rFonts w:cs="Calibri Light"/>
                <w:sz w:val="16"/>
                <w:szCs w:val="16"/>
                <w:lang w:eastAsia="ar-SA"/>
              </w:rPr>
              <w:t>+1</w:t>
            </w:r>
          </w:p>
          <w:p w14:paraId="0DA1DC98" w14:textId="77777777" w:rsidR="00692DEE" w:rsidRPr="00FB1EDE" w:rsidRDefault="00692DEE" w:rsidP="00692DEE">
            <w:pPr>
              <w:spacing w:before="0" w:after="0"/>
              <w:jc w:val="center"/>
              <w:rPr>
                <w:rFonts w:cs="Calibri Light"/>
                <w:sz w:val="16"/>
                <w:szCs w:val="16"/>
                <w:lang w:eastAsia="ar-SA"/>
              </w:rPr>
            </w:pPr>
          </w:p>
          <w:p w14:paraId="15985AC9" w14:textId="77777777" w:rsidR="00692DEE" w:rsidRPr="00FB1EDE" w:rsidRDefault="00692DEE" w:rsidP="00692DEE">
            <w:pPr>
              <w:spacing w:before="0" w:after="0"/>
              <w:jc w:val="center"/>
              <w:rPr>
                <w:rFonts w:cs="Calibri Light"/>
                <w:sz w:val="16"/>
                <w:szCs w:val="16"/>
                <w:lang w:eastAsia="ar-SA"/>
              </w:rPr>
            </w:pPr>
            <w:r w:rsidRPr="00FB1EDE">
              <w:rPr>
                <w:rFonts w:cs="Calibri Light"/>
                <w:sz w:val="16"/>
                <w:szCs w:val="16"/>
                <w:lang w:eastAsia="ar-SA"/>
              </w:rPr>
              <w:t>N</w:t>
            </w:r>
          </w:p>
        </w:tc>
        <w:tc>
          <w:tcPr>
            <w:tcW w:w="0" w:type="auto"/>
            <w:vMerge w:val="restart"/>
          </w:tcPr>
          <w:p w14:paraId="10DF80E7" w14:textId="77777777" w:rsidR="00692DEE" w:rsidRPr="00FB1EDE" w:rsidRDefault="00692DEE" w:rsidP="00692DEE">
            <w:pPr>
              <w:spacing w:before="0" w:after="0"/>
              <w:jc w:val="center"/>
              <w:rPr>
                <w:rFonts w:cs="Calibri Light"/>
                <w:sz w:val="16"/>
                <w:szCs w:val="16"/>
                <w:lang w:eastAsia="ar-SA"/>
              </w:rPr>
            </w:pPr>
            <w:r w:rsidRPr="00FB1EDE">
              <w:rPr>
                <w:rFonts w:cs="Calibri Light"/>
                <w:sz w:val="16"/>
                <w:szCs w:val="16"/>
                <w:lang w:eastAsia="ar-SA"/>
              </w:rPr>
              <w:t>+1</w:t>
            </w:r>
          </w:p>
          <w:p w14:paraId="6960D404" w14:textId="77777777" w:rsidR="00692DEE" w:rsidRPr="00FB1EDE" w:rsidRDefault="00692DEE" w:rsidP="00692DEE">
            <w:pPr>
              <w:spacing w:before="0" w:after="0"/>
              <w:jc w:val="center"/>
              <w:rPr>
                <w:rFonts w:cs="Calibri Light"/>
                <w:sz w:val="16"/>
                <w:szCs w:val="16"/>
                <w:lang w:eastAsia="ar-SA"/>
              </w:rPr>
            </w:pPr>
          </w:p>
          <w:p w14:paraId="42B27CD6" w14:textId="77777777" w:rsidR="00692DEE" w:rsidRPr="00FB1EDE" w:rsidRDefault="00692DEE" w:rsidP="00692DEE">
            <w:pPr>
              <w:spacing w:before="0" w:after="0"/>
              <w:jc w:val="center"/>
              <w:rPr>
                <w:rFonts w:cs="Calibri Light"/>
                <w:sz w:val="16"/>
                <w:szCs w:val="16"/>
                <w:lang w:eastAsia="ar-SA"/>
              </w:rPr>
            </w:pPr>
            <w:r w:rsidRPr="00FB1EDE">
              <w:rPr>
                <w:rFonts w:cs="Calibri Light"/>
                <w:sz w:val="16"/>
                <w:szCs w:val="16"/>
                <w:lang w:eastAsia="ar-SA"/>
              </w:rPr>
              <w:t>N</w:t>
            </w:r>
          </w:p>
        </w:tc>
        <w:tc>
          <w:tcPr>
            <w:tcW w:w="0" w:type="auto"/>
            <w:vMerge w:val="restart"/>
          </w:tcPr>
          <w:p w14:paraId="546C0059" w14:textId="77777777" w:rsidR="00692DEE" w:rsidRPr="00FB1EDE" w:rsidRDefault="00692DEE" w:rsidP="00692DEE">
            <w:pPr>
              <w:spacing w:before="0" w:after="0"/>
              <w:jc w:val="center"/>
              <w:rPr>
                <w:rFonts w:cs="Calibri Light"/>
                <w:sz w:val="16"/>
                <w:szCs w:val="16"/>
                <w:lang w:eastAsia="ar-SA"/>
              </w:rPr>
            </w:pPr>
            <w:r w:rsidRPr="00FB1EDE">
              <w:rPr>
                <w:rFonts w:cs="Calibri Light"/>
                <w:sz w:val="16"/>
                <w:szCs w:val="16"/>
                <w:lang w:eastAsia="ar-SA"/>
              </w:rPr>
              <w:t>+1</w:t>
            </w:r>
          </w:p>
          <w:p w14:paraId="4E5631AB" w14:textId="77777777" w:rsidR="00692DEE" w:rsidRPr="00FB1EDE" w:rsidRDefault="00692DEE" w:rsidP="00692DEE">
            <w:pPr>
              <w:spacing w:before="0" w:after="0"/>
              <w:jc w:val="center"/>
              <w:rPr>
                <w:rFonts w:cs="Calibri Light"/>
                <w:sz w:val="16"/>
                <w:szCs w:val="16"/>
                <w:lang w:eastAsia="ar-SA"/>
              </w:rPr>
            </w:pPr>
          </w:p>
          <w:p w14:paraId="5BBC5711" w14:textId="77777777" w:rsidR="00692DEE" w:rsidRPr="00FB1EDE" w:rsidRDefault="00692DEE" w:rsidP="00692DEE">
            <w:pPr>
              <w:spacing w:before="0" w:after="0"/>
              <w:jc w:val="center"/>
              <w:rPr>
                <w:rFonts w:cs="Calibri Light"/>
                <w:sz w:val="16"/>
                <w:szCs w:val="16"/>
                <w:lang w:eastAsia="ar-SA"/>
              </w:rPr>
            </w:pPr>
            <w:r w:rsidRPr="00FB1EDE">
              <w:rPr>
                <w:rFonts w:cs="Calibri Light"/>
                <w:sz w:val="16"/>
                <w:szCs w:val="16"/>
                <w:lang w:eastAsia="ar-SA"/>
              </w:rPr>
              <w:t>N</w:t>
            </w:r>
          </w:p>
        </w:tc>
        <w:tc>
          <w:tcPr>
            <w:tcW w:w="0" w:type="auto"/>
            <w:vMerge w:val="restart"/>
          </w:tcPr>
          <w:p w14:paraId="6365213B" w14:textId="77777777" w:rsidR="00692DEE" w:rsidRPr="00FB1EDE" w:rsidRDefault="00692DEE" w:rsidP="00692DEE">
            <w:pPr>
              <w:spacing w:before="0" w:after="0"/>
              <w:jc w:val="center"/>
              <w:rPr>
                <w:rFonts w:cs="Calibri Light"/>
                <w:sz w:val="16"/>
                <w:szCs w:val="16"/>
                <w:lang w:eastAsia="ar-SA"/>
              </w:rPr>
            </w:pPr>
            <w:r w:rsidRPr="00FB1EDE">
              <w:rPr>
                <w:rFonts w:cs="Calibri Light"/>
                <w:sz w:val="16"/>
                <w:szCs w:val="16"/>
                <w:lang w:eastAsia="ar-SA"/>
              </w:rPr>
              <w:t>+1</w:t>
            </w:r>
          </w:p>
          <w:p w14:paraId="39B8D084" w14:textId="77777777" w:rsidR="00692DEE" w:rsidRPr="00FB1EDE" w:rsidRDefault="00692DEE" w:rsidP="00692DEE">
            <w:pPr>
              <w:spacing w:before="0" w:after="0"/>
              <w:jc w:val="center"/>
              <w:rPr>
                <w:rFonts w:cs="Calibri Light"/>
                <w:sz w:val="16"/>
                <w:szCs w:val="16"/>
                <w:lang w:eastAsia="ar-SA"/>
              </w:rPr>
            </w:pPr>
          </w:p>
          <w:p w14:paraId="02242A01" w14:textId="77777777" w:rsidR="00692DEE" w:rsidRPr="00FB1EDE" w:rsidRDefault="00692DEE" w:rsidP="00692DEE">
            <w:pPr>
              <w:spacing w:before="0" w:after="0"/>
              <w:jc w:val="center"/>
              <w:rPr>
                <w:rFonts w:cs="Calibri Light"/>
                <w:sz w:val="16"/>
                <w:szCs w:val="16"/>
                <w:lang w:eastAsia="ar-SA"/>
              </w:rPr>
            </w:pPr>
            <w:r w:rsidRPr="00FB1EDE">
              <w:rPr>
                <w:rFonts w:cs="Calibri Light"/>
                <w:sz w:val="16"/>
                <w:szCs w:val="16"/>
                <w:lang w:eastAsia="ar-SA"/>
              </w:rPr>
              <w:t>N, G</w:t>
            </w:r>
          </w:p>
        </w:tc>
        <w:tc>
          <w:tcPr>
            <w:tcW w:w="0" w:type="auto"/>
            <w:vMerge w:val="restart"/>
          </w:tcPr>
          <w:p w14:paraId="406C17DE" w14:textId="77777777" w:rsidR="00692DEE" w:rsidRPr="00FB1EDE" w:rsidRDefault="00692DEE" w:rsidP="00692DEE">
            <w:pPr>
              <w:spacing w:before="0" w:after="0"/>
              <w:jc w:val="center"/>
              <w:rPr>
                <w:rFonts w:cs="Calibri Light"/>
                <w:sz w:val="16"/>
                <w:szCs w:val="16"/>
                <w:lang w:eastAsia="ar-SA"/>
              </w:rPr>
            </w:pPr>
            <w:r w:rsidRPr="00FB1EDE">
              <w:rPr>
                <w:rFonts w:cs="Calibri Light"/>
                <w:sz w:val="16"/>
                <w:szCs w:val="16"/>
                <w:lang w:eastAsia="ar-SA"/>
              </w:rPr>
              <w:t>0</w:t>
            </w:r>
          </w:p>
        </w:tc>
        <w:tc>
          <w:tcPr>
            <w:tcW w:w="0" w:type="auto"/>
            <w:vMerge w:val="restart"/>
          </w:tcPr>
          <w:p w14:paraId="0DDC7FA3" w14:textId="77777777" w:rsidR="00692DEE" w:rsidRPr="00FB1EDE" w:rsidRDefault="00692DEE" w:rsidP="00692DEE">
            <w:pPr>
              <w:spacing w:before="0" w:after="0"/>
              <w:jc w:val="center"/>
              <w:rPr>
                <w:rFonts w:cs="Calibri Light"/>
                <w:sz w:val="16"/>
                <w:szCs w:val="16"/>
                <w:lang w:eastAsia="ar-SA"/>
              </w:rPr>
            </w:pPr>
            <w:r w:rsidRPr="00FB1EDE">
              <w:rPr>
                <w:rFonts w:cs="Calibri Light"/>
                <w:sz w:val="16"/>
                <w:szCs w:val="16"/>
                <w:lang w:eastAsia="ar-SA"/>
              </w:rPr>
              <w:t>0</w:t>
            </w:r>
          </w:p>
        </w:tc>
        <w:tc>
          <w:tcPr>
            <w:tcW w:w="0" w:type="auto"/>
            <w:vMerge w:val="restart"/>
          </w:tcPr>
          <w:p w14:paraId="5F194E7B" w14:textId="77777777" w:rsidR="00692DEE" w:rsidRPr="00FB1EDE" w:rsidRDefault="00692DEE" w:rsidP="00692DEE">
            <w:pPr>
              <w:spacing w:before="0" w:after="0"/>
              <w:jc w:val="center"/>
              <w:rPr>
                <w:rFonts w:cs="Calibri Light"/>
                <w:sz w:val="16"/>
                <w:szCs w:val="16"/>
                <w:lang w:eastAsia="ar-SA"/>
              </w:rPr>
            </w:pPr>
            <w:r w:rsidRPr="00FB1EDE">
              <w:rPr>
                <w:rFonts w:cs="Calibri Light"/>
                <w:sz w:val="16"/>
                <w:szCs w:val="16"/>
                <w:lang w:eastAsia="ar-SA"/>
              </w:rPr>
              <w:t>0</w:t>
            </w:r>
          </w:p>
        </w:tc>
        <w:tc>
          <w:tcPr>
            <w:tcW w:w="0" w:type="auto"/>
            <w:vMerge w:val="restart"/>
          </w:tcPr>
          <w:p w14:paraId="68E49C59" w14:textId="77777777" w:rsidR="00692DEE" w:rsidRPr="00FB1EDE" w:rsidRDefault="00692DEE" w:rsidP="00692DEE">
            <w:pPr>
              <w:spacing w:before="0" w:after="0"/>
              <w:jc w:val="center"/>
              <w:rPr>
                <w:rFonts w:cs="Calibri Light"/>
                <w:sz w:val="16"/>
                <w:szCs w:val="16"/>
                <w:lang w:eastAsia="ar-SA"/>
              </w:rPr>
            </w:pPr>
            <w:r w:rsidRPr="00FB1EDE">
              <w:rPr>
                <w:rFonts w:cs="Calibri Light"/>
                <w:sz w:val="16"/>
                <w:szCs w:val="16"/>
                <w:lang w:eastAsia="ar-SA"/>
              </w:rPr>
              <w:t>0</w:t>
            </w:r>
          </w:p>
        </w:tc>
        <w:tc>
          <w:tcPr>
            <w:tcW w:w="0" w:type="auto"/>
            <w:vMerge w:val="restart"/>
          </w:tcPr>
          <w:p w14:paraId="254EF01B" w14:textId="77777777" w:rsidR="00692DEE" w:rsidRPr="00FB1EDE" w:rsidRDefault="00692DEE" w:rsidP="00692DEE">
            <w:pPr>
              <w:spacing w:before="0" w:after="0"/>
              <w:jc w:val="center"/>
              <w:rPr>
                <w:rFonts w:cs="Calibri Light"/>
                <w:sz w:val="16"/>
                <w:szCs w:val="16"/>
                <w:lang w:eastAsia="ar-SA"/>
              </w:rPr>
            </w:pPr>
            <w:r w:rsidRPr="00FB1EDE">
              <w:rPr>
                <w:rFonts w:cs="Calibri Light"/>
                <w:sz w:val="16"/>
                <w:szCs w:val="16"/>
                <w:lang w:eastAsia="ar-SA"/>
              </w:rPr>
              <w:t>+6</w:t>
            </w:r>
          </w:p>
        </w:tc>
        <w:tc>
          <w:tcPr>
            <w:tcW w:w="0" w:type="auto"/>
            <w:vMerge w:val="restart"/>
          </w:tcPr>
          <w:p w14:paraId="605DF341" w14:textId="77777777" w:rsidR="00692DEE" w:rsidRPr="00FB1EDE" w:rsidRDefault="00692DEE" w:rsidP="00692DEE">
            <w:pPr>
              <w:spacing w:before="0" w:after="0"/>
              <w:rPr>
                <w:rFonts w:cs="Calibri Light"/>
                <w:sz w:val="16"/>
                <w:szCs w:val="16"/>
                <w:lang w:eastAsia="ar-SA"/>
              </w:rPr>
            </w:pPr>
            <w:r w:rsidRPr="00FB1EDE">
              <w:rPr>
                <w:rFonts w:cs="Calibri Light"/>
                <w:sz w:val="16"/>
                <w:szCs w:val="16"/>
                <w:lang w:eastAsia="ar-SA"/>
              </w:rPr>
              <w:t>Padidintas paslaugų prieinamumas/ patogumas gyventojams – teigiamos socialinės pasekmės.</w:t>
            </w:r>
          </w:p>
          <w:p w14:paraId="0F49EE57" w14:textId="77777777" w:rsidR="00692DEE" w:rsidRPr="00FB1EDE" w:rsidRDefault="00692DEE" w:rsidP="00692DEE">
            <w:pPr>
              <w:spacing w:before="0" w:after="0"/>
              <w:rPr>
                <w:rFonts w:cs="Calibri Light"/>
                <w:sz w:val="16"/>
                <w:szCs w:val="16"/>
                <w:lang w:eastAsia="ar-SA"/>
              </w:rPr>
            </w:pPr>
          </w:p>
          <w:p w14:paraId="22493E66" w14:textId="77777777" w:rsidR="00692DEE" w:rsidRPr="00FB1EDE" w:rsidRDefault="00692DEE" w:rsidP="00692DEE">
            <w:pPr>
              <w:spacing w:before="0" w:after="0"/>
              <w:rPr>
                <w:rFonts w:cs="Calibri Light"/>
                <w:sz w:val="16"/>
                <w:szCs w:val="16"/>
                <w:lang w:eastAsia="ar-SA"/>
              </w:rPr>
            </w:pPr>
            <w:r w:rsidRPr="00FB1EDE">
              <w:rPr>
                <w:rFonts w:cs="Calibri Light"/>
                <w:sz w:val="16"/>
                <w:szCs w:val="16"/>
                <w:lang w:eastAsia="ar-SA"/>
              </w:rPr>
              <w:t xml:space="preserve">Pavojingų ir kitų srautų atliekų atskiras surinkimas ir tinkamas tvarkymas – neigiamo </w:t>
            </w:r>
            <w:r w:rsidRPr="00FB1EDE">
              <w:rPr>
                <w:rFonts w:cs="Calibri Light"/>
                <w:sz w:val="16"/>
                <w:szCs w:val="16"/>
                <w:lang w:eastAsia="ar-SA"/>
              </w:rPr>
              <w:lastRenderedPageBreak/>
              <w:t>poveikio aplinkai prevencija.</w:t>
            </w:r>
          </w:p>
          <w:p w14:paraId="6EEB8AC5" w14:textId="77777777" w:rsidR="00692DEE" w:rsidRPr="00FB1EDE" w:rsidRDefault="00692DEE" w:rsidP="00692DEE">
            <w:pPr>
              <w:spacing w:before="0" w:after="0"/>
              <w:rPr>
                <w:rFonts w:cs="Calibri Light"/>
                <w:sz w:val="16"/>
                <w:szCs w:val="16"/>
                <w:lang w:eastAsia="ar-SA"/>
              </w:rPr>
            </w:pPr>
          </w:p>
          <w:p w14:paraId="39D5F1A1" w14:textId="19A035E8" w:rsidR="004265FC" w:rsidRPr="00FB1EDE" w:rsidRDefault="00692DEE" w:rsidP="00235681">
            <w:pPr>
              <w:spacing w:before="0" w:after="0"/>
              <w:jc w:val="left"/>
              <w:rPr>
                <w:rFonts w:cs="Calibri Light"/>
                <w:sz w:val="16"/>
                <w:szCs w:val="16"/>
                <w:lang w:eastAsia="ar-SA"/>
              </w:rPr>
            </w:pPr>
            <w:r w:rsidRPr="00FB1EDE">
              <w:rPr>
                <w:rFonts w:cs="Calibri Light"/>
                <w:sz w:val="16"/>
                <w:szCs w:val="16"/>
                <w:lang w:eastAsia="ar-SA"/>
              </w:rPr>
              <w:t>Mažinamas sąvartynuose šalinamų atliekų kiekis.</w:t>
            </w:r>
          </w:p>
        </w:tc>
      </w:tr>
      <w:tr w:rsidR="00692DEE" w:rsidRPr="00FB1EDE" w14:paraId="29A1D8C7" w14:textId="77777777" w:rsidTr="00C76B87">
        <w:trPr>
          <w:trHeight w:val="173"/>
        </w:trPr>
        <w:tc>
          <w:tcPr>
            <w:tcW w:w="0" w:type="auto"/>
            <w:shd w:val="clear" w:color="auto" w:fill="auto"/>
          </w:tcPr>
          <w:p w14:paraId="1E3B2252" w14:textId="36CCBA1B" w:rsidR="00692DEE" w:rsidRPr="00FB1EDE" w:rsidRDefault="00692DEE" w:rsidP="00692DEE">
            <w:pPr>
              <w:spacing w:before="0" w:after="0"/>
              <w:jc w:val="left"/>
              <w:rPr>
                <w:rFonts w:cs="Calibri Light"/>
                <w:sz w:val="16"/>
                <w:szCs w:val="16"/>
                <w:lang w:eastAsia="ar-SA"/>
              </w:rPr>
            </w:pPr>
            <w:r w:rsidRPr="00FB1EDE">
              <w:rPr>
                <w:rFonts w:cs="Calibri Light"/>
                <w:sz w:val="16"/>
                <w:szCs w:val="16"/>
              </w:rPr>
              <w:t>2.3.6</w:t>
            </w:r>
          </w:p>
        </w:tc>
        <w:tc>
          <w:tcPr>
            <w:tcW w:w="0" w:type="auto"/>
            <w:shd w:val="clear" w:color="auto" w:fill="auto"/>
          </w:tcPr>
          <w:p w14:paraId="5DA06C9E" w14:textId="63BBB3F5" w:rsidR="00692DEE" w:rsidRPr="00FB1EDE" w:rsidRDefault="00692DEE" w:rsidP="00692DEE">
            <w:pPr>
              <w:spacing w:before="0" w:after="0"/>
              <w:rPr>
                <w:rFonts w:cs="Calibri Light"/>
                <w:sz w:val="16"/>
                <w:szCs w:val="16"/>
                <w:lang w:eastAsia="ar-SA"/>
              </w:rPr>
            </w:pPr>
            <w:r w:rsidRPr="00FB1EDE">
              <w:rPr>
                <w:rFonts w:cs="Calibri Light"/>
                <w:sz w:val="16"/>
                <w:szCs w:val="16"/>
              </w:rPr>
              <w:t xml:space="preserve">Parengti pelenų naudojimo namų ūkiuose rekomendacijas (pelenų rūšys, kokiam dirvožemiui tinka, kaip tręšti ir pan.) ir tirti jų tinkamumą namų ūkių dirvožemiui.  </w:t>
            </w:r>
          </w:p>
        </w:tc>
        <w:tc>
          <w:tcPr>
            <w:tcW w:w="0" w:type="auto"/>
            <w:vMerge/>
          </w:tcPr>
          <w:p w14:paraId="6E73D884" w14:textId="77777777" w:rsidR="00692DEE" w:rsidRPr="00FB1EDE" w:rsidRDefault="00692DEE" w:rsidP="00692DEE">
            <w:pPr>
              <w:spacing w:before="0" w:after="0"/>
              <w:jc w:val="center"/>
              <w:rPr>
                <w:rFonts w:cs="Calibri Light"/>
                <w:sz w:val="16"/>
                <w:szCs w:val="16"/>
                <w:lang w:eastAsia="ar-SA"/>
              </w:rPr>
            </w:pPr>
          </w:p>
        </w:tc>
        <w:tc>
          <w:tcPr>
            <w:tcW w:w="0" w:type="auto"/>
            <w:vMerge/>
            <w:shd w:val="clear" w:color="auto" w:fill="auto"/>
          </w:tcPr>
          <w:p w14:paraId="6D46281A" w14:textId="77777777" w:rsidR="00692DEE" w:rsidRPr="00FB1EDE" w:rsidRDefault="00692DEE" w:rsidP="00692DEE">
            <w:pPr>
              <w:spacing w:before="0" w:after="0"/>
              <w:jc w:val="center"/>
              <w:rPr>
                <w:rFonts w:cs="Calibri Light"/>
                <w:sz w:val="16"/>
                <w:szCs w:val="16"/>
                <w:lang w:eastAsia="ar-SA"/>
              </w:rPr>
            </w:pPr>
          </w:p>
        </w:tc>
        <w:tc>
          <w:tcPr>
            <w:tcW w:w="0" w:type="auto"/>
            <w:vMerge/>
          </w:tcPr>
          <w:p w14:paraId="377D59DE" w14:textId="77777777" w:rsidR="00692DEE" w:rsidRPr="00FB1EDE" w:rsidRDefault="00692DEE" w:rsidP="00692DEE">
            <w:pPr>
              <w:spacing w:before="0" w:after="0"/>
              <w:jc w:val="center"/>
              <w:rPr>
                <w:rFonts w:cs="Calibri Light"/>
                <w:sz w:val="16"/>
                <w:szCs w:val="16"/>
                <w:lang w:eastAsia="ar-SA"/>
              </w:rPr>
            </w:pPr>
          </w:p>
        </w:tc>
        <w:tc>
          <w:tcPr>
            <w:tcW w:w="0" w:type="auto"/>
            <w:vMerge/>
          </w:tcPr>
          <w:p w14:paraId="5EED6D31" w14:textId="77777777" w:rsidR="00692DEE" w:rsidRPr="00FB1EDE" w:rsidRDefault="00692DEE" w:rsidP="00692DEE">
            <w:pPr>
              <w:spacing w:before="0" w:after="0"/>
              <w:jc w:val="center"/>
              <w:rPr>
                <w:rFonts w:cs="Calibri Light"/>
                <w:sz w:val="16"/>
                <w:szCs w:val="16"/>
                <w:lang w:eastAsia="ar-SA"/>
              </w:rPr>
            </w:pPr>
          </w:p>
        </w:tc>
        <w:tc>
          <w:tcPr>
            <w:tcW w:w="0" w:type="auto"/>
            <w:vMerge/>
          </w:tcPr>
          <w:p w14:paraId="5582DEF2" w14:textId="77777777" w:rsidR="00692DEE" w:rsidRPr="00FB1EDE" w:rsidRDefault="00692DEE" w:rsidP="00692DEE">
            <w:pPr>
              <w:spacing w:before="0" w:after="0"/>
              <w:jc w:val="center"/>
              <w:rPr>
                <w:rFonts w:cs="Calibri Light"/>
                <w:sz w:val="16"/>
                <w:szCs w:val="16"/>
                <w:lang w:eastAsia="ar-SA"/>
              </w:rPr>
            </w:pPr>
          </w:p>
        </w:tc>
        <w:tc>
          <w:tcPr>
            <w:tcW w:w="0" w:type="auto"/>
            <w:vMerge/>
          </w:tcPr>
          <w:p w14:paraId="18AFC435" w14:textId="77777777" w:rsidR="00692DEE" w:rsidRPr="00FB1EDE" w:rsidRDefault="00692DEE" w:rsidP="00692DEE">
            <w:pPr>
              <w:spacing w:before="0" w:after="0"/>
              <w:jc w:val="center"/>
              <w:rPr>
                <w:rFonts w:cs="Calibri Light"/>
                <w:sz w:val="16"/>
                <w:szCs w:val="16"/>
                <w:lang w:eastAsia="ar-SA"/>
              </w:rPr>
            </w:pPr>
          </w:p>
        </w:tc>
        <w:tc>
          <w:tcPr>
            <w:tcW w:w="0" w:type="auto"/>
            <w:vMerge/>
          </w:tcPr>
          <w:p w14:paraId="2A06D403" w14:textId="77777777" w:rsidR="00692DEE" w:rsidRPr="00FB1EDE" w:rsidRDefault="00692DEE" w:rsidP="00692DEE">
            <w:pPr>
              <w:spacing w:before="0" w:after="0"/>
              <w:jc w:val="center"/>
              <w:rPr>
                <w:rFonts w:cs="Calibri Light"/>
                <w:sz w:val="16"/>
                <w:szCs w:val="16"/>
                <w:lang w:eastAsia="ar-SA"/>
              </w:rPr>
            </w:pPr>
          </w:p>
        </w:tc>
        <w:tc>
          <w:tcPr>
            <w:tcW w:w="0" w:type="auto"/>
            <w:vMerge/>
          </w:tcPr>
          <w:p w14:paraId="630037C0" w14:textId="77777777" w:rsidR="00692DEE" w:rsidRPr="00FB1EDE" w:rsidRDefault="00692DEE" w:rsidP="00692DEE">
            <w:pPr>
              <w:spacing w:before="0" w:after="0"/>
              <w:jc w:val="center"/>
              <w:rPr>
                <w:rFonts w:cs="Calibri Light"/>
                <w:sz w:val="16"/>
                <w:szCs w:val="16"/>
                <w:lang w:eastAsia="ar-SA"/>
              </w:rPr>
            </w:pPr>
          </w:p>
        </w:tc>
        <w:tc>
          <w:tcPr>
            <w:tcW w:w="0" w:type="auto"/>
            <w:vMerge/>
          </w:tcPr>
          <w:p w14:paraId="1A67B797" w14:textId="77777777" w:rsidR="00692DEE" w:rsidRPr="00FB1EDE" w:rsidRDefault="00692DEE" w:rsidP="00692DEE">
            <w:pPr>
              <w:spacing w:before="0" w:after="0"/>
              <w:jc w:val="center"/>
              <w:rPr>
                <w:rFonts w:cs="Calibri Light"/>
                <w:sz w:val="16"/>
                <w:szCs w:val="16"/>
                <w:lang w:eastAsia="ar-SA"/>
              </w:rPr>
            </w:pPr>
          </w:p>
        </w:tc>
        <w:tc>
          <w:tcPr>
            <w:tcW w:w="0" w:type="auto"/>
            <w:vMerge/>
          </w:tcPr>
          <w:p w14:paraId="17FAD27B" w14:textId="77777777" w:rsidR="00692DEE" w:rsidRPr="00FB1EDE" w:rsidRDefault="00692DEE" w:rsidP="00692DEE">
            <w:pPr>
              <w:spacing w:before="0" w:after="0"/>
              <w:jc w:val="center"/>
              <w:rPr>
                <w:rFonts w:cs="Calibri Light"/>
                <w:sz w:val="16"/>
                <w:szCs w:val="16"/>
                <w:lang w:eastAsia="ar-SA"/>
              </w:rPr>
            </w:pPr>
          </w:p>
        </w:tc>
        <w:tc>
          <w:tcPr>
            <w:tcW w:w="0" w:type="auto"/>
            <w:vMerge/>
          </w:tcPr>
          <w:p w14:paraId="0C697C1F" w14:textId="77777777" w:rsidR="00692DEE" w:rsidRPr="00FB1EDE" w:rsidRDefault="00692DEE" w:rsidP="00692DEE">
            <w:pPr>
              <w:spacing w:before="0" w:after="0"/>
              <w:jc w:val="center"/>
              <w:rPr>
                <w:rFonts w:cs="Calibri Light"/>
                <w:sz w:val="16"/>
                <w:szCs w:val="16"/>
                <w:lang w:eastAsia="ar-SA"/>
              </w:rPr>
            </w:pPr>
          </w:p>
        </w:tc>
        <w:tc>
          <w:tcPr>
            <w:tcW w:w="0" w:type="auto"/>
            <w:vMerge/>
          </w:tcPr>
          <w:p w14:paraId="45CB7705" w14:textId="77777777" w:rsidR="00692DEE" w:rsidRPr="00FB1EDE" w:rsidRDefault="00692DEE" w:rsidP="00692DEE">
            <w:pPr>
              <w:spacing w:before="0" w:after="0"/>
              <w:rPr>
                <w:rFonts w:cs="Calibri Light"/>
                <w:sz w:val="16"/>
                <w:szCs w:val="16"/>
                <w:lang w:eastAsia="ar-SA"/>
              </w:rPr>
            </w:pPr>
          </w:p>
        </w:tc>
      </w:tr>
      <w:tr w:rsidR="00692DEE" w:rsidRPr="00FB1EDE" w14:paraId="287252F9" w14:textId="77777777" w:rsidTr="00C76B87">
        <w:trPr>
          <w:trHeight w:val="173"/>
        </w:trPr>
        <w:tc>
          <w:tcPr>
            <w:tcW w:w="0" w:type="auto"/>
            <w:shd w:val="clear" w:color="auto" w:fill="auto"/>
          </w:tcPr>
          <w:p w14:paraId="41061B97" w14:textId="4A9E56E5" w:rsidR="00692DEE" w:rsidRPr="00FB1EDE" w:rsidRDefault="00692DEE" w:rsidP="00692DEE">
            <w:pPr>
              <w:spacing w:before="0" w:after="0"/>
              <w:jc w:val="left"/>
              <w:rPr>
                <w:rFonts w:cs="Calibri Light"/>
                <w:sz w:val="16"/>
                <w:szCs w:val="16"/>
                <w:lang w:eastAsia="ar-SA"/>
              </w:rPr>
            </w:pPr>
            <w:r w:rsidRPr="00FB1EDE">
              <w:rPr>
                <w:rFonts w:cs="Calibri Light"/>
                <w:sz w:val="16"/>
                <w:szCs w:val="16"/>
              </w:rPr>
              <w:t>2.3.7</w:t>
            </w:r>
          </w:p>
        </w:tc>
        <w:tc>
          <w:tcPr>
            <w:tcW w:w="0" w:type="auto"/>
            <w:shd w:val="clear" w:color="auto" w:fill="auto"/>
          </w:tcPr>
          <w:p w14:paraId="225D4CC5" w14:textId="1F0684BD" w:rsidR="00692DEE" w:rsidRPr="00FB1EDE" w:rsidRDefault="00692DEE" w:rsidP="00692DEE">
            <w:pPr>
              <w:spacing w:before="0" w:after="0"/>
              <w:rPr>
                <w:rFonts w:cs="Calibri Light"/>
                <w:sz w:val="16"/>
                <w:szCs w:val="16"/>
                <w:lang w:eastAsia="ar-SA"/>
              </w:rPr>
            </w:pPr>
            <w:r w:rsidRPr="00FB1EDE">
              <w:rPr>
                <w:rFonts w:cs="Calibri Light"/>
                <w:sz w:val="16"/>
                <w:szCs w:val="16"/>
              </w:rPr>
              <w:t>Įsigyti spec. transporto priemonę ar antstatą - mobilų konteinerį arba pirkti buityje susidarančių pavojingų atliekų surinkimo paslaugą</w:t>
            </w:r>
          </w:p>
        </w:tc>
        <w:tc>
          <w:tcPr>
            <w:tcW w:w="0" w:type="auto"/>
            <w:vMerge/>
          </w:tcPr>
          <w:p w14:paraId="7056DE08" w14:textId="77777777" w:rsidR="00692DEE" w:rsidRPr="00FB1EDE" w:rsidRDefault="00692DEE" w:rsidP="00692DEE">
            <w:pPr>
              <w:spacing w:before="0" w:after="0"/>
              <w:jc w:val="center"/>
              <w:rPr>
                <w:rFonts w:cs="Calibri Light"/>
                <w:sz w:val="16"/>
                <w:szCs w:val="16"/>
                <w:lang w:eastAsia="ar-SA"/>
              </w:rPr>
            </w:pPr>
          </w:p>
        </w:tc>
        <w:tc>
          <w:tcPr>
            <w:tcW w:w="0" w:type="auto"/>
            <w:vMerge/>
            <w:shd w:val="clear" w:color="auto" w:fill="auto"/>
          </w:tcPr>
          <w:p w14:paraId="4F90C926" w14:textId="77777777" w:rsidR="00692DEE" w:rsidRPr="00FB1EDE" w:rsidRDefault="00692DEE" w:rsidP="00692DEE">
            <w:pPr>
              <w:spacing w:before="0" w:after="0"/>
              <w:jc w:val="center"/>
              <w:rPr>
                <w:rFonts w:cs="Calibri Light"/>
                <w:sz w:val="16"/>
                <w:szCs w:val="16"/>
                <w:lang w:eastAsia="ar-SA"/>
              </w:rPr>
            </w:pPr>
          </w:p>
        </w:tc>
        <w:tc>
          <w:tcPr>
            <w:tcW w:w="0" w:type="auto"/>
            <w:vMerge/>
          </w:tcPr>
          <w:p w14:paraId="0081948B" w14:textId="77777777" w:rsidR="00692DEE" w:rsidRPr="00FB1EDE" w:rsidRDefault="00692DEE" w:rsidP="00692DEE">
            <w:pPr>
              <w:spacing w:before="0" w:after="0"/>
              <w:jc w:val="center"/>
              <w:rPr>
                <w:rFonts w:cs="Calibri Light"/>
                <w:sz w:val="16"/>
                <w:szCs w:val="16"/>
                <w:lang w:eastAsia="ar-SA"/>
              </w:rPr>
            </w:pPr>
          </w:p>
        </w:tc>
        <w:tc>
          <w:tcPr>
            <w:tcW w:w="0" w:type="auto"/>
            <w:vMerge/>
          </w:tcPr>
          <w:p w14:paraId="062C54E4" w14:textId="77777777" w:rsidR="00692DEE" w:rsidRPr="00FB1EDE" w:rsidRDefault="00692DEE" w:rsidP="00692DEE">
            <w:pPr>
              <w:spacing w:before="0" w:after="0"/>
              <w:jc w:val="center"/>
              <w:rPr>
                <w:rFonts w:cs="Calibri Light"/>
                <w:sz w:val="16"/>
                <w:szCs w:val="16"/>
                <w:lang w:eastAsia="ar-SA"/>
              </w:rPr>
            </w:pPr>
          </w:p>
        </w:tc>
        <w:tc>
          <w:tcPr>
            <w:tcW w:w="0" w:type="auto"/>
            <w:vMerge/>
          </w:tcPr>
          <w:p w14:paraId="6DC171BD" w14:textId="77777777" w:rsidR="00692DEE" w:rsidRPr="00FB1EDE" w:rsidRDefault="00692DEE" w:rsidP="00692DEE">
            <w:pPr>
              <w:spacing w:before="0" w:after="0"/>
              <w:jc w:val="center"/>
              <w:rPr>
                <w:rFonts w:cs="Calibri Light"/>
                <w:sz w:val="16"/>
                <w:szCs w:val="16"/>
                <w:lang w:eastAsia="ar-SA"/>
              </w:rPr>
            </w:pPr>
          </w:p>
        </w:tc>
        <w:tc>
          <w:tcPr>
            <w:tcW w:w="0" w:type="auto"/>
            <w:vMerge/>
          </w:tcPr>
          <w:p w14:paraId="31354CDD" w14:textId="77777777" w:rsidR="00692DEE" w:rsidRPr="00FB1EDE" w:rsidRDefault="00692DEE" w:rsidP="00692DEE">
            <w:pPr>
              <w:spacing w:before="0" w:after="0"/>
              <w:jc w:val="center"/>
              <w:rPr>
                <w:rFonts w:cs="Calibri Light"/>
                <w:sz w:val="16"/>
                <w:szCs w:val="16"/>
                <w:lang w:eastAsia="ar-SA"/>
              </w:rPr>
            </w:pPr>
          </w:p>
        </w:tc>
        <w:tc>
          <w:tcPr>
            <w:tcW w:w="0" w:type="auto"/>
            <w:vMerge/>
          </w:tcPr>
          <w:p w14:paraId="64D295C5" w14:textId="77777777" w:rsidR="00692DEE" w:rsidRPr="00FB1EDE" w:rsidRDefault="00692DEE" w:rsidP="00692DEE">
            <w:pPr>
              <w:spacing w:before="0" w:after="0"/>
              <w:jc w:val="center"/>
              <w:rPr>
                <w:rFonts w:cs="Calibri Light"/>
                <w:sz w:val="16"/>
                <w:szCs w:val="16"/>
                <w:lang w:eastAsia="ar-SA"/>
              </w:rPr>
            </w:pPr>
          </w:p>
        </w:tc>
        <w:tc>
          <w:tcPr>
            <w:tcW w:w="0" w:type="auto"/>
            <w:vMerge/>
          </w:tcPr>
          <w:p w14:paraId="7DC89E73" w14:textId="77777777" w:rsidR="00692DEE" w:rsidRPr="00FB1EDE" w:rsidRDefault="00692DEE" w:rsidP="00692DEE">
            <w:pPr>
              <w:spacing w:before="0" w:after="0"/>
              <w:jc w:val="center"/>
              <w:rPr>
                <w:rFonts w:cs="Calibri Light"/>
                <w:sz w:val="16"/>
                <w:szCs w:val="16"/>
                <w:lang w:eastAsia="ar-SA"/>
              </w:rPr>
            </w:pPr>
          </w:p>
        </w:tc>
        <w:tc>
          <w:tcPr>
            <w:tcW w:w="0" w:type="auto"/>
            <w:vMerge/>
          </w:tcPr>
          <w:p w14:paraId="14739399" w14:textId="77777777" w:rsidR="00692DEE" w:rsidRPr="00FB1EDE" w:rsidRDefault="00692DEE" w:rsidP="00692DEE">
            <w:pPr>
              <w:spacing w:before="0" w:after="0"/>
              <w:jc w:val="center"/>
              <w:rPr>
                <w:rFonts w:cs="Calibri Light"/>
                <w:sz w:val="16"/>
                <w:szCs w:val="16"/>
                <w:lang w:eastAsia="ar-SA"/>
              </w:rPr>
            </w:pPr>
          </w:p>
        </w:tc>
        <w:tc>
          <w:tcPr>
            <w:tcW w:w="0" w:type="auto"/>
            <w:vMerge/>
          </w:tcPr>
          <w:p w14:paraId="30F204C3" w14:textId="77777777" w:rsidR="00692DEE" w:rsidRPr="00FB1EDE" w:rsidRDefault="00692DEE" w:rsidP="00692DEE">
            <w:pPr>
              <w:spacing w:before="0" w:after="0"/>
              <w:jc w:val="center"/>
              <w:rPr>
                <w:rFonts w:cs="Calibri Light"/>
                <w:sz w:val="16"/>
                <w:szCs w:val="16"/>
                <w:lang w:eastAsia="ar-SA"/>
              </w:rPr>
            </w:pPr>
          </w:p>
        </w:tc>
        <w:tc>
          <w:tcPr>
            <w:tcW w:w="0" w:type="auto"/>
            <w:vMerge/>
          </w:tcPr>
          <w:p w14:paraId="4FAD7ED0" w14:textId="77777777" w:rsidR="00692DEE" w:rsidRPr="00FB1EDE" w:rsidRDefault="00692DEE" w:rsidP="00692DEE">
            <w:pPr>
              <w:spacing w:before="0" w:after="0"/>
              <w:jc w:val="center"/>
              <w:rPr>
                <w:rFonts w:cs="Calibri Light"/>
                <w:sz w:val="16"/>
                <w:szCs w:val="16"/>
                <w:lang w:eastAsia="ar-SA"/>
              </w:rPr>
            </w:pPr>
          </w:p>
        </w:tc>
        <w:tc>
          <w:tcPr>
            <w:tcW w:w="0" w:type="auto"/>
            <w:vMerge/>
          </w:tcPr>
          <w:p w14:paraId="4DE6C076" w14:textId="77777777" w:rsidR="00692DEE" w:rsidRPr="00FB1EDE" w:rsidRDefault="00692DEE" w:rsidP="00692DEE">
            <w:pPr>
              <w:spacing w:before="0" w:after="0"/>
              <w:rPr>
                <w:rFonts w:cs="Calibri Light"/>
                <w:sz w:val="16"/>
                <w:szCs w:val="16"/>
                <w:lang w:eastAsia="ar-SA"/>
              </w:rPr>
            </w:pPr>
          </w:p>
        </w:tc>
      </w:tr>
      <w:tr w:rsidR="00692DEE" w:rsidRPr="00FB1EDE" w14:paraId="4C5F1EDB" w14:textId="77777777" w:rsidTr="00C76B87">
        <w:trPr>
          <w:trHeight w:val="173"/>
        </w:trPr>
        <w:tc>
          <w:tcPr>
            <w:tcW w:w="0" w:type="auto"/>
            <w:shd w:val="clear" w:color="auto" w:fill="auto"/>
          </w:tcPr>
          <w:p w14:paraId="44E5E7B5" w14:textId="3A93BE2D" w:rsidR="00692DEE" w:rsidRPr="00FB1EDE" w:rsidRDefault="00692DEE" w:rsidP="00692DEE">
            <w:pPr>
              <w:spacing w:before="0" w:after="0"/>
              <w:jc w:val="left"/>
              <w:rPr>
                <w:rFonts w:cs="Calibri Light"/>
                <w:sz w:val="16"/>
                <w:szCs w:val="16"/>
                <w:lang w:eastAsia="ar-SA"/>
              </w:rPr>
            </w:pPr>
            <w:r w:rsidRPr="00FB1EDE">
              <w:rPr>
                <w:rFonts w:cs="Calibri Light"/>
                <w:sz w:val="16"/>
                <w:szCs w:val="16"/>
              </w:rPr>
              <w:t>2.3.8</w:t>
            </w:r>
          </w:p>
        </w:tc>
        <w:tc>
          <w:tcPr>
            <w:tcW w:w="0" w:type="auto"/>
            <w:shd w:val="clear" w:color="auto" w:fill="auto"/>
          </w:tcPr>
          <w:p w14:paraId="42F6EF02" w14:textId="2C842F0F" w:rsidR="00692DEE" w:rsidRPr="00FB1EDE" w:rsidRDefault="00692DEE" w:rsidP="00692DEE">
            <w:pPr>
              <w:spacing w:before="0" w:after="0"/>
              <w:rPr>
                <w:rFonts w:cs="Calibri Light"/>
                <w:sz w:val="16"/>
                <w:szCs w:val="16"/>
                <w:lang w:eastAsia="ar-SA"/>
              </w:rPr>
            </w:pPr>
            <w:r w:rsidRPr="00FB1EDE">
              <w:rPr>
                <w:rFonts w:cs="Calibri Light"/>
                <w:sz w:val="16"/>
                <w:szCs w:val="16"/>
              </w:rPr>
              <w:t>Plėsti tekstilės atliekų rūšiavimo konteinerių tinklą.</w:t>
            </w:r>
          </w:p>
        </w:tc>
        <w:tc>
          <w:tcPr>
            <w:tcW w:w="0" w:type="auto"/>
            <w:vMerge/>
          </w:tcPr>
          <w:p w14:paraId="163BFAEB" w14:textId="77777777" w:rsidR="00692DEE" w:rsidRPr="00FB1EDE" w:rsidRDefault="00692DEE" w:rsidP="00692DEE">
            <w:pPr>
              <w:spacing w:before="0" w:after="0"/>
              <w:jc w:val="center"/>
              <w:rPr>
                <w:rFonts w:cs="Calibri Light"/>
                <w:sz w:val="16"/>
                <w:szCs w:val="16"/>
                <w:lang w:eastAsia="ar-SA"/>
              </w:rPr>
            </w:pPr>
          </w:p>
        </w:tc>
        <w:tc>
          <w:tcPr>
            <w:tcW w:w="0" w:type="auto"/>
            <w:vMerge/>
            <w:shd w:val="clear" w:color="auto" w:fill="auto"/>
          </w:tcPr>
          <w:p w14:paraId="1615BF06" w14:textId="77777777" w:rsidR="00692DEE" w:rsidRPr="00FB1EDE" w:rsidRDefault="00692DEE" w:rsidP="00692DEE">
            <w:pPr>
              <w:spacing w:before="0" w:after="0"/>
              <w:jc w:val="center"/>
              <w:rPr>
                <w:rFonts w:cs="Calibri Light"/>
                <w:sz w:val="16"/>
                <w:szCs w:val="16"/>
                <w:lang w:eastAsia="ar-SA"/>
              </w:rPr>
            </w:pPr>
          </w:p>
        </w:tc>
        <w:tc>
          <w:tcPr>
            <w:tcW w:w="0" w:type="auto"/>
            <w:vMerge/>
          </w:tcPr>
          <w:p w14:paraId="5B4DFEC1" w14:textId="77777777" w:rsidR="00692DEE" w:rsidRPr="00FB1EDE" w:rsidRDefault="00692DEE" w:rsidP="00692DEE">
            <w:pPr>
              <w:spacing w:before="0" w:after="0"/>
              <w:jc w:val="center"/>
              <w:rPr>
                <w:rFonts w:cs="Calibri Light"/>
                <w:sz w:val="16"/>
                <w:szCs w:val="16"/>
                <w:lang w:eastAsia="ar-SA"/>
              </w:rPr>
            </w:pPr>
          </w:p>
        </w:tc>
        <w:tc>
          <w:tcPr>
            <w:tcW w:w="0" w:type="auto"/>
            <w:vMerge/>
          </w:tcPr>
          <w:p w14:paraId="5A330715" w14:textId="77777777" w:rsidR="00692DEE" w:rsidRPr="00FB1EDE" w:rsidRDefault="00692DEE" w:rsidP="00692DEE">
            <w:pPr>
              <w:spacing w:before="0" w:after="0"/>
              <w:jc w:val="center"/>
              <w:rPr>
                <w:rFonts w:cs="Calibri Light"/>
                <w:sz w:val="16"/>
                <w:szCs w:val="16"/>
                <w:lang w:eastAsia="ar-SA"/>
              </w:rPr>
            </w:pPr>
          </w:p>
        </w:tc>
        <w:tc>
          <w:tcPr>
            <w:tcW w:w="0" w:type="auto"/>
            <w:vMerge/>
          </w:tcPr>
          <w:p w14:paraId="72A389B7" w14:textId="77777777" w:rsidR="00692DEE" w:rsidRPr="00FB1EDE" w:rsidRDefault="00692DEE" w:rsidP="00692DEE">
            <w:pPr>
              <w:spacing w:before="0" w:after="0"/>
              <w:jc w:val="center"/>
              <w:rPr>
                <w:rFonts w:cs="Calibri Light"/>
                <w:sz w:val="16"/>
                <w:szCs w:val="16"/>
                <w:lang w:eastAsia="ar-SA"/>
              </w:rPr>
            </w:pPr>
          </w:p>
        </w:tc>
        <w:tc>
          <w:tcPr>
            <w:tcW w:w="0" w:type="auto"/>
            <w:vMerge/>
          </w:tcPr>
          <w:p w14:paraId="06E73090" w14:textId="77777777" w:rsidR="00692DEE" w:rsidRPr="00FB1EDE" w:rsidRDefault="00692DEE" w:rsidP="00692DEE">
            <w:pPr>
              <w:spacing w:before="0" w:after="0"/>
              <w:jc w:val="center"/>
              <w:rPr>
                <w:rFonts w:cs="Calibri Light"/>
                <w:sz w:val="16"/>
                <w:szCs w:val="16"/>
                <w:lang w:eastAsia="ar-SA"/>
              </w:rPr>
            </w:pPr>
          </w:p>
        </w:tc>
        <w:tc>
          <w:tcPr>
            <w:tcW w:w="0" w:type="auto"/>
            <w:vMerge/>
          </w:tcPr>
          <w:p w14:paraId="6E3EBA2F" w14:textId="77777777" w:rsidR="00692DEE" w:rsidRPr="00FB1EDE" w:rsidRDefault="00692DEE" w:rsidP="00692DEE">
            <w:pPr>
              <w:spacing w:before="0" w:after="0"/>
              <w:jc w:val="center"/>
              <w:rPr>
                <w:rFonts w:cs="Calibri Light"/>
                <w:sz w:val="16"/>
                <w:szCs w:val="16"/>
                <w:lang w:eastAsia="ar-SA"/>
              </w:rPr>
            </w:pPr>
          </w:p>
        </w:tc>
        <w:tc>
          <w:tcPr>
            <w:tcW w:w="0" w:type="auto"/>
            <w:vMerge/>
          </w:tcPr>
          <w:p w14:paraId="77798DEA" w14:textId="77777777" w:rsidR="00692DEE" w:rsidRPr="00FB1EDE" w:rsidRDefault="00692DEE" w:rsidP="00692DEE">
            <w:pPr>
              <w:spacing w:before="0" w:after="0"/>
              <w:jc w:val="center"/>
              <w:rPr>
                <w:rFonts w:cs="Calibri Light"/>
                <w:sz w:val="16"/>
                <w:szCs w:val="16"/>
                <w:lang w:eastAsia="ar-SA"/>
              </w:rPr>
            </w:pPr>
          </w:p>
        </w:tc>
        <w:tc>
          <w:tcPr>
            <w:tcW w:w="0" w:type="auto"/>
            <w:vMerge/>
          </w:tcPr>
          <w:p w14:paraId="0D463921" w14:textId="77777777" w:rsidR="00692DEE" w:rsidRPr="00FB1EDE" w:rsidRDefault="00692DEE" w:rsidP="00692DEE">
            <w:pPr>
              <w:spacing w:before="0" w:after="0"/>
              <w:jc w:val="center"/>
              <w:rPr>
                <w:rFonts w:cs="Calibri Light"/>
                <w:sz w:val="16"/>
                <w:szCs w:val="16"/>
                <w:lang w:eastAsia="ar-SA"/>
              </w:rPr>
            </w:pPr>
          </w:p>
        </w:tc>
        <w:tc>
          <w:tcPr>
            <w:tcW w:w="0" w:type="auto"/>
            <w:vMerge/>
          </w:tcPr>
          <w:p w14:paraId="5A0A68D9" w14:textId="77777777" w:rsidR="00692DEE" w:rsidRPr="00FB1EDE" w:rsidRDefault="00692DEE" w:rsidP="00692DEE">
            <w:pPr>
              <w:spacing w:before="0" w:after="0"/>
              <w:jc w:val="center"/>
              <w:rPr>
                <w:rFonts w:cs="Calibri Light"/>
                <w:sz w:val="16"/>
                <w:szCs w:val="16"/>
                <w:lang w:eastAsia="ar-SA"/>
              </w:rPr>
            </w:pPr>
          </w:p>
        </w:tc>
        <w:tc>
          <w:tcPr>
            <w:tcW w:w="0" w:type="auto"/>
            <w:vMerge/>
          </w:tcPr>
          <w:p w14:paraId="5C654012" w14:textId="77777777" w:rsidR="00692DEE" w:rsidRPr="00FB1EDE" w:rsidRDefault="00692DEE" w:rsidP="00692DEE">
            <w:pPr>
              <w:spacing w:before="0" w:after="0"/>
              <w:jc w:val="center"/>
              <w:rPr>
                <w:rFonts w:cs="Calibri Light"/>
                <w:sz w:val="16"/>
                <w:szCs w:val="16"/>
                <w:lang w:eastAsia="ar-SA"/>
              </w:rPr>
            </w:pPr>
          </w:p>
        </w:tc>
        <w:tc>
          <w:tcPr>
            <w:tcW w:w="0" w:type="auto"/>
            <w:vMerge/>
          </w:tcPr>
          <w:p w14:paraId="3357DA51" w14:textId="77777777" w:rsidR="00692DEE" w:rsidRPr="00FB1EDE" w:rsidRDefault="00692DEE" w:rsidP="00692DEE">
            <w:pPr>
              <w:spacing w:before="0" w:after="0"/>
              <w:rPr>
                <w:rFonts w:cs="Calibri Light"/>
                <w:sz w:val="16"/>
                <w:szCs w:val="16"/>
                <w:lang w:eastAsia="ar-SA"/>
              </w:rPr>
            </w:pPr>
          </w:p>
        </w:tc>
      </w:tr>
      <w:tr w:rsidR="00692DEE" w:rsidRPr="00FB1EDE" w14:paraId="100AD332" w14:textId="77777777" w:rsidTr="00C76B87">
        <w:trPr>
          <w:trHeight w:val="173"/>
        </w:trPr>
        <w:tc>
          <w:tcPr>
            <w:tcW w:w="0" w:type="auto"/>
            <w:shd w:val="clear" w:color="auto" w:fill="auto"/>
          </w:tcPr>
          <w:p w14:paraId="782F91B2" w14:textId="485E6936" w:rsidR="00692DEE" w:rsidRPr="00FB1EDE" w:rsidRDefault="00692DEE" w:rsidP="00692DEE">
            <w:pPr>
              <w:spacing w:before="0" w:after="0"/>
              <w:jc w:val="left"/>
              <w:rPr>
                <w:rFonts w:cs="Calibri Light"/>
                <w:sz w:val="16"/>
                <w:szCs w:val="16"/>
                <w:lang w:eastAsia="ar-SA"/>
              </w:rPr>
            </w:pPr>
            <w:r w:rsidRPr="00FB1EDE">
              <w:rPr>
                <w:rFonts w:cs="Calibri Light"/>
                <w:sz w:val="16"/>
                <w:szCs w:val="16"/>
              </w:rPr>
              <w:lastRenderedPageBreak/>
              <w:t>2.3.9</w:t>
            </w:r>
          </w:p>
        </w:tc>
        <w:tc>
          <w:tcPr>
            <w:tcW w:w="0" w:type="auto"/>
            <w:shd w:val="clear" w:color="auto" w:fill="auto"/>
          </w:tcPr>
          <w:p w14:paraId="53F54735" w14:textId="6950A1BE" w:rsidR="00692DEE" w:rsidRPr="00FB1EDE" w:rsidRDefault="00692DEE" w:rsidP="00692DEE">
            <w:pPr>
              <w:spacing w:before="0" w:after="0"/>
              <w:rPr>
                <w:rFonts w:cs="Calibri Light"/>
                <w:sz w:val="16"/>
                <w:szCs w:val="16"/>
                <w:lang w:eastAsia="ar-SA"/>
              </w:rPr>
            </w:pPr>
            <w:r w:rsidRPr="00FB1EDE">
              <w:rPr>
                <w:rFonts w:cs="Calibri Light"/>
                <w:sz w:val="16"/>
                <w:szCs w:val="16"/>
              </w:rPr>
              <w:t>Papildoma rūšiuojamojo surinkimo infrastruktūros plėtra</w:t>
            </w:r>
          </w:p>
        </w:tc>
        <w:tc>
          <w:tcPr>
            <w:tcW w:w="0" w:type="auto"/>
            <w:vMerge/>
          </w:tcPr>
          <w:p w14:paraId="03B9ABAD" w14:textId="77777777" w:rsidR="00692DEE" w:rsidRPr="00FB1EDE" w:rsidRDefault="00692DEE" w:rsidP="00692DEE">
            <w:pPr>
              <w:spacing w:before="0" w:after="0"/>
              <w:jc w:val="center"/>
              <w:rPr>
                <w:rFonts w:cs="Calibri Light"/>
                <w:sz w:val="16"/>
                <w:szCs w:val="16"/>
                <w:lang w:eastAsia="ar-SA"/>
              </w:rPr>
            </w:pPr>
          </w:p>
        </w:tc>
        <w:tc>
          <w:tcPr>
            <w:tcW w:w="0" w:type="auto"/>
            <w:vMerge/>
            <w:shd w:val="clear" w:color="auto" w:fill="auto"/>
          </w:tcPr>
          <w:p w14:paraId="04FBC326" w14:textId="77777777" w:rsidR="00692DEE" w:rsidRPr="00FB1EDE" w:rsidRDefault="00692DEE" w:rsidP="00692DEE">
            <w:pPr>
              <w:spacing w:before="0" w:after="0"/>
              <w:jc w:val="center"/>
              <w:rPr>
                <w:rFonts w:cs="Calibri Light"/>
                <w:sz w:val="16"/>
                <w:szCs w:val="16"/>
                <w:lang w:eastAsia="ar-SA"/>
              </w:rPr>
            </w:pPr>
          </w:p>
        </w:tc>
        <w:tc>
          <w:tcPr>
            <w:tcW w:w="0" w:type="auto"/>
            <w:vMerge/>
          </w:tcPr>
          <w:p w14:paraId="497A3E3A" w14:textId="77777777" w:rsidR="00692DEE" w:rsidRPr="00FB1EDE" w:rsidRDefault="00692DEE" w:rsidP="00692DEE">
            <w:pPr>
              <w:spacing w:before="0" w:after="0"/>
              <w:jc w:val="center"/>
              <w:rPr>
                <w:rFonts w:cs="Calibri Light"/>
                <w:sz w:val="16"/>
                <w:szCs w:val="16"/>
                <w:lang w:eastAsia="ar-SA"/>
              </w:rPr>
            </w:pPr>
          </w:p>
        </w:tc>
        <w:tc>
          <w:tcPr>
            <w:tcW w:w="0" w:type="auto"/>
            <w:vMerge/>
          </w:tcPr>
          <w:p w14:paraId="71B22477" w14:textId="77777777" w:rsidR="00692DEE" w:rsidRPr="00FB1EDE" w:rsidRDefault="00692DEE" w:rsidP="00692DEE">
            <w:pPr>
              <w:spacing w:before="0" w:after="0"/>
              <w:jc w:val="center"/>
              <w:rPr>
                <w:rFonts w:cs="Calibri Light"/>
                <w:sz w:val="16"/>
                <w:szCs w:val="16"/>
                <w:lang w:eastAsia="ar-SA"/>
              </w:rPr>
            </w:pPr>
          </w:p>
        </w:tc>
        <w:tc>
          <w:tcPr>
            <w:tcW w:w="0" w:type="auto"/>
            <w:vMerge/>
          </w:tcPr>
          <w:p w14:paraId="5A2DCA90" w14:textId="77777777" w:rsidR="00692DEE" w:rsidRPr="00FB1EDE" w:rsidRDefault="00692DEE" w:rsidP="00692DEE">
            <w:pPr>
              <w:spacing w:before="0" w:after="0"/>
              <w:jc w:val="center"/>
              <w:rPr>
                <w:rFonts w:cs="Calibri Light"/>
                <w:sz w:val="16"/>
                <w:szCs w:val="16"/>
                <w:lang w:eastAsia="ar-SA"/>
              </w:rPr>
            </w:pPr>
          </w:p>
        </w:tc>
        <w:tc>
          <w:tcPr>
            <w:tcW w:w="0" w:type="auto"/>
            <w:vMerge/>
          </w:tcPr>
          <w:p w14:paraId="29C0CE5B" w14:textId="77777777" w:rsidR="00692DEE" w:rsidRPr="00FB1EDE" w:rsidRDefault="00692DEE" w:rsidP="00692DEE">
            <w:pPr>
              <w:spacing w:before="0" w:after="0"/>
              <w:jc w:val="center"/>
              <w:rPr>
                <w:rFonts w:cs="Calibri Light"/>
                <w:sz w:val="16"/>
                <w:szCs w:val="16"/>
                <w:lang w:eastAsia="ar-SA"/>
              </w:rPr>
            </w:pPr>
          </w:p>
        </w:tc>
        <w:tc>
          <w:tcPr>
            <w:tcW w:w="0" w:type="auto"/>
            <w:vMerge/>
          </w:tcPr>
          <w:p w14:paraId="64B93CF1" w14:textId="77777777" w:rsidR="00692DEE" w:rsidRPr="00FB1EDE" w:rsidRDefault="00692DEE" w:rsidP="00692DEE">
            <w:pPr>
              <w:spacing w:before="0" w:after="0"/>
              <w:jc w:val="center"/>
              <w:rPr>
                <w:rFonts w:cs="Calibri Light"/>
                <w:sz w:val="16"/>
                <w:szCs w:val="16"/>
                <w:lang w:eastAsia="ar-SA"/>
              </w:rPr>
            </w:pPr>
          </w:p>
        </w:tc>
        <w:tc>
          <w:tcPr>
            <w:tcW w:w="0" w:type="auto"/>
            <w:vMerge/>
          </w:tcPr>
          <w:p w14:paraId="3163D91F" w14:textId="77777777" w:rsidR="00692DEE" w:rsidRPr="00FB1EDE" w:rsidRDefault="00692DEE" w:rsidP="00692DEE">
            <w:pPr>
              <w:spacing w:before="0" w:after="0"/>
              <w:jc w:val="center"/>
              <w:rPr>
                <w:rFonts w:cs="Calibri Light"/>
                <w:sz w:val="16"/>
                <w:szCs w:val="16"/>
                <w:lang w:eastAsia="ar-SA"/>
              </w:rPr>
            </w:pPr>
          </w:p>
        </w:tc>
        <w:tc>
          <w:tcPr>
            <w:tcW w:w="0" w:type="auto"/>
            <w:vMerge/>
          </w:tcPr>
          <w:p w14:paraId="5E8D3F7E" w14:textId="77777777" w:rsidR="00692DEE" w:rsidRPr="00FB1EDE" w:rsidRDefault="00692DEE" w:rsidP="00692DEE">
            <w:pPr>
              <w:spacing w:before="0" w:after="0"/>
              <w:jc w:val="center"/>
              <w:rPr>
                <w:rFonts w:cs="Calibri Light"/>
                <w:sz w:val="16"/>
                <w:szCs w:val="16"/>
                <w:lang w:eastAsia="ar-SA"/>
              </w:rPr>
            </w:pPr>
          </w:p>
        </w:tc>
        <w:tc>
          <w:tcPr>
            <w:tcW w:w="0" w:type="auto"/>
            <w:vMerge/>
          </w:tcPr>
          <w:p w14:paraId="6BC9BEAE" w14:textId="77777777" w:rsidR="00692DEE" w:rsidRPr="00FB1EDE" w:rsidRDefault="00692DEE" w:rsidP="00692DEE">
            <w:pPr>
              <w:spacing w:before="0" w:after="0"/>
              <w:jc w:val="center"/>
              <w:rPr>
                <w:rFonts w:cs="Calibri Light"/>
                <w:sz w:val="16"/>
                <w:szCs w:val="16"/>
                <w:lang w:eastAsia="ar-SA"/>
              </w:rPr>
            </w:pPr>
          </w:p>
        </w:tc>
        <w:tc>
          <w:tcPr>
            <w:tcW w:w="0" w:type="auto"/>
            <w:vMerge/>
          </w:tcPr>
          <w:p w14:paraId="35A5075B" w14:textId="77777777" w:rsidR="00692DEE" w:rsidRPr="00FB1EDE" w:rsidRDefault="00692DEE" w:rsidP="00692DEE">
            <w:pPr>
              <w:spacing w:before="0" w:after="0"/>
              <w:jc w:val="center"/>
              <w:rPr>
                <w:rFonts w:cs="Calibri Light"/>
                <w:sz w:val="16"/>
                <w:szCs w:val="16"/>
                <w:lang w:eastAsia="ar-SA"/>
              </w:rPr>
            </w:pPr>
          </w:p>
        </w:tc>
        <w:tc>
          <w:tcPr>
            <w:tcW w:w="0" w:type="auto"/>
            <w:vMerge/>
          </w:tcPr>
          <w:p w14:paraId="17180880" w14:textId="77777777" w:rsidR="00692DEE" w:rsidRPr="00FB1EDE" w:rsidRDefault="00692DEE" w:rsidP="00692DEE">
            <w:pPr>
              <w:spacing w:before="0" w:after="0"/>
              <w:jc w:val="center"/>
              <w:rPr>
                <w:rFonts w:cs="Calibri Light"/>
                <w:sz w:val="16"/>
                <w:szCs w:val="16"/>
                <w:lang w:eastAsia="ar-SA"/>
              </w:rPr>
            </w:pPr>
          </w:p>
        </w:tc>
      </w:tr>
      <w:tr w:rsidR="00155BE4" w:rsidRPr="00FB1EDE" w14:paraId="7A0678EC" w14:textId="77777777" w:rsidTr="00C76B87">
        <w:trPr>
          <w:trHeight w:val="173"/>
        </w:trPr>
        <w:tc>
          <w:tcPr>
            <w:tcW w:w="0" w:type="auto"/>
            <w:gridSpan w:val="14"/>
            <w:shd w:val="clear" w:color="auto" w:fill="E1E1D5" w:themeFill="background2"/>
            <w:vAlign w:val="center"/>
          </w:tcPr>
          <w:p w14:paraId="2EFB4EB0" w14:textId="64BDB2FF" w:rsidR="00155BE4" w:rsidRPr="00FB1EDE" w:rsidRDefault="00155BE4" w:rsidP="00155BE4">
            <w:pPr>
              <w:spacing w:before="0" w:after="0"/>
              <w:jc w:val="left"/>
              <w:rPr>
                <w:rFonts w:cs="Calibri Light"/>
                <w:sz w:val="16"/>
                <w:szCs w:val="16"/>
                <w:lang w:eastAsia="ar-SA"/>
              </w:rPr>
            </w:pPr>
            <w:r w:rsidRPr="00FB1EDE">
              <w:rPr>
                <w:rFonts w:cs="Calibri Light"/>
                <w:sz w:val="16"/>
                <w:szCs w:val="16"/>
              </w:rPr>
              <w:t>3 tikslas. Padidinti pakartotinai naudoti paruošiamų, perdirbamų komunalinių atliekų kiekį ir mažinti šalinimą</w:t>
            </w:r>
          </w:p>
        </w:tc>
      </w:tr>
      <w:tr w:rsidR="00A95109" w:rsidRPr="00FB1EDE" w14:paraId="79FCCBB0" w14:textId="77777777" w:rsidTr="00C76B87">
        <w:trPr>
          <w:trHeight w:val="173"/>
        </w:trPr>
        <w:tc>
          <w:tcPr>
            <w:tcW w:w="0" w:type="auto"/>
            <w:gridSpan w:val="2"/>
            <w:shd w:val="clear" w:color="auto" w:fill="E1E1D5" w:themeFill="background2"/>
            <w:vAlign w:val="center"/>
          </w:tcPr>
          <w:p w14:paraId="408D20BA" w14:textId="77777777" w:rsidR="00155BE4" w:rsidRPr="00FB1EDE" w:rsidRDefault="00155BE4" w:rsidP="00967558">
            <w:pPr>
              <w:spacing w:before="0" w:after="0"/>
              <w:rPr>
                <w:rFonts w:cs="Calibri Light"/>
                <w:b/>
                <w:bCs/>
                <w:sz w:val="16"/>
                <w:szCs w:val="16"/>
                <w:lang w:eastAsia="ar-SA"/>
              </w:rPr>
            </w:pPr>
            <w:r w:rsidRPr="00FB1EDE">
              <w:rPr>
                <w:rFonts w:cs="Calibri Light"/>
                <w:sz w:val="16"/>
                <w:szCs w:val="16"/>
              </w:rPr>
              <w:t>3.1 uždavinys. Užtikrinti, kad pakartotinai panaudotų daiktų apimtys iki 2027 m. Prienų r. sav. išaugtų ne mažiau kaip 5 kartus.</w:t>
            </w:r>
          </w:p>
        </w:tc>
        <w:tc>
          <w:tcPr>
            <w:tcW w:w="0" w:type="auto"/>
            <w:vMerge w:val="restart"/>
          </w:tcPr>
          <w:p w14:paraId="012D640E" w14:textId="77777777" w:rsidR="00155BE4" w:rsidRPr="00FB1EDE" w:rsidRDefault="00155BE4" w:rsidP="00967558">
            <w:pPr>
              <w:spacing w:before="0" w:after="0"/>
              <w:jc w:val="center"/>
              <w:rPr>
                <w:rFonts w:cs="Calibri Light"/>
                <w:sz w:val="16"/>
                <w:szCs w:val="16"/>
                <w:lang w:eastAsia="ar-SA"/>
              </w:rPr>
            </w:pPr>
            <w:r w:rsidRPr="00FB1EDE">
              <w:rPr>
                <w:rFonts w:cs="Calibri Light"/>
                <w:sz w:val="16"/>
                <w:szCs w:val="16"/>
                <w:lang w:eastAsia="ar-SA"/>
              </w:rPr>
              <w:t>+1</w:t>
            </w:r>
          </w:p>
          <w:p w14:paraId="45641BEB" w14:textId="77777777" w:rsidR="00155BE4" w:rsidRPr="00FB1EDE" w:rsidRDefault="00155BE4" w:rsidP="00967558">
            <w:pPr>
              <w:spacing w:before="0" w:after="0"/>
              <w:jc w:val="center"/>
              <w:rPr>
                <w:rFonts w:cs="Calibri Light"/>
                <w:sz w:val="16"/>
                <w:szCs w:val="16"/>
                <w:lang w:eastAsia="ar-SA"/>
              </w:rPr>
            </w:pPr>
          </w:p>
          <w:p w14:paraId="2C8FCE01" w14:textId="77777777" w:rsidR="00155BE4" w:rsidRPr="00FB1EDE" w:rsidRDefault="00155BE4" w:rsidP="00967558">
            <w:pPr>
              <w:spacing w:before="0" w:after="0"/>
              <w:jc w:val="center"/>
              <w:rPr>
                <w:rFonts w:cs="Calibri Light"/>
                <w:sz w:val="16"/>
                <w:szCs w:val="16"/>
                <w:lang w:eastAsia="ar-SA"/>
              </w:rPr>
            </w:pPr>
            <w:r w:rsidRPr="00FB1EDE">
              <w:rPr>
                <w:rFonts w:cs="Calibri Light"/>
                <w:sz w:val="16"/>
                <w:szCs w:val="16"/>
                <w:lang w:eastAsia="ar-SA"/>
              </w:rPr>
              <w:t>N</w:t>
            </w:r>
          </w:p>
        </w:tc>
        <w:tc>
          <w:tcPr>
            <w:tcW w:w="0" w:type="auto"/>
            <w:vMerge w:val="restart"/>
            <w:shd w:val="clear" w:color="auto" w:fill="auto"/>
          </w:tcPr>
          <w:p w14:paraId="23DED42E" w14:textId="77777777" w:rsidR="00155BE4" w:rsidRPr="00FB1EDE" w:rsidRDefault="00155BE4" w:rsidP="00967558">
            <w:pPr>
              <w:spacing w:before="0" w:after="0"/>
              <w:jc w:val="center"/>
              <w:rPr>
                <w:rFonts w:cs="Calibri Light"/>
                <w:sz w:val="16"/>
                <w:szCs w:val="16"/>
                <w:lang w:eastAsia="ar-SA"/>
              </w:rPr>
            </w:pPr>
            <w:r w:rsidRPr="00FB1EDE">
              <w:rPr>
                <w:rFonts w:cs="Calibri Light"/>
                <w:sz w:val="16"/>
                <w:szCs w:val="16"/>
                <w:lang w:eastAsia="ar-SA"/>
              </w:rPr>
              <w:t>+2</w:t>
            </w:r>
          </w:p>
          <w:p w14:paraId="367EBE0E" w14:textId="77777777" w:rsidR="00155BE4" w:rsidRPr="00FB1EDE" w:rsidRDefault="00155BE4" w:rsidP="00967558">
            <w:pPr>
              <w:spacing w:before="0" w:after="0"/>
              <w:jc w:val="center"/>
              <w:rPr>
                <w:rFonts w:cs="Calibri Light"/>
                <w:sz w:val="16"/>
                <w:szCs w:val="16"/>
                <w:lang w:eastAsia="ar-SA"/>
              </w:rPr>
            </w:pPr>
          </w:p>
          <w:p w14:paraId="374DF4A8" w14:textId="77777777" w:rsidR="00155BE4" w:rsidRPr="00FB1EDE" w:rsidRDefault="00155BE4" w:rsidP="00967558">
            <w:pPr>
              <w:spacing w:before="0" w:after="0"/>
              <w:jc w:val="center"/>
              <w:rPr>
                <w:rFonts w:cs="Calibri Light"/>
                <w:sz w:val="16"/>
                <w:szCs w:val="16"/>
                <w:lang w:eastAsia="ar-SA"/>
              </w:rPr>
            </w:pPr>
            <w:r w:rsidRPr="00FB1EDE">
              <w:rPr>
                <w:rFonts w:cs="Calibri Light"/>
                <w:sz w:val="16"/>
                <w:szCs w:val="16"/>
                <w:lang w:eastAsia="ar-SA"/>
              </w:rPr>
              <w:t>T, N</w:t>
            </w:r>
          </w:p>
        </w:tc>
        <w:tc>
          <w:tcPr>
            <w:tcW w:w="0" w:type="auto"/>
            <w:vMerge w:val="restart"/>
          </w:tcPr>
          <w:p w14:paraId="44AF9524" w14:textId="77777777" w:rsidR="00155BE4" w:rsidRPr="00FB1EDE" w:rsidRDefault="00155BE4" w:rsidP="00967558">
            <w:pPr>
              <w:spacing w:before="0" w:after="0"/>
              <w:jc w:val="center"/>
              <w:rPr>
                <w:rFonts w:cs="Calibri Light"/>
                <w:sz w:val="16"/>
                <w:szCs w:val="16"/>
                <w:lang w:eastAsia="ar-SA"/>
              </w:rPr>
            </w:pPr>
            <w:r w:rsidRPr="00FB1EDE">
              <w:rPr>
                <w:rFonts w:cs="Calibri Light"/>
                <w:sz w:val="16"/>
                <w:szCs w:val="16"/>
                <w:lang w:eastAsia="ar-SA"/>
              </w:rPr>
              <w:t>+1</w:t>
            </w:r>
          </w:p>
          <w:p w14:paraId="1EF96431" w14:textId="77777777" w:rsidR="00155BE4" w:rsidRPr="00FB1EDE" w:rsidRDefault="00155BE4" w:rsidP="00967558">
            <w:pPr>
              <w:spacing w:before="0" w:after="0"/>
              <w:jc w:val="center"/>
              <w:rPr>
                <w:rFonts w:cs="Calibri Light"/>
                <w:sz w:val="16"/>
                <w:szCs w:val="16"/>
                <w:lang w:eastAsia="ar-SA"/>
              </w:rPr>
            </w:pPr>
          </w:p>
          <w:p w14:paraId="608564AB" w14:textId="77777777" w:rsidR="00155BE4" w:rsidRPr="00FB1EDE" w:rsidRDefault="00155BE4" w:rsidP="00967558">
            <w:pPr>
              <w:spacing w:before="0" w:after="0"/>
              <w:jc w:val="center"/>
              <w:rPr>
                <w:rFonts w:cs="Calibri Light"/>
                <w:sz w:val="16"/>
                <w:szCs w:val="16"/>
                <w:lang w:eastAsia="ar-SA"/>
              </w:rPr>
            </w:pPr>
            <w:r w:rsidRPr="00FB1EDE">
              <w:rPr>
                <w:rFonts w:cs="Calibri Light"/>
                <w:sz w:val="16"/>
                <w:szCs w:val="16"/>
                <w:lang w:eastAsia="ar-SA"/>
              </w:rPr>
              <w:t>N</w:t>
            </w:r>
          </w:p>
        </w:tc>
        <w:tc>
          <w:tcPr>
            <w:tcW w:w="0" w:type="auto"/>
            <w:vMerge w:val="restart"/>
          </w:tcPr>
          <w:p w14:paraId="7873EF26" w14:textId="77777777" w:rsidR="00155BE4" w:rsidRPr="00FB1EDE" w:rsidRDefault="00155BE4" w:rsidP="00967558">
            <w:pPr>
              <w:spacing w:before="0" w:after="0"/>
              <w:jc w:val="center"/>
              <w:rPr>
                <w:rFonts w:cs="Calibri Light"/>
                <w:sz w:val="16"/>
                <w:szCs w:val="16"/>
                <w:lang w:eastAsia="ar-SA"/>
              </w:rPr>
            </w:pPr>
            <w:r w:rsidRPr="00FB1EDE">
              <w:rPr>
                <w:rFonts w:cs="Calibri Light"/>
                <w:sz w:val="16"/>
                <w:szCs w:val="16"/>
                <w:lang w:eastAsia="ar-SA"/>
              </w:rPr>
              <w:t>+1</w:t>
            </w:r>
          </w:p>
          <w:p w14:paraId="12AA8EC0" w14:textId="77777777" w:rsidR="00155BE4" w:rsidRPr="00FB1EDE" w:rsidRDefault="00155BE4" w:rsidP="00967558">
            <w:pPr>
              <w:spacing w:before="0" w:after="0"/>
              <w:jc w:val="center"/>
              <w:rPr>
                <w:rFonts w:cs="Calibri Light"/>
                <w:sz w:val="16"/>
                <w:szCs w:val="16"/>
                <w:lang w:eastAsia="ar-SA"/>
              </w:rPr>
            </w:pPr>
          </w:p>
          <w:p w14:paraId="34331EA9" w14:textId="77777777" w:rsidR="00155BE4" w:rsidRPr="00FB1EDE" w:rsidRDefault="00155BE4" w:rsidP="00967558">
            <w:pPr>
              <w:spacing w:before="0" w:after="0"/>
              <w:jc w:val="center"/>
              <w:rPr>
                <w:rFonts w:cs="Calibri Light"/>
                <w:sz w:val="16"/>
                <w:szCs w:val="16"/>
                <w:lang w:eastAsia="ar-SA"/>
              </w:rPr>
            </w:pPr>
            <w:r w:rsidRPr="00FB1EDE">
              <w:rPr>
                <w:rFonts w:cs="Calibri Light"/>
                <w:sz w:val="16"/>
                <w:szCs w:val="16"/>
                <w:lang w:eastAsia="ar-SA"/>
              </w:rPr>
              <w:t>N</w:t>
            </w:r>
          </w:p>
        </w:tc>
        <w:tc>
          <w:tcPr>
            <w:tcW w:w="0" w:type="auto"/>
            <w:vMerge w:val="restart"/>
          </w:tcPr>
          <w:p w14:paraId="282C1B1A" w14:textId="77777777" w:rsidR="00155BE4" w:rsidRPr="00FB1EDE" w:rsidRDefault="00155BE4" w:rsidP="00967558">
            <w:pPr>
              <w:spacing w:before="0" w:after="0"/>
              <w:jc w:val="center"/>
              <w:rPr>
                <w:rFonts w:cs="Calibri Light"/>
                <w:sz w:val="16"/>
                <w:szCs w:val="16"/>
                <w:lang w:eastAsia="ar-SA"/>
              </w:rPr>
            </w:pPr>
            <w:r w:rsidRPr="00FB1EDE">
              <w:rPr>
                <w:rFonts w:cs="Calibri Light"/>
                <w:sz w:val="16"/>
                <w:szCs w:val="16"/>
                <w:lang w:eastAsia="ar-SA"/>
              </w:rPr>
              <w:t>+1</w:t>
            </w:r>
          </w:p>
          <w:p w14:paraId="3F1888E4" w14:textId="77777777" w:rsidR="00155BE4" w:rsidRPr="00FB1EDE" w:rsidRDefault="00155BE4" w:rsidP="00967558">
            <w:pPr>
              <w:spacing w:before="0" w:after="0"/>
              <w:jc w:val="center"/>
              <w:rPr>
                <w:rFonts w:cs="Calibri Light"/>
                <w:sz w:val="16"/>
                <w:szCs w:val="16"/>
                <w:lang w:eastAsia="ar-SA"/>
              </w:rPr>
            </w:pPr>
          </w:p>
          <w:p w14:paraId="2B486181" w14:textId="77777777" w:rsidR="00155BE4" w:rsidRPr="00FB1EDE" w:rsidRDefault="00155BE4" w:rsidP="00967558">
            <w:pPr>
              <w:spacing w:before="0" w:after="0"/>
              <w:jc w:val="center"/>
              <w:rPr>
                <w:rFonts w:cs="Calibri Light"/>
                <w:sz w:val="16"/>
                <w:szCs w:val="16"/>
                <w:lang w:eastAsia="ar-SA"/>
              </w:rPr>
            </w:pPr>
            <w:r w:rsidRPr="00FB1EDE">
              <w:rPr>
                <w:rFonts w:cs="Calibri Light"/>
                <w:sz w:val="16"/>
                <w:szCs w:val="16"/>
                <w:lang w:eastAsia="ar-SA"/>
              </w:rPr>
              <w:t>N</w:t>
            </w:r>
          </w:p>
        </w:tc>
        <w:tc>
          <w:tcPr>
            <w:tcW w:w="0" w:type="auto"/>
            <w:vMerge w:val="restart"/>
          </w:tcPr>
          <w:p w14:paraId="12D16111" w14:textId="77777777" w:rsidR="00155BE4" w:rsidRPr="00FB1EDE" w:rsidRDefault="00155BE4" w:rsidP="00967558">
            <w:pPr>
              <w:spacing w:before="0" w:after="0"/>
              <w:jc w:val="center"/>
              <w:rPr>
                <w:rFonts w:cs="Calibri Light"/>
                <w:sz w:val="16"/>
                <w:szCs w:val="16"/>
                <w:lang w:eastAsia="ar-SA"/>
              </w:rPr>
            </w:pPr>
            <w:r w:rsidRPr="00FB1EDE">
              <w:rPr>
                <w:rFonts w:cs="Calibri Light"/>
                <w:sz w:val="16"/>
                <w:szCs w:val="16"/>
                <w:lang w:eastAsia="ar-SA"/>
              </w:rPr>
              <w:t>+2</w:t>
            </w:r>
          </w:p>
          <w:p w14:paraId="05857C6E" w14:textId="77777777" w:rsidR="00155BE4" w:rsidRPr="00FB1EDE" w:rsidRDefault="00155BE4" w:rsidP="00967558">
            <w:pPr>
              <w:spacing w:before="0" w:after="0"/>
              <w:jc w:val="center"/>
              <w:rPr>
                <w:rFonts w:cs="Calibri Light"/>
                <w:sz w:val="16"/>
                <w:szCs w:val="16"/>
                <w:lang w:eastAsia="ar-SA"/>
              </w:rPr>
            </w:pPr>
          </w:p>
          <w:p w14:paraId="6D0344BA" w14:textId="77777777" w:rsidR="00155BE4" w:rsidRPr="00FB1EDE" w:rsidRDefault="00155BE4" w:rsidP="00967558">
            <w:pPr>
              <w:spacing w:before="0" w:after="0"/>
              <w:jc w:val="center"/>
              <w:rPr>
                <w:rFonts w:cs="Calibri Light"/>
                <w:sz w:val="16"/>
                <w:szCs w:val="16"/>
                <w:lang w:eastAsia="ar-SA"/>
              </w:rPr>
            </w:pPr>
            <w:r w:rsidRPr="00FB1EDE">
              <w:rPr>
                <w:rFonts w:cs="Calibri Light"/>
                <w:sz w:val="16"/>
                <w:szCs w:val="16"/>
                <w:lang w:eastAsia="ar-SA"/>
              </w:rPr>
              <w:t>N, G</w:t>
            </w:r>
          </w:p>
        </w:tc>
        <w:tc>
          <w:tcPr>
            <w:tcW w:w="0" w:type="auto"/>
            <w:vMerge w:val="restart"/>
          </w:tcPr>
          <w:p w14:paraId="31707953" w14:textId="77777777" w:rsidR="00155BE4" w:rsidRPr="00FB1EDE" w:rsidRDefault="00155BE4" w:rsidP="00967558">
            <w:pPr>
              <w:spacing w:before="0" w:after="0"/>
              <w:jc w:val="center"/>
              <w:rPr>
                <w:rFonts w:cs="Calibri Light"/>
                <w:sz w:val="16"/>
                <w:szCs w:val="16"/>
                <w:lang w:eastAsia="ar-SA"/>
              </w:rPr>
            </w:pPr>
            <w:r w:rsidRPr="00FB1EDE">
              <w:rPr>
                <w:rFonts w:cs="Calibri Light"/>
                <w:sz w:val="16"/>
                <w:szCs w:val="16"/>
                <w:lang w:eastAsia="ar-SA"/>
              </w:rPr>
              <w:t>0</w:t>
            </w:r>
          </w:p>
        </w:tc>
        <w:tc>
          <w:tcPr>
            <w:tcW w:w="0" w:type="auto"/>
            <w:vMerge w:val="restart"/>
          </w:tcPr>
          <w:p w14:paraId="42EB3241" w14:textId="77777777" w:rsidR="00155BE4" w:rsidRPr="00FB1EDE" w:rsidRDefault="00155BE4" w:rsidP="00967558">
            <w:pPr>
              <w:spacing w:before="0" w:after="0"/>
              <w:jc w:val="center"/>
              <w:rPr>
                <w:rFonts w:cs="Calibri Light"/>
                <w:sz w:val="16"/>
                <w:szCs w:val="16"/>
                <w:lang w:eastAsia="ar-SA"/>
              </w:rPr>
            </w:pPr>
            <w:r w:rsidRPr="00FB1EDE">
              <w:rPr>
                <w:rFonts w:cs="Calibri Light"/>
                <w:sz w:val="16"/>
                <w:szCs w:val="16"/>
                <w:lang w:eastAsia="ar-SA"/>
              </w:rPr>
              <w:t>0</w:t>
            </w:r>
          </w:p>
        </w:tc>
        <w:tc>
          <w:tcPr>
            <w:tcW w:w="0" w:type="auto"/>
            <w:vMerge w:val="restart"/>
          </w:tcPr>
          <w:p w14:paraId="53F3BDEE" w14:textId="77777777" w:rsidR="00155BE4" w:rsidRPr="00FB1EDE" w:rsidRDefault="00155BE4" w:rsidP="00967558">
            <w:pPr>
              <w:spacing w:before="0" w:after="0"/>
              <w:jc w:val="center"/>
              <w:rPr>
                <w:rFonts w:cs="Calibri Light"/>
                <w:sz w:val="16"/>
                <w:szCs w:val="16"/>
                <w:lang w:eastAsia="ar-SA"/>
              </w:rPr>
            </w:pPr>
            <w:r w:rsidRPr="00FB1EDE">
              <w:rPr>
                <w:rFonts w:cs="Calibri Light"/>
                <w:sz w:val="16"/>
                <w:szCs w:val="16"/>
                <w:lang w:eastAsia="ar-SA"/>
              </w:rPr>
              <w:t>0</w:t>
            </w:r>
          </w:p>
        </w:tc>
        <w:tc>
          <w:tcPr>
            <w:tcW w:w="0" w:type="auto"/>
            <w:vMerge w:val="restart"/>
          </w:tcPr>
          <w:p w14:paraId="48CA36E4" w14:textId="77777777" w:rsidR="00155BE4" w:rsidRPr="00FB1EDE" w:rsidRDefault="00155BE4" w:rsidP="00967558">
            <w:pPr>
              <w:spacing w:before="0" w:after="0"/>
              <w:jc w:val="center"/>
              <w:rPr>
                <w:rFonts w:cs="Calibri Light"/>
                <w:sz w:val="16"/>
                <w:szCs w:val="16"/>
                <w:lang w:eastAsia="ar-SA"/>
              </w:rPr>
            </w:pPr>
            <w:r w:rsidRPr="00FB1EDE">
              <w:rPr>
                <w:rFonts w:cs="Calibri Light"/>
                <w:sz w:val="16"/>
                <w:szCs w:val="16"/>
                <w:lang w:eastAsia="ar-SA"/>
              </w:rPr>
              <w:t>+2</w:t>
            </w:r>
          </w:p>
          <w:p w14:paraId="10A8A418" w14:textId="77777777" w:rsidR="00155BE4" w:rsidRPr="00FB1EDE" w:rsidRDefault="00155BE4" w:rsidP="00967558">
            <w:pPr>
              <w:spacing w:before="0" w:after="0"/>
              <w:jc w:val="center"/>
              <w:rPr>
                <w:rFonts w:cs="Calibri Light"/>
                <w:sz w:val="16"/>
                <w:szCs w:val="16"/>
                <w:lang w:eastAsia="ar-SA"/>
              </w:rPr>
            </w:pPr>
          </w:p>
          <w:p w14:paraId="30ABE956" w14:textId="77777777" w:rsidR="00155BE4" w:rsidRPr="00FB1EDE" w:rsidRDefault="00155BE4" w:rsidP="00967558">
            <w:pPr>
              <w:spacing w:before="0" w:after="0"/>
              <w:jc w:val="center"/>
              <w:rPr>
                <w:rFonts w:cs="Calibri Light"/>
                <w:sz w:val="16"/>
                <w:szCs w:val="16"/>
                <w:lang w:eastAsia="ar-SA"/>
              </w:rPr>
            </w:pPr>
            <w:r w:rsidRPr="00FB1EDE">
              <w:rPr>
                <w:rFonts w:cs="Calibri Light"/>
                <w:sz w:val="16"/>
                <w:szCs w:val="16"/>
                <w:lang w:eastAsia="ar-SA"/>
              </w:rPr>
              <w:t>T, N, R</w:t>
            </w:r>
          </w:p>
        </w:tc>
        <w:tc>
          <w:tcPr>
            <w:tcW w:w="0" w:type="auto"/>
            <w:vMerge w:val="restart"/>
          </w:tcPr>
          <w:p w14:paraId="4E23600F" w14:textId="77777777" w:rsidR="00155BE4" w:rsidRPr="00FB1EDE" w:rsidRDefault="00155BE4" w:rsidP="00967558">
            <w:pPr>
              <w:spacing w:before="0" w:after="0"/>
              <w:jc w:val="center"/>
              <w:rPr>
                <w:rFonts w:cs="Calibri Light"/>
                <w:sz w:val="16"/>
                <w:szCs w:val="16"/>
                <w:lang w:eastAsia="ar-SA"/>
              </w:rPr>
            </w:pPr>
            <w:r w:rsidRPr="00FB1EDE">
              <w:rPr>
                <w:rFonts w:cs="Calibri Light"/>
                <w:sz w:val="16"/>
                <w:szCs w:val="16"/>
                <w:lang w:eastAsia="ar-SA"/>
              </w:rPr>
              <w:t>+10</w:t>
            </w:r>
          </w:p>
        </w:tc>
        <w:tc>
          <w:tcPr>
            <w:tcW w:w="0" w:type="auto"/>
            <w:vMerge w:val="restart"/>
          </w:tcPr>
          <w:p w14:paraId="3E28F4CB" w14:textId="77777777" w:rsidR="00155BE4" w:rsidRPr="00FB1EDE" w:rsidRDefault="00155BE4" w:rsidP="00967558">
            <w:pPr>
              <w:spacing w:before="0" w:after="0"/>
              <w:jc w:val="left"/>
              <w:rPr>
                <w:rFonts w:cs="Calibri Light"/>
                <w:sz w:val="16"/>
                <w:szCs w:val="16"/>
              </w:rPr>
            </w:pPr>
            <w:r w:rsidRPr="00FB1EDE">
              <w:rPr>
                <w:rFonts w:cs="Calibri Light"/>
                <w:sz w:val="16"/>
                <w:szCs w:val="16"/>
              </w:rPr>
              <w:t xml:space="preserve">Daiktų pakartotinio naudojimo skatinimas, dalijimosi paslaugos, edukacijos, švietimo veiklos – reikšmingos teigiamos pasekmės. </w:t>
            </w:r>
          </w:p>
          <w:p w14:paraId="4443E550" w14:textId="77777777" w:rsidR="00155BE4" w:rsidRPr="00FB1EDE" w:rsidRDefault="00155BE4" w:rsidP="00967558">
            <w:pPr>
              <w:spacing w:before="0" w:after="0"/>
              <w:jc w:val="left"/>
              <w:rPr>
                <w:rFonts w:cs="Calibri Light"/>
                <w:sz w:val="16"/>
                <w:szCs w:val="16"/>
                <w:lang w:eastAsia="ar-SA"/>
              </w:rPr>
            </w:pPr>
          </w:p>
          <w:p w14:paraId="7BC11888" w14:textId="77777777" w:rsidR="00155BE4" w:rsidRPr="00FB1EDE" w:rsidRDefault="00155BE4" w:rsidP="00967558">
            <w:pPr>
              <w:spacing w:before="0" w:after="0"/>
              <w:jc w:val="left"/>
              <w:rPr>
                <w:rFonts w:cs="Calibri Light"/>
                <w:sz w:val="16"/>
                <w:szCs w:val="16"/>
                <w:lang w:eastAsia="ar-SA"/>
              </w:rPr>
            </w:pPr>
            <w:r w:rsidRPr="00FB1EDE">
              <w:rPr>
                <w:rFonts w:cs="Calibri Light"/>
                <w:sz w:val="16"/>
                <w:szCs w:val="16"/>
                <w:lang w:eastAsia="ar-SA"/>
              </w:rPr>
              <w:t>Taupus ir racionalus išteklių naudojimas, atliekų prevencija turi teigiamas pasekmes ekonominei, visuomeninei aplinkai.</w:t>
            </w:r>
          </w:p>
          <w:p w14:paraId="39D71DE1" w14:textId="77777777" w:rsidR="00155BE4" w:rsidRPr="00FB1EDE" w:rsidRDefault="00155BE4" w:rsidP="00967558">
            <w:pPr>
              <w:spacing w:before="0" w:after="0"/>
              <w:rPr>
                <w:rFonts w:cs="Calibri Light"/>
                <w:sz w:val="16"/>
                <w:szCs w:val="16"/>
                <w:lang w:eastAsia="ar-SA"/>
              </w:rPr>
            </w:pPr>
          </w:p>
          <w:p w14:paraId="0CA21FFA" w14:textId="77777777" w:rsidR="00155BE4" w:rsidRPr="00FB1EDE" w:rsidRDefault="00155BE4" w:rsidP="00967558">
            <w:pPr>
              <w:spacing w:before="0" w:after="0"/>
              <w:rPr>
                <w:rFonts w:cs="Calibri Light"/>
                <w:sz w:val="16"/>
                <w:szCs w:val="16"/>
                <w:lang w:eastAsia="ar-SA"/>
              </w:rPr>
            </w:pPr>
          </w:p>
          <w:p w14:paraId="42B16820" w14:textId="77777777" w:rsidR="00155BE4" w:rsidRPr="00FB1EDE" w:rsidRDefault="00155BE4" w:rsidP="00967558">
            <w:pPr>
              <w:spacing w:before="0" w:after="0"/>
              <w:rPr>
                <w:rFonts w:cs="Calibri Light"/>
                <w:sz w:val="16"/>
                <w:szCs w:val="16"/>
                <w:lang w:eastAsia="ar-SA"/>
              </w:rPr>
            </w:pPr>
            <w:r w:rsidRPr="00FB1EDE">
              <w:rPr>
                <w:rFonts w:cs="Calibri Light"/>
                <w:sz w:val="16"/>
                <w:szCs w:val="16"/>
                <w:lang w:eastAsia="ar-SA"/>
              </w:rPr>
              <w:t>Netiesioginės teigiamos pasekmės aplinkos komponentams mažinat sąvartynuose šalinamų atliekų kiekį.</w:t>
            </w:r>
          </w:p>
          <w:p w14:paraId="2AF47735" w14:textId="77777777" w:rsidR="00155BE4" w:rsidRPr="00FB1EDE" w:rsidRDefault="00155BE4" w:rsidP="00967558">
            <w:pPr>
              <w:spacing w:before="0" w:after="0"/>
              <w:rPr>
                <w:rFonts w:cs="Calibri Light"/>
                <w:sz w:val="16"/>
                <w:szCs w:val="16"/>
                <w:lang w:eastAsia="ar-SA"/>
              </w:rPr>
            </w:pPr>
          </w:p>
          <w:p w14:paraId="7F8DEF16" w14:textId="77777777" w:rsidR="00155BE4" w:rsidRPr="00FB1EDE" w:rsidRDefault="00155BE4" w:rsidP="00967558">
            <w:pPr>
              <w:spacing w:before="0" w:after="0"/>
              <w:rPr>
                <w:rFonts w:cs="Calibri Light"/>
                <w:sz w:val="16"/>
                <w:szCs w:val="16"/>
                <w:lang w:eastAsia="ar-SA"/>
              </w:rPr>
            </w:pPr>
            <w:r w:rsidRPr="00FB1EDE">
              <w:rPr>
                <w:rFonts w:cs="Calibri Light"/>
                <w:sz w:val="16"/>
                <w:szCs w:val="16"/>
                <w:lang w:eastAsia="ar-SA"/>
              </w:rPr>
              <w:t>Padidintas paslaugų prieinamumas/ patogumas gyventojams – teigiamos socialinės pasekmės.</w:t>
            </w:r>
          </w:p>
          <w:p w14:paraId="031A2019" w14:textId="77777777" w:rsidR="00155BE4" w:rsidRPr="00FB1EDE" w:rsidRDefault="00155BE4" w:rsidP="00967558">
            <w:pPr>
              <w:spacing w:before="0" w:after="0"/>
              <w:rPr>
                <w:rFonts w:cs="Calibri Light"/>
                <w:sz w:val="16"/>
                <w:szCs w:val="16"/>
                <w:lang w:eastAsia="ar-SA"/>
              </w:rPr>
            </w:pPr>
          </w:p>
          <w:p w14:paraId="1C4E115D" w14:textId="77777777" w:rsidR="00155BE4" w:rsidRPr="00FB1EDE" w:rsidRDefault="00155BE4" w:rsidP="00967558">
            <w:pPr>
              <w:spacing w:before="0" w:after="0"/>
              <w:rPr>
                <w:rFonts w:cs="Calibri Light"/>
                <w:sz w:val="16"/>
                <w:szCs w:val="16"/>
                <w:lang w:eastAsia="ar-SA"/>
              </w:rPr>
            </w:pPr>
            <w:r w:rsidRPr="00FB1EDE">
              <w:rPr>
                <w:rFonts w:cs="Calibri Light"/>
                <w:sz w:val="16"/>
                <w:szCs w:val="16"/>
                <w:lang w:eastAsia="ar-SA"/>
              </w:rPr>
              <w:t>Pavojingų atliekų atskiras surinkimas – neigiamo poveikio aplinkai prevencija.</w:t>
            </w:r>
          </w:p>
        </w:tc>
      </w:tr>
      <w:tr w:rsidR="00A95109" w:rsidRPr="00FB1EDE" w14:paraId="4BF72FA5" w14:textId="77777777" w:rsidTr="00C76B87">
        <w:trPr>
          <w:trHeight w:val="173"/>
        </w:trPr>
        <w:tc>
          <w:tcPr>
            <w:tcW w:w="0" w:type="auto"/>
            <w:shd w:val="clear" w:color="auto" w:fill="auto"/>
          </w:tcPr>
          <w:p w14:paraId="721F2AE7" w14:textId="77777777" w:rsidR="00155BE4" w:rsidRPr="00FB1EDE" w:rsidRDefault="00155BE4" w:rsidP="00967558">
            <w:pPr>
              <w:spacing w:before="0" w:after="0"/>
              <w:jc w:val="left"/>
              <w:rPr>
                <w:rFonts w:cs="Calibri Light"/>
                <w:sz w:val="16"/>
                <w:szCs w:val="16"/>
                <w:lang w:eastAsia="ar-SA"/>
              </w:rPr>
            </w:pPr>
            <w:r w:rsidRPr="00FB1EDE">
              <w:rPr>
                <w:rFonts w:cs="Calibri Light"/>
                <w:sz w:val="16"/>
                <w:szCs w:val="16"/>
              </w:rPr>
              <w:t>3.1.1</w:t>
            </w:r>
          </w:p>
        </w:tc>
        <w:tc>
          <w:tcPr>
            <w:tcW w:w="0" w:type="auto"/>
            <w:shd w:val="clear" w:color="auto" w:fill="auto"/>
          </w:tcPr>
          <w:p w14:paraId="30BDC572" w14:textId="77777777" w:rsidR="00155BE4" w:rsidRPr="00FB1EDE" w:rsidRDefault="00155BE4" w:rsidP="00967558">
            <w:pPr>
              <w:spacing w:before="0" w:after="0"/>
              <w:rPr>
                <w:rFonts w:cs="Calibri Light"/>
                <w:sz w:val="16"/>
                <w:szCs w:val="16"/>
                <w:lang w:eastAsia="ar-SA"/>
              </w:rPr>
            </w:pPr>
            <w:r w:rsidRPr="00FB1EDE">
              <w:rPr>
                <w:rFonts w:cs="Calibri Light"/>
                <w:sz w:val="16"/>
                <w:szCs w:val="16"/>
              </w:rPr>
              <w:t>Modernizuoti rūšiavimo centruose esančius daiktų mainų punktus – Mainukus</w:t>
            </w:r>
          </w:p>
        </w:tc>
        <w:tc>
          <w:tcPr>
            <w:tcW w:w="0" w:type="auto"/>
            <w:vMerge/>
          </w:tcPr>
          <w:p w14:paraId="7B4C850C" w14:textId="77777777" w:rsidR="00155BE4" w:rsidRPr="00FB1EDE" w:rsidRDefault="00155BE4" w:rsidP="00967558">
            <w:pPr>
              <w:spacing w:before="0" w:after="0"/>
              <w:jc w:val="center"/>
              <w:rPr>
                <w:rFonts w:cs="Calibri Light"/>
                <w:sz w:val="16"/>
                <w:szCs w:val="16"/>
                <w:lang w:eastAsia="ar-SA"/>
              </w:rPr>
            </w:pPr>
          </w:p>
        </w:tc>
        <w:tc>
          <w:tcPr>
            <w:tcW w:w="0" w:type="auto"/>
            <w:vMerge/>
            <w:shd w:val="clear" w:color="auto" w:fill="auto"/>
          </w:tcPr>
          <w:p w14:paraId="41990702"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26AEB5EA"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178591D9"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7A390260"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781D2731"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1175687B"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6035FCE4"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1233983D"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606414BB"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7A7C2917"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08414B6C" w14:textId="77777777" w:rsidR="00155BE4" w:rsidRPr="00FB1EDE" w:rsidRDefault="00155BE4" w:rsidP="00967558">
            <w:pPr>
              <w:spacing w:before="0" w:after="0"/>
              <w:jc w:val="center"/>
              <w:rPr>
                <w:rFonts w:cs="Calibri Light"/>
                <w:sz w:val="16"/>
                <w:szCs w:val="16"/>
                <w:lang w:eastAsia="ar-SA"/>
              </w:rPr>
            </w:pPr>
          </w:p>
        </w:tc>
      </w:tr>
      <w:tr w:rsidR="00A95109" w:rsidRPr="00FB1EDE" w14:paraId="0C075429" w14:textId="77777777" w:rsidTr="00C76B87">
        <w:trPr>
          <w:trHeight w:val="173"/>
        </w:trPr>
        <w:tc>
          <w:tcPr>
            <w:tcW w:w="0" w:type="auto"/>
            <w:shd w:val="clear" w:color="auto" w:fill="auto"/>
          </w:tcPr>
          <w:p w14:paraId="64EBBCBC" w14:textId="77777777" w:rsidR="00155BE4" w:rsidRPr="00FB1EDE" w:rsidRDefault="00155BE4" w:rsidP="00967558">
            <w:pPr>
              <w:spacing w:before="0" w:after="0"/>
              <w:jc w:val="left"/>
              <w:rPr>
                <w:rFonts w:cs="Calibri Light"/>
                <w:sz w:val="16"/>
                <w:szCs w:val="16"/>
                <w:lang w:eastAsia="ar-SA"/>
              </w:rPr>
            </w:pPr>
            <w:r w:rsidRPr="00FB1EDE">
              <w:rPr>
                <w:rFonts w:cs="Calibri Light"/>
                <w:sz w:val="16"/>
                <w:szCs w:val="16"/>
              </w:rPr>
              <w:t>3.1.2</w:t>
            </w:r>
          </w:p>
        </w:tc>
        <w:tc>
          <w:tcPr>
            <w:tcW w:w="0" w:type="auto"/>
            <w:shd w:val="clear" w:color="auto" w:fill="auto"/>
          </w:tcPr>
          <w:p w14:paraId="42B45270" w14:textId="77777777" w:rsidR="00155BE4" w:rsidRPr="00FB1EDE" w:rsidRDefault="00155BE4" w:rsidP="00967558">
            <w:pPr>
              <w:spacing w:before="0" w:after="0"/>
              <w:rPr>
                <w:rFonts w:cs="Calibri Light"/>
                <w:sz w:val="16"/>
                <w:szCs w:val="16"/>
                <w:lang w:eastAsia="ar-SA"/>
              </w:rPr>
            </w:pPr>
            <w:r w:rsidRPr="00FB1EDE">
              <w:rPr>
                <w:rFonts w:cs="Calibri Light"/>
                <w:sz w:val="16"/>
                <w:szCs w:val="16"/>
              </w:rPr>
              <w:t>Skatinti ir informuoti gyventojus, kad dar tinkamus naudoti nereikalingus baldus į rūšiavimo centrus pristatytų neišardytus.</w:t>
            </w:r>
          </w:p>
        </w:tc>
        <w:tc>
          <w:tcPr>
            <w:tcW w:w="0" w:type="auto"/>
            <w:vMerge/>
          </w:tcPr>
          <w:p w14:paraId="1ACB59DF" w14:textId="77777777" w:rsidR="00155BE4" w:rsidRPr="00FB1EDE" w:rsidRDefault="00155BE4" w:rsidP="00967558">
            <w:pPr>
              <w:spacing w:before="0" w:after="0"/>
              <w:jc w:val="center"/>
              <w:rPr>
                <w:rFonts w:cs="Calibri Light"/>
                <w:sz w:val="16"/>
                <w:szCs w:val="16"/>
                <w:lang w:eastAsia="ar-SA"/>
              </w:rPr>
            </w:pPr>
          </w:p>
        </w:tc>
        <w:tc>
          <w:tcPr>
            <w:tcW w:w="0" w:type="auto"/>
            <w:vMerge/>
            <w:shd w:val="clear" w:color="auto" w:fill="auto"/>
          </w:tcPr>
          <w:p w14:paraId="064388EC"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67E86F18"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5AFACFBF"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6300BF08"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2EAD7E48"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50D26AF8"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335E8BA1"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4D1F69AB"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49259837"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424D60AE"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2D82BFDD" w14:textId="77777777" w:rsidR="00155BE4" w:rsidRPr="00FB1EDE" w:rsidRDefault="00155BE4" w:rsidP="00967558">
            <w:pPr>
              <w:spacing w:before="0" w:after="0"/>
              <w:jc w:val="center"/>
              <w:rPr>
                <w:rFonts w:cs="Calibri Light"/>
                <w:sz w:val="16"/>
                <w:szCs w:val="16"/>
                <w:lang w:eastAsia="ar-SA"/>
              </w:rPr>
            </w:pPr>
          </w:p>
        </w:tc>
      </w:tr>
      <w:tr w:rsidR="00A95109" w:rsidRPr="00FB1EDE" w14:paraId="74C6D2C1" w14:textId="77777777" w:rsidTr="00C76B87">
        <w:trPr>
          <w:trHeight w:val="173"/>
        </w:trPr>
        <w:tc>
          <w:tcPr>
            <w:tcW w:w="0" w:type="auto"/>
            <w:shd w:val="clear" w:color="auto" w:fill="auto"/>
          </w:tcPr>
          <w:p w14:paraId="10345854" w14:textId="77777777" w:rsidR="00155BE4" w:rsidRPr="00FB1EDE" w:rsidRDefault="00155BE4" w:rsidP="00967558">
            <w:pPr>
              <w:spacing w:before="0" w:after="0"/>
              <w:jc w:val="left"/>
              <w:rPr>
                <w:rFonts w:cs="Calibri Light"/>
                <w:sz w:val="16"/>
                <w:szCs w:val="16"/>
                <w:lang w:eastAsia="ar-SA"/>
              </w:rPr>
            </w:pPr>
            <w:r w:rsidRPr="00FB1EDE">
              <w:rPr>
                <w:rFonts w:cs="Calibri Light"/>
                <w:sz w:val="16"/>
                <w:szCs w:val="16"/>
              </w:rPr>
              <w:t>3.1.3</w:t>
            </w:r>
          </w:p>
        </w:tc>
        <w:tc>
          <w:tcPr>
            <w:tcW w:w="0" w:type="auto"/>
            <w:shd w:val="clear" w:color="auto" w:fill="auto"/>
          </w:tcPr>
          <w:p w14:paraId="432D412B" w14:textId="77777777" w:rsidR="00155BE4" w:rsidRPr="00FB1EDE" w:rsidRDefault="00155BE4" w:rsidP="00967558">
            <w:pPr>
              <w:spacing w:before="0" w:after="0"/>
              <w:rPr>
                <w:rFonts w:cs="Calibri Light"/>
                <w:sz w:val="16"/>
                <w:szCs w:val="16"/>
                <w:lang w:eastAsia="ar-SA"/>
              </w:rPr>
            </w:pPr>
            <w:r w:rsidRPr="00FB1EDE">
              <w:rPr>
                <w:rFonts w:cs="Calibri Light"/>
                <w:sz w:val="16"/>
                <w:szCs w:val="16"/>
              </w:rPr>
              <w:t>Už papildomą mokestį teikti nereikalingų, tinkamų naudoti, daiktų surinkimo paslaugas pagal individualius užsakymus.</w:t>
            </w:r>
          </w:p>
        </w:tc>
        <w:tc>
          <w:tcPr>
            <w:tcW w:w="0" w:type="auto"/>
            <w:vMerge/>
          </w:tcPr>
          <w:p w14:paraId="3A29E05E" w14:textId="77777777" w:rsidR="00155BE4" w:rsidRPr="00FB1EDE" w:rsidRDefault="00155BE4" w:rsidP="00967558">
            <w:pPr>
              <w:spacing w:before="0" w:after="0"/>
              <w:jc w:val="center"/>
              <w:rPr>
                <w:rFonts w:cs="Calibri Light"/>
                <w:sz w:val="16"/>
                <w:szCs w:val="16"/>
                <w:lang w:eastAsia="ar-SA"/>
              </w:rPr>
            </w:pPr>
          </w:p>
        </w:tc>
        <w:tc>
          <w:tcPr>
            <w:tcW w:w="0" w:type="auto"/>
            <w:vMerge/>
            <w:shd w:val="clear" w:color="auto" w:fill="auto"/>
          </w:tcPr>
          <w:p w14:paraId="73915681"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29B08355"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73AB2014"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06FA950F"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5635023E"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4AA3DB4A"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0B208CC3"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7AC4D75F"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6C87631A"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20F1C592"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763545E1" w14:textId="77777777" w:rsidR="00155BE4" w:rsidRPr="00FB1EDE" w:rsidRDefault="00155BE4" w:rsidP="00967558">
            <w:pPr>
              <w:spacing w:before="0" w:after="0"/>
              <w:jc w:val="center"/>
              <w:rPr>
                <w:rFonts w:cs="Calibri Light"/>
                <w:sz w:val="16"/>
                <w:szCs w:val="16"/>
                <w:lang w:eastAsia="ar-SA"/>
              </w:rPr>
            </w:pPr>
          </w:p>
        </w:tc>
      </w:tr>
      <w:tr w:rsidR="00A95109" w:rsidRPr="00FB1EDE" w14:paraId="287ECD13" w14:textId="77777777" w:rsidTr="00C76B87">
        <w:trPr>
          <w:trHeight w:val="173"/>
        </w:trPr>
        <w:tc>
          <w:tcPr>
            <w:tcW w:w="0" w:type="auto"/>
            <w:shd w:val="clear" w:color="auto" w:fill="auto"/>
          </w:tcPr>
          <w:p w14:paraId="0A902649" w14:textId="77777777" w:rsidR="00155BE4" w:rsidRPr="00FB1EDE" w:rsidRDefault="00155BE4" w:rsidP="00967558">
            <w:pPr>
              <w:spacing w:before="0" w:after="0"/>
              <w:jc w:val="left"/>
              <w:rPr>
                <w:rFonts w:cs="Calibri Light"/>
                <w:sz w:val="16"/>
                <w:szCs w:val="16"/>
                <w:lang w:eastAsia="ar-SA"/>
              </w:rPr>
            </w:pPr>
            <w:r w:rsidRPr="00FB1EDE">
              <w:rPr>
                <w:rFonts w:cs="Calibri Light"/>
                <w:sz w:val="16"/>
                <w:szCs w:val="16"/>
              </w:rPr>
              <w:t>3.1.4</w:t>
            </w:r>
          </w:p>
        </w:tc>
        <w:tc>
          <w:tcPr>
            <w:tcW w:w="0" w:type="auto"/>
            <w:shd w:val="clear" w:color="auto" w:fill="auto"/>
          </w:tcPr>
          <w:p w14:paraId="57196ED9" w14:textId="77777777" w:rsidR="00155BE4" w:rsidRPr="00FB1EDE" w:rsidRDefault="00155BE4" w:rsidP="00967558">
            <w:pPr>
              <w:spacing w:before="0" w:after="0"/>
              <w:rPr>
                <w:rFonts w:cs="Calibri Light"/>
                <w:sz w:val="16"/>
                <w:szCs w:val="16"/>
                <w:lang w:eastAsia="ar-SA"/>
              </w:rPr>
            </w:pPr>
            <w:r w:rsidRPr="00FB1EDE">
              <w:rPr>
                <w:rFonts w:cs="Calibri Light"/>
                <w:sz w:val="16"/>
                <w:szCs w:val="16"/>
              </w:rPr>
              <w:t>Teikti mobilaus konteinerio paslaugą, kuriuo būtų sudarytos sąlygos daugiabučių namų gyventojams nemokamai atiduoti pakartotiniam naudojimui tinkamus daiktus.</w:t>
            </w:r>
          </w:p>
        </w:tc>
        <w:tc>
          <w:tcPr>
            <w:tcW w:w="0" w:type="auto"/>
            <w:vMerge/>
          </w:tcPr>
          <w:p w14:paraId="05BE5ABE" w14:textId="77777777" w:rsidR="00155BE4" w:rsidRPr="00FB1EDE" w:rsidRDefault="00155BE4" w:rsidP="00967558">
            <w:pPr>
              <w:spacing w:before="0" w:after="0"/>
              <w:jc w:val="center"/>
              <w:rPr>
                <w:rFonts w:cs="Calibri Light"/>
                <w:sz w:val="16"/>
                <w:szCs w:val="16"/>
                <w:lang w:eastAsia="ar-SA"/>
              </w:rPr>
            </w:pPr>
          </w:p>
        </w:tc>
        <w:tc>
          <w:tcPr>
            <w:tcW w:w="0" w:type="auto"/>
            <w:vMerge/>
            <w:shd w:val="clear" w:color="auto" w:fill="auto"/>
          </w:tcPr>
          <w:p w14:paraId="72ABF1AE"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49638510"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09F4A363"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092CC803"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1601D3AA"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5F21D98D"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30A3EA4A"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1B5FDA39"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47437F2B"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037272E3"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58AE0EE8" w14:textId="77777777" w:rsidR="00155BE4" w:rsidRPr="00FB1EDE" w:rsidRDefault="00155BE4" w:rsidP="00967558">
            <w:pPr>
              <w:spacing w:before="0" w:after="0"/>
              <w:jc w:val="center"/>
              <w:rPr>
                <w:rFonts w:cs="Calibri Light"/>
                <w:sz w:val="16"/>
                <w:szCs w:val="16"/>
                <w:lang w:eastAsia="ar-SA"/>
              </w:rPr>
            </w:pPr>
          </w:p>
        </w:tc>
      </w:tr>
      <w:tr w:rsidR="00A95109" w:rsidRPr="00FB1EDE" w14:paraId="42071E13" w14:textId="77777777" w:rsidTr="00C76B87">
        <w:trPr>
          <w:trHeight w:val="173"/>
        </w:trPr>
        <w:tc>
          <w:tcPr>
            <w:tcW w:w="0" w:type="auto"/>
            <w:shd w:val="clear" w:color="auto" w:fill="auto"/>
          </w:tcPr>
          <w:p w14:paraId="238E0FDF" w14:textId="77777777" w:rsidR="00155BE4" w:rsidRPr="00FB1EDE" w:rsidRDefault="00155BE4" w:rsidP="00967558">
            <w:pPr>
              <w:spacing w:before="0" w:after="0"/>
              <w:jc w:val="left"/>
              <w:rPr>
                <w:rFonts w:cs="Calibri Light"/>
                <w:sz w:val="16"/>
                <w:szCs w:val="16"/>
                <w:lang w:eastAsia="ar-SA"/>
              </w:rPr>
            </w:pPr>
            <w:r w:rsidRPr="00FB1EDE">
              <w:rPr>
                <w:rFonts w:cs="Calibri Light"/>
                <w:sz w:val="16"/>
                <w:szCs w:val="16"/>
              </w:rPr>
              <w:t>3.1.5</w:t>
            </w:r>
          </w:p>
        </w:tc>
        <w:tc>
          <w:tcPr>
            <w:tcW w:w="0" w:type="auto"/>
            <w:shd w:val="clear" w:color="auto" w:fill="auto"/>
          </w:tcPr>
          <w:p w14:paraId="1C0399CF" w14:textId="77777777" w:rsidR="00155BE4" w:rsidRPr="00FB1EDE" w:rsidRDefault="00155BE4" w:rsidP="00967558">
            <w:pPr>
              <w:spacing w:before="0" w:after="0"/>
              <w:rPr>
                <w:rFonts w:cs="Calibri Light"/>
                <w:sz w:val="16"/>
                <w:szCs w:val="16"/>
                <w:lang w:eastAsia="ar-SA"/>
              </w:rPr>
            </w:pPr>
            <w:r w:rsidRPr="00FB1EDE">
              <w:rPr>
                <w:rFonts w:cs="Calibri Light"/>
                <w:sz w:val="16"/>
                <w:szCs w:val="16"/>
              </w:rPr>
              <w:t>Už dar tinkamus naudoti nereikalingus daiktus, nustatant minimalų jų kiekį, neatlygintinai dalinti žaliųjų ar maisto atliekų kompostą, daugkartinio naudojimo ar aplinkai draugiškas priemones</w:t>
            </w:r>
          </w:p>
        </w:tc>
        <w:tc>
          <w:tcPr>
            <w:tcW w:w="0" w:type="auto"/>
            <w:vMerge/>
          </w:tcPr>
          <w:p w14:paraId="51304BBA" w14:textId="77777777" w:rsidR="00155BE4" w:rsidRPr="00FB1EDE" w:rsidRDefault="00155BE4" w:rsidP="00967558">
            <w:pPr>
              <w:spacing w:before="0" w:after="0"/>
              <w:jc w:val="center"/>
              <w:rPr>
                <w:rFonts w:cs="Calibri Light"/>
                <w:sz w:val="16"/>
                <w:szCs w:val="16"/>
                <w:lang w:eastAsia="ar-SA"/>
              </w:rPr>
            </w:pPr>
          </w:p>
        </w:tc>
        <w:tc>
          <w:tcPr>
            <w:tcW w:w="0" w:type="auto"/>
            <w:vMerge/>
            <w:shd w:val="clear" w:color="auto" w:fill="auto"/>
          </w:tcPr>
          <w:p w14:paraId="44D5FAE2"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6006818C"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74A4C2B4"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6FCE7457"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5E521EAC"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0F6F8A13"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4510A95C"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2B3DF994"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039C5D5D"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20B66DE9"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11A3552B" w14:textId="77777777" w:rsidR="00155BE4" w:rsidRPr="00FB1EDE" w:rsidRDefault="00155BE4" w:rsidP="00967558">
            <w:pPr>
              <w:spacing w:before="0" w:after="0"/>
              <w:jc w:val="center"/>
              <w:rPr>
                <w:rFonts w:cs="Calibri Light"/>
                <w:sz w:val="16"/>
                <w:szCs w:val="16"/>
                <w:lang w:eastAsia="ar-SA"/>
              </w:rPr>
            </w:pPr>
          </w:p>
        </w:tc>
      </w:tr>
      <w:tr w:rsidR="00A95109" w:rsidRPr="00FB1EDE" w14:paraId="2DE06021" w14:textId="77777777" w:rsidTr="00C76B87">
        <w:trPr>
          <w:trHeight w:val="173"/>
        </w:trPr>
        <w:tc>
          <w:tcPr>
            <w:tcW w:w="0" w:type="auto"/>
            <w:shd w:val="clear" w:color="auto" w:fill="auto"/>
          </w:tcPr>
          <w:p w14:paraId="2619955F" w14:textId="77777777" w:rsidR="00155BE4" w:rsidRPr="00FB1EDE" w:rsidRDefault="00155BE4" w:rsidP="00967558">
            <w:pPr>
              <w:spacing w:before="0" w:after="0"/>
              <w:jc w:val="left"/>
              <w:rPr>
                <w:rFonts w:cs="Calibri Light"/>
                <w:sz w:val="16"/>
                <w:szCs w:val="16"/>
                <w:lang w:eastAsia="ar-SA"/>
              </w:rPr>
            </w:pPr>
            <w:r w:rsidRPr="00FB1EDE">
              <w:rPr>
                <w:rFonts w:cs="Calibri Light"/>
                <w:sz w:val="16"/>
                <w:szCs w:val="16"/>
              </w:rPr>
              <w:t>3.1.6</w:t>
            </w:r>
          </w:p>
        </w:tc>
        <w:tc>
          <w:tcPr>
            <w:tcW w:w="0" w:type="auto"/>
            <w:shd w:val="clear" w:color="auto" w:fill="auto"/>
          </w:tcPr>
          <w:p w14:paraId="3E842884" w14:textId="77777777" w:rsidR="00155BE4" w:rsidRPr="00FB1EDE" w:rsidRDefault="00155BE4" w:rsidP="00967558">
            <w:pPr>
              <w:spacing w:before="0" w:after="0"/>
              <w:rPr>
                <w:rFonts w:cs="Calibri Light"/>
                <w:sz w:val="16"/>
                <w:szCs w:val="16"/>
                <w:lang w:eastAsia="ar-SA"/>
              </w:rPr>
            </w:pPr>
            <w:r w:rsidRPr="00FB1EDE">
              <w:rPr>
                <w:rFonts w:cs="Calibri Light"/>
                <w:sz w:val="16"/>
                <w:szCs w:val="16"/>
              </w:rPr>
              <w:t xml:space="preserve">Daiktų mainų ir rengimo pakartotinai naudoti punkte </w:t>
            </w:r>
            <w:proofErr w:type="spellStart"/>
            <w:r w:rsidRPr="00FB1EDE">
              <w:rPr>
                <w:rFonts w:cs="Calibri Light"/>
                <w:sz w:val="16"/>
                <w:szCs w:val="16"/>
              </w:rPr>
              <w:t>TikoTiks</w:t>
            </w:r>
            <w:proofErr w:type="spellEnd"/>
            <w:r w:rsidRPr="00FB1EDE">
              <w:rPr>
                <w:rFonts w:cs="Calibri Light"/>
                <w:sz w:val="16"/>
                <w:szCs w:val="16"/>
              </w:rPr>
              <w:t xml:space="preserve">, kaupti rankdarbiams tinkamas medžiagas (Antrinių žaliavų bankas), kurias įstaigos ar bendruomenės galėtų naudoti įvairioms veikloms; ir vykdyti </w:t>
            </w:r>
            <w:proofErr w:type="spellStart"/>
            <w:r w:rsidRPr="00FB1EDE">
              <w:rPr>
                <w:rFonts w:cs="Calibri Light"/>
                <w:sz w:val="16"/>
                <w:szCs w:val="16"/>
              </w:rPr>
              <w:t>eko</w:t>
            </w:r>
            <w:proofErr w:type="spellEnd"/>
            <w:r w:rsidRPr="00FB1EDE">
              <w:rPr>
                <w:rFonts w:cs="Calibri Light"/>
                <w:sz w:val="16"/>
                <w:szCs w:val="16"/>
              </w:rPr>
              <w:t>-dizaino edukacijas.</w:t>
            </w:r>
          </w:p>
        </w:tc>
        <w:tc>
          <w:tcPr>
            <w:tcW w:w="0" w:type="auto"/>
            <w:vMerge/>
          </w:tcPr>
          <w:p w14:paraId="6F1322F9" w14:textId="77777777" w:rsidR="00155BE4" w:rsidRPr="00FB1EDE" w:rsidRDefault="00155BE4" w:rsidP="00967558">
            <w:pPr>
              <w:spacing w:before="0" w:after="0"/>
              <w:jc w:val="center"/>
              <w:rPr>
                <w:rFonts w:cs="Calibri Light"/>
                <w:sz w:val="16"/>
                <w:szCs w:val="16"/>
                <w:lang w:eastAsia="ar-SA"/>
              </w:rPr>
            </w:pPr>
          </w:p>
        </w:tc>
        <w:tc>
          <w:tcPr>
            <w:tcW w:w="0" w:type="auto"/>
            <w:vMerge/>
            <w:shd w:val="clear" w:color="auto" w:fill="auto"/>
          </w:tcPr>
          <w:p w14:paraId="4C318E30"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2428984A"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446701FC"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3EC3F5BE"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7EB741A7"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575E9662"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62BC0B09"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63004583"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1C77AC5A"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361BB28A"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5F9D3AA9" w14:textId="77777777" w:rsidR="00155BE4" w:rsidRPr="00FB1EDE" w:rsidRDefault="00155BE4" w:rsidP="00967558">
            <w:pPr>
              <w:spacing w:before="0" w:after="0"/>
              <w:jc w:val="center"/>
              <w:rPr>
                <w:rFonts w:cs="Calibri Light"/>
                <w:sz w:val="16"/>
                <w:szCs w:val="16"/>
                <w:lang w:eastAsia="ar-SA"/>
              </w:rPr>
            </w:pPr>
          </w:p>
        </w:tc>
      </w:tr>
      <w:tr w:rsidR="00A95109" w:rsidRPr="00FB1EDE" w14:paraId="3332865A" w14:textId="77777777" w:rsidTr="00C76B87">
        <w:trPr>
          <w:trHeight w:val="173"/>
        </w:trPr>
        <w:tc>
          <w:tcPr>
            <w:tcW w:w="0" w:type="auto"/>
            <w:shd w:val="clear" w:color="auto" w:fill="auto"/>
          </w:tcPr>
          <w:p w14:paraId="13D499B3" w14:textId="77777777" w:rsidR="00155BE4" w:rsidRPr="00FB1EDE" w:rsidRDefault="00155BE4" w:rsidP="00967558">
            <w:pPr>
              <w:spacing w:before="0" w:after="0"/>
              <w:jc w:val="left"/>
              <w:rPr>
                <w:rFonts w:cs="Calibri Light"/>
                <w:sz w:val="16"/>
                <w:szCs w:val="16"/>
                <w:lang w:eastAsia="ar-SA"/>
              </w:rPr>
            </w:pPr>
            <w:r w:rsidRPr="00FB1EDE">
              <w:rPr>
                <w:rFonts w:cs="Calibri Light"/>
                <w:sz w:val="16"/>
                <w:szCs w:val="16"/>
              </w:rPr>
              <w:t>3.1.7</w:t>
            </w:r>
          </w:p>
        </w:tc>
        <w:tc>
          <w:tcPr>
            <w:tcW w:w="0" w:type="auto"/>
            <w:shd w:val="clear" w:color="auto" w:fill="auto"/>
          </w:tcPr>
          <w:p w14:paraId="5E1914FC" w14:textId="77777777" w:rsidR="00155BE4" w:rsidRPr="00FB1EDE" w:rsidRDefault="00155BE4" w:rsidP="00967558">
            <w:pPr>
              <w:spacing w:before="0" w:after="0"/>
              <w:rPr>
                <w:rFonts w:cs="Calibri Light"/>
                <w:sz w:val="16"/>
                <w:szCs w:val="16"/>
                <w:lang w:eastAsia="ar-SA"/>
              </w:rPr>
            </w:pPr>
            <w:r w:rsidRPr="00FB1EDE">
              <w:rPr>
                <w:rFonts w:cs="Calibri Light"/>
                <w:sz w:val="16"/>
                <w:szCs w:val="16"/>
              </w:rPr>
              <w:t xml:space="preserve">Bendradarbiaujant su ugdymo įstaigomis, sudaryti sąlygas jų mokiniams atlikti praktiką taisant, atnaujinant nereikalingus daiktus, vertinti jų </w:t>
            </w:r>
            <w:proofErr w:type="spellStart"/>
            <w:r w:rsidRPr="00FB1EDE">
              <w:rPr>
                <w:rFonts w:cs="Calibri Light"/>
                <w:sz w:val="16"/>
                <w:szCs w:val="16"/>
              </w:rPr>
              <w:t>perdirbamumą</w:t>
            </w:r>
            <w:proofErr w:type="spellEnd"/>
            <w:r w:rsidRPr="00FB1EDE">
              <w:rPr>
                <w:rFonts w:cs="Calibri Light"/>
                <w:sz w:val="16"/>
                <w:szCs w:val="16"/>
              </w:rPr>
              <w:t xml:space="preserve">, </w:t>
            </w:r>
            <w:proofErr w:type="spellStart"/>
            <w:r w:rsidRPr="00FB1EDE">
              <w:rPr>
                <w:rFonts w:cs="Calibri Light"/>
                <w:sz w:val="16"/>
                <w:szCs w:val="16"/>
              </w:rPr>
              <w:t>pataisomumą</w:t>
            </w:r>
            <w:proofErr w:type="spellEnd"/>
            <w:r w:rsidRPr="00FB1EDE">
              <w:rPr>
                <w:rFonts w:cs="Calibri Light"/>
                <w:sz w:val="16"/>
                <w:szCs w:val="16"/>
              </w:rPr>
              <w:t xml:space="preserve">, ilgaamžiškumą, organizuoti </w:t>
            </w:r>
            <w:proofErr w:type="spellStart"/>
            <w:r w:rsidRPr="00FB1EDE">
              <w:rPr>
                <w:rFonts w:cs="Calibri Light"/>
                <w:sz w:val="16"/>
                <w:szCs w:val="16"/>
              </w:rPr>
              <w:lastRenderedPageBreak/>
              <w:t>eko</w:t>
            </w:r>
            <w:proofErr w:type="spellEnd"/>
            <w:r w:rsidRPr="00FB1EDE">
              <w:rPr>
                <w:rFonts w:cs="Calibri Light"/>
                <w:sz w:val="16"/>
                <w:szCs w:val="16"/>
              </w:rPr>
              <w:t>-dizaino principais paremtų gaminių projektavimo projektus ar konkursus.</w:t>
            </w:r>
          </w:p>
        </w:tc>
        <w:tc>
          <w:tcPr>
            <w:tcW w:w="0" w:type="auto"/>
            <w:vMerge/>
          </w:tcPr>
          <w:p w14:paraId="0346E0CA" w14:textId="77777777" w:rsidR="00155BE4" w:rsidRPr="00FB1EDE" w:rsidRDefault="00155BE4" w:rsidP="00967558">
            <w:pPr>
              <w:spacing w:before="0" w:after="0"/>
              <w:jc w:val="center"/>
              <w:rPr>
                <w:rFonts w:cs="Calibri Light"/>
                <w:sz w:val="16"/>
                <w:szCs w:val="16"/>
                <w:lang w:eastAsia="ar-SA"/>
              </w:rPr>
            </w:pPr>
          </w:p>
        </w:tc>
        <w:tc>
          <w:tcPr>
            <w:tcW w:w="0" w:type="auto"/>
            <w:vMerge/>
            <w:shd w:val="clear" w:color="auto" w:fill="auto"/>
          </w:tcPr>
          <w:p w14:paraId="512A65AC"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628B4B7B"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14DB8FEB"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462CE2DE"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430836D7"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2D2CA7EE"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2533166D"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33F01995"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1D1235A2"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5EA04CC9"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46AE990E" w14:textId="77777777" w:rsidR="00155BE4" w:rsidRPr="00FB1EDE" w:rsidRDefault="00155BE4" w:rsidP="00967558">
            <w:pPr>
              <w:spacing w:before="0" w:after="0"/>
              <w:jc w:val="center"/>
              <w:rPr>
                <w:rFonts w:cs="Calibri Light"/>
                <w:sz w:val="16"/>
                <w:szCs w:val="16"/>
                <w:lang w:eastAsia="ar-SA"/>
              </w:rPr>
            </w:pPr>
          </w:p>
        </w:tc>
      </w:tr>
      <w:tr w:rsidR="00A95109" w:rsidRPr="00FB1EDE" w14:paraId="3B3431F4" w14:textId="77777777" w:rsidTr="00C76B87">
        <w:trPr>
          <w:trHeight w:val="173"/>
        </w:trPr>
        <w:tc>
          <w:tcPr>
            <w:tcW w:w="0" w:type="auto"/>
            <w:shd w:val="clear" w:color="auto" w:fill="auto"/>
          </w:tcPr>
          <w:p w14:paraId="3459037D" w14:textId="77777777" w:rsidR="00155BE4" w:rsidRPr="00FB1EDE" w:rsidRDefault="00155BE4" w:rsidP="00967558">
            <w:pPr>
              <w:spacing w:before="0" w:after="0"/>
              <w:jc w:val="left"/>
              <w:rPr>
                <w:rFonts w:cs="Calibri Light"/>
                <w:sz w:val="16"/>
                <w:szCs w:val="16"/>
                <w:lang w:eastAsia="ar-SA"/>
              </w:rPr>
            </w:pPr>
            <w:r w:rsidRPr="00FB1EDE">
              <w:rPr>
                <w:rFonts w:cs="Calibri Light"/>
                <w:sz w:val="16"/>
                <w:szCs w:val="16"/>
              </w:rPr>
              <w:t>3.1.8</w:t>
            </w:r>
          </w:p>
        </w:tc>
        <w:tc>
          <w:tcPr>
            <w:tcW w:w="0" w:type="auto"/>
            <w:shd w:val="clear" w:color="auto" w:fill="auto"/>
          </w:tcPr>
          <w:p w14:paraId="55E78F40" w14:textId="77777777" w:rsidR="00155BE4" w:rsidRPr="00FB1EDE" w:rsidRDefault="00155BE4" w:rsidP="00967558">
            <w:pPr>
              <w:spacing w:before="0" w:after="0"/>
              <w:rPr>
                <w:rFonts w:cs="Calibri Light"/>
                <w:sz w:val="16"/>
                <w:szCs w:val="16"/>
                <w:lang w:eastAsia="ar-SA"/>
              </w:rPr>
            </w:pPr>
            <w:r w:rsidRPr="00FB1EDE">
              <w:rPr>
                <w:rFonts w:cs="Calibri Light"/>
                <w:sz w:val="16"/>
                <w:szCs w:val="16"/>
              </w:rPr>
              <w:t xml:space="preserve">Sudaryti patrauklias sąlygas naujų ir dėvėtų drabužių bei avalynės bei kitų prekių (namų apyvokos daiktų, baldų, elektros prietaisų ir pan.) pardavėjams, neparduotas prekes perduoti pakartotiniam naudojimui į daiktų mainų punktus.  </w:t>
            </w:r>
          </w:p>
        </w:tc>
        <w:tc>
          <w:tcPr>
            <w:tcW w:w="0" w:type="auto"/>
            <w:vMerge/>
          </w:tcPr>
          <w:p w14:paraId="2F6F76F9" w14:textId="77777777" w:rsidR="00155BE4" w:rsidRPr="00FB1EDE" w:rsidRDefault="00155BE4" w:rsidP="00967558">
            <w:pPr>
              <w:spacing w:before="0" w:after="0"/>
              <w:jc w:val="center"/>
              <w:rPr>
                <w:rFonts w:cs="Calibri Light"/>
                <w:sz w:val="16"/>
                <w:szCs w:val="16"/>
                <w:lang w:eastAsia="ar-SA"/>
              </w:rPr>
            </w:pPr>
          </w:p>
        </w:tc>
        <w:tc>
          <w:tcPr>
            <w:tcW w:w="0" w:type="auto"/>
            <w:vMerge/>
            <w:shd w:val="clear" w:color="auto" w:fill="auto"/>
          </w:tcPr>
          <w:p w14:paraId="6233F76F"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7EA85A60"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1BA01B26"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683E4776"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38485EB9"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4B66A56A"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3BE4B4EA"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4FFD53F1"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448A23B6"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0288CAD2"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54D99BA0" w14:textId="77777777" w:rsidR="00155BE4" w:rsidRPr="00FB1EDE" w:rsidRDefault="00155BE4" w:rsidP="00967558">
            <w:pPr>
              <w:spacing w:before="0" w:after="0"/>
              <w:jc w:val="center"/>
              <w:rPr>
                <w:rFonts w:cs="Calibri Light"/>
                <w:sz w:val="16"/>
                <w:szCs w:val="16"/>
                <w:lang w:eastAsia="ar-SA"/>
              </w:rPr>
            </w:pPr>
          </w:p>
        </w:tc>
      </w:tr>
      <w:tr w:rsidR="00A95109" w:rsidRPr="00FB1EDE" w14:paraId="41C4F2E0" w14:textId="77777777" w:rsidTr="00C76B87">
        <w:trPr>
          <w:trHeight w:val="173"/>
        </w:trPr>
        <w:tc>
          <w:tcPr>
            <w:tcW w:w="0" w:type="auto"/>
            <w:shd w:val="clear" w:color="auto" w:fill="auto"/>
          </w:tcPr>
          <w:p w14:paraId="5C6D2C8A" w14:textId="77777777" w:rsidR="00155BE4" w:rsidRPr="00FB1EDE" w:rsidRDefault="00155BE4" w:rsidP="00967558">
            <w:pPr>
              <w:spacing w:before="0" w:after="0"/>
              <w:jc w:val="left"/>
              <w:rPr>
                <w:rFonts w:cs="Calibri Light"/>
                <w:sz w:val="16"/>
                <w:szCs w:val="16"/>
                <w:lang w:eastAsia="ar-SA"/>
              </w:rPr>
            </w:pPr>
            <w:r w:rsidRPr="00FB1EDE">
              <w:rPr>
                <w:rFonts w:cs="Calibri Light"/>
                <w:sz w:val="16"/>
                <w:szCs w:val="16"/>
              </w:rPr>
              <w:t>3.1.9</w:t>
            </w:r>
          </w:p>
        </w:tc>
        <w:tc>
          <w:tcPr>
            <w:tcW w:w="0" w:type="auto"/>
            <w:shd w:val="clear" w:color="auto" w:fill="auto"/>
          </w:tcPr>
          <w:p w14:paraId="63528E3C" w14:textId="77777777" w:rsidR="00155BE4" w:rsidRPr="00FB1EDE" w:rsidRDefault="00155BE4" w:rsidP="00967558">
            <w:pPr>
              <w:spacing w:before="0" w:after="0"/>
              <w:rPr>
                <w:rFonts w:cs="Calibri Light"/>
                <w:sz w:val="16"/>
                <w:szCs w:val="16"/>
                <w:lang w:eastAsia="ar-SA"/>
              </w:rPr>
            </w:pPr>
            <w:r w:rsidRPr="00FB1EDE">
              <w:rPr>
                <w:rFonts w:cs="Calibri Light"/>
                <w:sz w:val="16"/>
                <w:szCs w:val="16"/>
              </w:rPr>
              <w:t>Daiktų mainų punkte sudaryti sąlygas mainytis tinkamais naudoti remonto ir statybinių medžiagų ir priemonių likučiais.</w:t>
            </w:r>
          </w:p>
        </w:tc>
        <w:tc>
          <w:tcPr>
            <w:tcW w:w="0" w:type="auto"/>
            <w:vMerge/>
          </w:tcPr>
          <w:p w14:paraId="71278769" w14:textId="77777777" w:rsidR="00155BE4" w:rsidRPr="00FB1EDE" w:rsidRDefault="00155BE4" w:rsidP="00967558">
            <w:pPr>
              <w:spacing w:before="0" w:after="0"/>
              <w:jc w:val="center"/>
              <w:rPr>
                <w:rFonts w:cs="Calibri Light"/>
                <w:sz w:val="16"/>
                <w:szCs w:val="16"/>
                <w:lang w:eastAsia="ar-SA"/>
              </w:rPr>
            </w:pPr>
          </w:p>
        </w:tc>
        <w:tc>
          <w:tcPr>
            <w:tcW w:w="0" w:type="auto"/>
            <w:vMerge/>
            <w:shd w:val="clear" w:color="auto" w:fill="auto"/>
          </w:tcPr>
          <w:p w14:paraId="1482AB67"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73F6433D"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497E7D89"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14A2CCB6"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449410B9"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7F52624B"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1691D654"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73D80A63"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421368CF"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7DA895CD"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4787DA0D" w14:textId="77777777" w:rsidR="00155BE4" w:rsidRPr="00FB1EDE" w:rsidRDefault="00155BE4" w:rsidP="00967558">
            <w:pPr>
              <w:spacing w:before="0" w:after="0"/>
              <w:jc w:val="center"/>
              <w:rPr>
                <w:rFonts w:cs="Calibri Light"/>
                <w:sz w:val="16"/>
                <w:szCs w:val="16"/>
                <w:lang w:eastAsia="ar-SA"/>
              </w:rPr>
            </w:pPr>
          </w:p>
        </w:tc>
      </w:tr>
      <w:tr w:rsidR="00A95109" w:rsidRPr="00FB1EDE" w14:paraId="0475B118" w14:textId="77777777" w:rsidTr="00C76B87">
        <w:trPr>
          <w:trHeight w:val="173"/>
        </w:trPr>
        <w:tc>
          <w:tcPr>
            <w:tcW w:w="0" w:type="auto"/>
            <w:shd w:val="clear" w:color="auto" w:fill="auto"/>
          </w:tcPr>
          <w:p w14:paraId="3BA64029" w14:textId="77777777" w:rsidR="00155BE4" w:rsidRPr="00FB1EDE" w:rsidRDefault="00155BE4" w:rsidP="00967558">
            <w:pPr>
              <w:spacing w:before="0" w:after="0"/>
              <w:jc w:val="left"/>
              <w:rPr>
                <w:rFonts w:cs="Calibri Light"/>
                <w:sz w:val="16"/>
                <w:szCs w:val="16"/>
                <w:lang w:eastAsia="ar-SA"/>
              </w:rPr>
            </w:pPr>
            <w:r w:rsidRPr="00FB1EDE">
              <w:rPr>
                <w:rFonts w:cs="Calibri Light"/>
                <w:sz w:val="16"/>
                <w:szCs w:val="16"/>
              </w:rPr>
              <w:t>3.1.10</w:t>
            </w:r>
          </w:p>
        </w:tc>
        <w:tc>
          <w:tcPr>
            <w:tcW w:w="0" w:type="auto"/>
            <w:shd w:val="clear" w:color="auto" w:fill="auto"/>
          </w:tcPr>
          <w:p w14:paraId="73F834FD" w14:textId="77777777" w:rsidR="00155BE4" w:rsidRPr="00FB1EDE" w:rsidRDefault="00155BE4" w:rsidP="00967558">
            <w:pPr>
              <w:spacing w:before="0" w:after="0"/>
              <w:rPr>
                <w:rFonts w:cs="Calibri Light"/>
                <w:sz w:val="16"/>
                <w:szCs w:val="16"/>
                <w:lang w:eastAsia="ar-SA"/>
              </w:rPr>
            </w:pPr>
            <w:r w:rsidRPr="00FB1EDE">
              <w:rPr>
                <w:rFonts w:cs="Calibri Light"/>
                <w:sz w:val="16"/>
                <w:szCs w:val="16"/>
              </w:rPr>
              <w:t>Bendradarbiaujant su įvairia taisymo, atnaujinimo veikla užsiimančiais asmenimis, restauruoti nereikalingus daiktus (pvz. baldus, dviračius), kurie tinkami naudoti pakartotinai ir atiduoti socialiai remtinoms grupėms ar senelių namams.</w:t>
            </w:r>
          </w:p>
        </w:tc>
        <w:tc>
          <w:tcPr>
            <w:tcW w:w="0" w:type="auto"/>
            <w:vMerge/>
          </w:tcPr>
          <w:p w14:paraId="1415D4C9" w14:textId="77777777" w:rsidR="00155BE4" w:rsidRPr="00FB1EDE" w:rsidRDefault="00155BE4" w:rsidP="00967558">
            <w:pPr>
              <w:spacing w:before="0" w:after="0"/>
              <w:jc w:val="center"/>
              <w:rPr>
                <w:rFonts w:cs="Calibri Light"/>
                <w:sz w:val="16"/>
                <w:szCs w:val="16"/>
                <w:lang w:eastAsia="ar-SA"/>
              </w:rPr>
            </w:pPr>
          </w:p>
        </w:tc>
        <w:tc>
          <w:tcPr>
            <w:tcW w:w="0" w:type="auto"/>
            <w:vMerge/>
            <w:shd w:val="clear" w:color="auto" w:fill="auto"/>
          </w:tcPr>
          <w:p w14:paraId="2490D4B3"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633C9AE9"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270FCC37"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241A1F37"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192C5487"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54B386D3"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064826F2"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190AC0AC"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4C8E4726"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094C4D48" w14:textId="77777777" w:rsidR="00155BE4" w:rsidRPr="00FB1EDE" w:rsidRDefault="00155BE4" w:rsidP="00967558">
            <w:pPr>
              <w:spacing w:before="0" w:after="0"/>
              <w:jc w:val="center"/>
              <w:rPr>
                <w:rFonts w:cs="Calibri Light"/>
                <w:sz w:val="16"/>
                <w:szCs w:val="16"/>
                <w:lang w:eastAsia="ar-SA"/>
              </w:rPr>
            </w:pPr>
          </w:p>
        </w:tc>
        <w:tc>
          <w:tcPr>
            <w:tcW w:w="0" w:type="auto"/>
            <w:vMerge/>
          </w:tcPr>
          <w:p w14:paraId="4F3D79C7" w14:textId="77777777" w:rsidR="00155BE4" w:rsidRPr="00FB1EDE" w:rsidRDefault="00155BE4" w:rsidP="00967558">
            <w:pPr>
              <w:spacing w:before="0" w:after="0"/>
              <w:jc w:val="center"/>
              <w:rPr>
                <w:rFonts w:cs="Calibri Light"/>
                <w:sz w:val="16"/>
                <w:szCs w:val="16"/>
                <w:lang w:eastAsia="ar-SA"/>
              </w:rPr>
            </w:pPr>
          </w:p>
        </w:tc>
      </w:tr>
      <w:tr w:rsidR="00155BE4" w:rsidRPr="00FB1EDE" w14:paraId="062F0F82" w14:textId="77777777" w:rsidTr="00C76B87">
        <w:trPr>
          <w:trHeight w:val="173"/>
        </w:trPr>
        <w:tc>
          <w:tcPr>
            <w:tcW w:w="0" w:type="auto"/>
            <w:gridSpan w:val="2"/>
            <w:shd w:val="clear" w:color="auto" w:fill="E1E1D5" w:themeFill="background2"/>
          </w:tcPr>
          <w:p w14:paraId="6559DE68" w14:textId="1BD7539F" w:rsidR="00155BE4" w:rsidRPr="00FB1EDE" w:rsidRDefault="00155BE4" w:rsidP="00155BE4">
            <w:pPr>
              <w:spacing w:before="0" w:after="0"/>
              <w:rPr>
                <w:rFonts w:cs="Calibri Light"/>
                <w:b/>
                <w:bCs/>
                <w:sz w:val="16"/>
                <w:szCs w:val="16"/>
                <w:lang w:eastAsia="ar-SA"/>
              </w:rPr>
            </w:pPr>
            <w:r w:rsidRPr="00FB1EDE">
              <w:rPr>
                <w:rFonts w:cs="Calibri Light"/>
                <w:sz w:val="16"/>
                <w:szCs w:val="16"/>
              </w:rPr>
              <w:t>3.2 uždavinys. Iki 2027 m. padidinti perduotų perdirbti / perdirbtų KA kiekį.</w:t>
            </w:r>
          </w:p>
        </w:tc>
        <w:tc>
          <w:tcPr>
            <w:tcW w:w="0" w:type="auto"/>
          </w:tcPr>
          <w:p w14:paraId="43B6328B" w14:textId="77777777" w:rsidR="00155BE4" w:rsidRPr="00FB1EDE" w:rsidRDefault="00155BE4" w:rsidP="00155BE4">
            <w:pPr>
              <w:spacing w:before="0" w:after="0"/>
              <w:jc w:val="center"/>
              <w:rPr>
                <w:rFonts w:cs="Calibri Light"/>
                <w:sz w:val="16"/>
                <w:szCs w:val="16"/>
                <w:lang w:eastAsia="ar-SA"/>
              </w:rPr>
            </w:pPr>
          </w:p>
        </w:tc>
        <w:tc>
          <w:tcPr>
            <w:tcW w:w="0" w:type="auto"/>
            <w:shd w:val="clear" w:color="auto" w:fill="auto"/>
          </w:tcPr>
          <w:p w14:paraId="3FBDD484" w14:textId="77777777" w:rsidR="00155BE4" w:rsidRPr="00FB1EDE" w:rsidRDefault="00155BE4" w:rsidP="00155BE4">
            <w:pPr>
              <w:spacing w:before="0" w:after="0"/>
              <w:jc w:val="center"/>
              <w:rPr>
                <w:rFonts w:cs="Calibri Light"/>
                <w:sz w:val="16"/>
                <w:szCs w:val="16"/>
                <w:lang w:eastAsia="ar-SA"/>
              </w:rPr>
            </w:pPr>
          </w:p>
        </w:tc>
        <w:tc>
          <w:tcPr>
            <w:tcW w:w="0" w:type="auto"/>
          </w:tcPr>
          <w:p w14:paraId="708E9382" w14:textId="77777777" w:rsidR="00155BE4" w:rsidRPr="00FB1EDE" w:rsidRDefault="00155BE4" w:rsidP="00155BE4">
            <w:pPr>
              <w:spacing w:before="0" w:after="0"/>
              <w:jc w:val="center"/>
              <w:rPr>
                <w:rFonts w:cs="Calibri Light"/>
                <w:sz w:val="16"/>
                <w:szCs w:val="16"/>
                <w:lang w:eastAsia="ar-SA"/>
              </w:rPr>
            </w:pPr>
          </w:p>
        </w:tc>
        <w:tc>
          <w:tcPr>
            <w:tcW w:w="0" w:type="auto"/>
          </w:tcPr>
          <w:p w14:paraId="28BDCDFA" w14:textId="77777777" w:rsidR="00155BE4" w:rsidRPr="00FB1EDE" w:rsidRDefault="00155BE4" w:rsidP="00155BE4">
            <w:pPr>
              <w:spacing w:before="0" w:after="0"/>
              <w:jc w:val="center"/>
              <w:rPr>
                <w:rFonts w:cs="Calibri Light"/>
                <w:sz w:val="16"/>
                <w:szCs w:val="16"/>
                <w:lang w:eastAsia="ar-SA"/>
              </w:rPr>
            </w:pPr>
          </w:p>
        </w:tc>
        <w:tc>
          <w:tcPr>
            <w:tcW w:w="0" w:type="auto"/>
          </w:tcPr>
          <w:p w14:paraId="1493AB17" w14:textId="77777777" w:rsidR="00155BE4" w:rsidRPr="00FB1EDE" w:rsidRDefault="00155BE4" w:rsidP="00155BE4">
            <w:pPr>
              <w:spacing w:before="0" w:after="0"/>
              <w:jc w:val="center"/>
              <w:rPr>
                <w:rFonts w:cs="Calibri Light"/>
                <w:sz w:val="16"/>
                <w:szCs w:val="16"/>
                <w:lang w:eastAsia="ar-SA"/>
              </w:rPr>
            </w:pPr>
          </w:p>
        </w:tc>
        <w:tc>
          <w:tcPr>
            <w:tcW w:w="0" w:type="auto"/>
          </w:tcPr>
          <w:p w14:paraId="00175ED6" w14:textId="77777777" w:rsidR="00155BE4" w:rsidRPr="00FB1EDE" w:rsidRDefault="00155BE4" w:rsidP="00155BE4">
            <w:pPr>
              <w:spacing w:before="0" w:after="0"/>
              <w:jc w:val="center"/>
              <w:rPr>
                <w:rFonts w:cs="Calibri Light"/>
                <w:sz w:val="16"/>
                <w:szCs w:val="16"/>
                <w:lang w:eastAsia="ar-SA"/>
              </w:rPr>
            </w:pPr>
          </w:p>
        </w:tc>
        <w:tc>
          <w:tcPr>
            <w:tcW w:w="0" w:type="auto"/>
          </w:tcPr>
          <w:p w14:paraId="1B9DE42D" w14:textId="77777777" w:rsidR="00155BE4" w:rsidRPr="00FB1EDE" w:rsidRDefault="00155BE4" w:rsidP="00155BE4">
            <w:pPr>
              <w:spacing w:before="0" w:after="0"/>
              <w:jc w:val="center"/>
              <w:rPr>
                <w:rFonts w:cs="Calibri Light"/>
                <w:sz w:val="16"/>
                <w:szCs w:val="16"/>
                <w:lang w:eastAsia="ar-SA"/>
              </w:rPr>
            </w:pPr>
          </w:p>
        </w:tc>
        <w:tc>
          <w:tcPr>
            <w:tcW w:w="0" w:type="auto"/>
          </w:tcPr>
          <w:p w14:paraId="1347612D" w14:textId="77777777" w:rsidR="00155BE4" w:rsidRPr="00FB1EDE" w:rsidRDefault="00155BE4" w:rsidP="00155BE4">
            <w:pPr>
              <w:spacing w:before="0" w:after="0"/>
              <w:jc w:val="center"/>
              <w:rPr>
                <w:rFonts w:cs="Calibri Light"/>
                <w:sz w:val="16"/>
                <w:szCs w:val="16"/>
                <w:lang w:eastAsia="ar-SA"/>
              </w:rPr>
            </w:pPr>
          </w:p>
        </w:tc>
        <w:tc>
          <w:tcPr>
            <w:tcW w:w="0" w:type="auto"/>
          </w:tcPr>
          <w:p w14:paraId="3467BFC2" w14:textId="77777777" w:rsidR="00155BE4" w:rsidRPr="00FB1EDE" w:rsidRDefault="00155BE4" w:rsidP="00155BE4">
            <w:pPr>
              <w:spacing w:before="0" w:after="0"/>
              <w:jc w:val="center"/>
              <w:rPr>
                <w:rFonts w:cs="Calibri Light"/>
                <w:sz w:val="16"/>
                <w:szCs w:val="16"/>
                <w:lang w:eastAsia="ar-SA"/>
              </w:rPr>
            </w:pPr>
          </w:p>
        </w:tc>
        <w:tc>
          <w:tcPr>
            <w:tcW w:w="0" w:type="auto"/>
          </w:tcPr>
          <w:p w14:paraId="0B34491A" w14:textId="77777777" w:rsidR="00155BE4" w:rsidRPr="00FB1EDE" w:rsidRDefault="00155BE4" w:rsidP="00155BE4">
            <w:pPr>
              <w:spacing w:before="0" w:after="0"/>
              <w:jc w:val="center"/>
              <w:rPr>
                <w:rFonts w:cs="Calibri Light"/>
                <w:sz w:val="16"/>
                <w:szCs w:val="16"/>
                <w:lang w:eastAsia="ar-SA"/>
              </w:rPr>
            </w:pPr>
          </w:p>
        </w:tc>
        <w:tc>
          <w:tcPr>
            <w:tcW w:w="0" w:type="auto"/>
          </w:tcPr>
          <w:p w14:paraId="6FE512D4" w14:textId="77777777" w:rsidR="00155BE4" w:rsidRPr="00FB1EDE" w:rsidRDefault="00155BE4" w:rsidP="00155BE4">
            <w:pPr>
              <w:spacing w:before="0" w:after="0"/>
              <w:jc w:val="center"/>
              <w:rPr>
                <w:rFonts w:cs="Calibri Light"/>
                <w:sz w:val="16"/>
                <w:szCs w:val="16"/>
                <w:lang w:eastAsia="ar-SA"/>
              </w:rPr>
            </w:pPr>
          </w:p>
        </w:tc>
        <w:tc>
          <w:tcPr>
            <w:tcW w:w="0" w:type="auto"/>
          </w:tcPr>
          <w:p w14:paraId="42104B8C" w14:textId="77777777" w:rsidR="00155BE4" w:rsidRPr="00FB1EDE" w:rsidRDefault="00155BE4" w:rsidP="00155BE4">
            <w:pPr>
              <w:spacing w:before="0" w:after="0"/>
              <w:jc w:val="center"/>
              <w:rPr>
                <w:rFonts w:cs="Calibri Light"/>
                <w:sz w:val="16"/>
                <w:szCs w:val="16"/>
                <w:lang w:eastAsia="ar-SA"/>
              </w:rPr>
            </w:pPr>
          </w:p>
        </w:tc>
      </w:tr>
      <w:tr w:rsidR="00155BE4" w:rsidRPr="00FB1EDE" w14:paraId="256DCF44" w14:textId="77777777" w:rsidTr="00C76B87">
        <w:trPr>
          <w:trHeight w:val="173"/>
        </w:trPr>
        <w:tc>
          <w:tcPr>
            <w:tcW w:w="0" w:type="auto"/>
            <w:shd w:val="clear" w:color="auto" w:fill="FFFFCC"/>
          </w:tcPr>
          <w:p w14:paraId="567292F1" w14:textId="40B3EF6E" w:rsidR="00155BE4" w:rsidRPr="00FB1EDE" w:rsidRDefault="00155BE4" w:rsidP="00155BE4">
            <w:pPr>
              <w:spacing w:before="0" w:after="0"/>
              <w:jc w:val="left"/>
              <w:rPr>
                <w:rFonts w:cs="Calibri Light"/>
                <w:sz w:val="16"/>
                <w:szCs w:val="16"/>
                <w:lang w:eastAsia="ar-SA"/>
              </w:rPr>
            </w:pPr>
            <w:r w:rsidRPr="00FB1EDE">
              <w:rPr>
                <w:rFonts w:cs="Calibri Light"/>
                <w:sz w:val="16"/>
                <w:szCs w:val="16"/>
              </w:rPr>
              <w:t>3.2.1</w:t>
            </w:r>
          </w:p>
        </w:tc>
        <w:tc>
          <w:tcPr>
            <w:tcW w:w="0" w:type="auto"/>
            <w:shd w:val="clear" w:color="auto" w:fill="FFFFCC"/>
          </w:tcPr>
          <w:p w14:paraId="047C018B" w14:textId="6FC5F868" w:rsidR="00155BE4" w:rsidRPr="00FB1EDE" w:rsidRDefault="00155BE4" w:rsidP="00155BE4">
            <w:pPr>
              <w:spacing w:before="0" w:after="0"/>
              <w:rPr>
                <w:rFonts w:cs="Calibri Light"/>
                <w:sz w:val="16"/>
                <w:szCs w:val="16"/>
                <w:lang w:eastAsia="ar-SA"/>
              </w:rPr>
            </w:pPr>
            <w:r w:rsidRPr="00FB1EDE">
              <w:rPr>
                <w:rFonts w:cs="Calibri Light"/>
                <w:sz w:val="16"/>
                <w:szCs w:val="16"/>
              </w:rPr>
              <w:t>Rekonstruoti kompostavimo aikštelę Prienų r. sav., siekiant padidinti perdirbamų atliekų kiekį, mažinti poveikį aplinkai ir gerinti komposto kokybę įsigyjant žaliųjų atliekų smulkintuvą, komposto vartytuvą, sietuvą, teleskopinį ir frontalinius krautuvus.</w:t>
            </w:r>
          </w:p>
        </w:tc>
        <w:tc>
          <w:tcPr>
            <w:tcW w:w="0" w:type="auto"/>
          </w:tcPr>
          <w:p w14:paraId="2453EABE" w14:textId="77777777" w:rsidR="00155BE4" w:rsidRPr="00FB1EDE" w:rsidRDefault="00155BE4" w:rsidP="00155BE4">
            <w:pPr>
              <w:spacing w:before="0" w:after="0"/>
              <w:jc w:val="center"/>
              <w:rPr>
                <w:rFonts w:cs="Calibri Light"/>
                <w:sz w:val="16"/>
                <w:szCs w:val="16"/>
                <w:lang w:eastAsia="ar-SA"/>
              </w:rPr>
            </w:pPr>
            <w:r w:rsidRPr="00FB1EDE">
              <w:rPr>
                <w:rFonts w:cs="Calibri Light"/>
                <w:sz w:val="16"/>
                <w:szCs w:val="16"/>
                <w:lang w:eastAsia="ar-SA"/>
              </w:rPr>
              <w:t>-1</w:t>
            </w:r>
          </w:p>
          <w:p w14:paraId="42614C2C" w14:textId="77777777" w:rsidR="00155BE4" w:rsidRPr="00FB1EDE" w:rsidRDefault="00155BE4" w:rsidP="00155BE4">
            <w:pPr>
              <w:spacing w:before="0" w:after="0"/>
              <w:jc w:val="center"/>
              <w:rPr>
                <w:rFonts w:cs="Calibri Light"/>
                <w:sz w:val="16"/>
                <w:szCs w:val="16"/>
                <w:lang w:eastAsia="ar-SA"/>
              </w:rPr>
            </w:pPr>
          </w:p>
          <w:p w14:paraId="29B402F6" w14:textId="77777777" w:rsidR="00155BE4" w:rsidRPr="00FB1EDE" w:rsidRDefault="00155BE4" w:rsidP="00155BE4">
            <w:pPr>
              <w:spacing w:before="0" w:after="0"/>
              <w:jc w:val="center"/>
              <w:rPr>
                <w:rFonts w:cs="Calibri Light"/>
                <w:sz w:val="16"/>
                <w:szCs w:val="16"/>
                <w:lang w:eastAsia="ar-SA"/>
              </w:rPr>
            </w:pPr>
            <w:r w:rsidRPr="00FB1EDE">
              <w:rPr>
                <w:rFonts w:cs="Calibri Light"/>
                <w:sz w:val="16"/>
                <w:szCs w:val="16"/>
                <w:lang w:eastAsia="ar-SA"/>
              </w:rPr>
              <w:t>LO</w:t>
            </w:r>
          </w:p>
        </w:tc>
        <w:tc>
          <w:tcPr>
            <w:tcW w:w="0" w:type="auto"/>
            <w:shd w:val="clear" w:color="auto" w:fill="auto"/>
          </w:tcPr>
          <w:p w14:paraId="79E25C13" w14:textId="77777777" w:rsidR="00155BE4" w:rsidRPr="00FB1EDE" w:rsidRDefault="00155BE4" w:rsidP="00155BE4">
            <w:pPr>
              <w:spacing w:before="0" w:after="0"/>
              <w:jc w:val="center"/>
              <w:rPr>
                <w:rFonts w:cs="Calibri Light"/>
                <w:sz w:val="16"/>
                <w:szCs w:val="16"/>
                <w:lang w:eastAsia="ar-SA"/>
              </w:rPr>
            </w:pPr>
            <w:r w:rsidRPr="00FB1EDE">
              <w:rPr>
                <w:rFonts w:cs="Calibri Light"/>
                <w:sz w:val="16"/>
                <w:szCs w:val="16"/>
                <w:lang w:eastAsia="ar-SA"/>
              </w:rPr>
              <w:t>0</w:t>
            </w:r>
          </w:p>
        </w:tc>
        <w:tc>
          <w:tcPr>
            <w:tcW w:w="0" w:type="auto"/>
          </w:tcPr>
          <w:p w14:paraId="7BF33464" w14:textId="77777777" w:rsidR="00155BE4" w:rsidRPr="00FB1EDE" w:rsidRDefault="00155BE4" w:rsidP="00155BE4">
            <w:pPr>
              <w:spacing w:before="0" w:after="0"/>
              <w:jc w:val="center"/>
              <w:rPr>
                <w:rFonts w:cs="Calibri Light"/>
                <w:sz w:val="16"/>
                <w:szCs w:val="16"/>
                <w:lang w:eastAsia="ar-SA"/>
              </w:rPr>
            </w:pPr>
            <w:r w:rsidRPr="00FB1EDE">
              <w:rPr>
                <w:rFonts w:cs="Calibri Light"/>
                <w:sz w:val="16"/>
                <w:szCs w:val="16"/>
                <w:lang w:eastAsia="ar-SA"/>
              </w:rPr>
              <w:t>?</w:t>
            </w:r>
          </w:p>
        </w:tc>
        <w:tc>
          <w:tcPr>
            <w:tcW w:w="0" w:type="auto"/>
          </w:tcPr>
          <w:p w14:paraId="3C2DEB52" w14:textId="77777777" w:rsidR="00155BE4" w:rsidRPr="00FB1EDE" w:rsidRDefault="00155BE4" w:rsidP="00155BE4">
            <w:pPr>
              <w:spacing w:before="0" w:after="0"/>
              <w:jc w:val="center"/>
              <w:rPr>
                <w:rFonts w:cs="Calibri Light"/>
                <w:sz w:val="16"/>
                <w:szCs w:val="16"/>
                <w:lang w:eastAsia="ar-SA"/>
              </w:rPr>
            </w:pPr>
            <w:r w:rsidRPr="00FB1EDE">
              <w:rPr>
                <w:rFonts w:cs="Calibri Light"/>
                <w:sz w:val="16"/>
                <w:szCs w:val="16"/>
                <w:lang w:eastAsia="ar-SA"/>
              </w:rPr>
              <w:t>?</w:t>
            </w:r>
          </w:p>
        </w:tc>
        <w:tc>
          <w:tcPr>
            <w:tcW w:w="0" w:type="auto"/>
          </w:tcPr>
          <w:p w14:paraId="48A98088" w14:textId="77777777" w:rsidR="00155BE4" w:rsidRPr="00FB1EDE" w:rsidRDefault="00155BE4" w:rsidP="00155BE4">
            <w:pPr>
              <w:spacing w:before="0" w:after="0"/>
              <w:jc w:val="center"/>
              <w:rPr>
                <w:rFonts w:cs="Calibri Light"/>
                <w:sz w:val="16"/>
                <w:szCs w:val="16"/>
                <w:lang w:eastAsia="ar-SA"/>
              </w:rPr>
            </w:pPr>
            <w:r w:rsidRPr="00FB1EDE">
              <w:rPr>
                <w:rFonts w:cs="Calibri Light"/>
                <w:sz w:val="16"/>
                <w:szCs w:val="16"/>
                <w:lang w:eastAsia="ar-SA"/>
              </w:rPr>
              <w:t>?</w:t>
            </w:r>
          </w:p>
        </w:tc>
        <w:tc>
          <w:tcPr>
            <w:tcW w:w="0" w:type="auto"/>
          </w:tcPr>
          <w:p w14:paraId="29B4AFC8" w14:textId="77777777" w:rsidR="00155BE4" w:rsidRPr="00FB1EDE" w:rsidRDefault="00155BE4" w:rsidP="00155BE4">
            <w:pPr>
              <w:spacing w:before="0" w:after="0"/>
              <w:jc w:val="center"/>
              <w:rPr>
                <w:rFonts w:cs="Calibri Light"/>
                <w:sz w:val="16"/>
                <w:szCs w:val="16"/>
                <w:lang w:eastAsia="ar-SA"/>
              </w:rPr>
            </w:pPr>
            <w:r w:rsidRPr="00FB1EDE">
              <w:rPr>
                <w:rFonts w:cs="Calibri Light"/>
                <w:sz w:val="16"/>
                <w:szCs w:val="16"/>
                <w:lang w:eastAsia="ar-SA"/>
              </w:rPr>
              <w:t>+2</w:t>
            </w:r>
          </w:p>
          <w:p w14:paraId="13C86559" w14:textId="77777777" w:rsidR="00155BE4" w:rsidRPr="00FB1EDE" w:rsidRDefault="00155BE4" w:rsidP="00155BE4">
            <w:pPr>
              <w:spacing w:before="0" w:after="0"/>
              <w:jc w:val="center"/>
              <w:rPr>
                <w:rFonts w:cs="Calibri Light"/>
                <w:sz w:val="16"/>
                <w:szCs w:val="16"/>
                <w:lang w:eastAsia="ar-SA"/>
              </w:rPr>
            </w:pPr>
          </w:p>
          <w:p w14:paraId="09E4CB12" w14:textId="77777777" w:rsidR="00155BE4" w:rsidRPr="00FB1EDE" w:rsidRDefault="00155BE4" w:rsidP="00155BE4">
            <w:pPr>
              <w:spacing w:before="0" w:after="0"/>
              <w:jc w:val="center"/>
              <w:rPr>
                <w:rFonts w:cs="Calibri Light"/>
                <w:sz w:val="16"/>
                <w:szCs w:val="16"/>
                <w:lang w:eastAsia="ar-SA"/>
              </w:rPr>
            </w:pPr>
            <w:r w:rsidRPr="00FB1EDE">
              <w:rPr>
                <w:rFonts w:cs="Calibri Light"/>
                <w:sz w:val="16"/>
                <w:szCs w:val="16"/>
                <w:lang w:eastAsia="ar-SA"/>
              </w:rPr>
              <w:t>N, G</w:t>
            </w:r>
          </w:p>
        </w:tc>
        <w:tc>
          <w:tcPr>
            <w:tcW w:w="0" w:type="auto"/>
          </w:tcPr>
          <w:p w14:paraId="294F2CCF" w14:textId="77777777" w:rsidR="00155BE4" w:rsidRPr="00FB1EDE" w:rsidRDefault="00155BE4" w:rsidP="00155BE4">
            <w:pPr>
              <w:spacing w:before="0" w:after="0"/>
              <w:jc w:val="center"/>
              <w:rPr>
                <w:rFonts w:cs="Calibri Light"/>
                <w:sz w:val="16"/>
                <w:szCs w:val="16"/>
                <w:lang w:eastAsia="ar-SA"/>
              </w:rPr>
            </w:pPr>
            <w:r w:rsidRPr="00FB1EDE">
              <w:rPr>
                <w:rFonts w:cs="Calibri Light"/>
                <w:sz w:val="16"/>
                <w:szCs w:val="16"/>
                <w:lang w:eastAsia="ar-SA"/>
              </w:rPr>
              <w:t>?</w:t>
            </w:r>
          </w:p>
        </w:tc>
        <w:tc>
          <w:tcPr>
            <w:tcW w:w="0" w:type="auto"/>
          </w:tcPr>
          <w:p w14:paraId="5D76CEAC" w14:textId="77777777" w:rsidR="00155BE4" w:rsidRPr="00FB1EDE" w:rsidRDefault="00155BE4" w:rsidP="00155BE4">
            <w:pPr>
              <w:spacing w:before="0" w:after="0"/>
              <w:jc w:val="center"/>
              <w:rPr>
                <w:rFonts w:cs="Calibri Light"/>
                <w:sz w:val="16"/>
                <w:szCs w:val="16"/>
                <w:lang w:eastAsia="ar-SA"/>
              </w:rPr>
            </w:pPr>
            <w:r w:rsidRPr="00FB1EDE">
              <w:rPr>
                <w:rFonts w:cs="Calibri Light"/>
                <w:sz w:val="16"/>
                <w:szCs w:val="16"/>
                <w:lang w:eastAsia="ar-SA"/>
              </w:rPr>
              <w:t>0</w:t>
            </w:r>
          </w:p>
        </w:tc>
        <w:tc>
          <w:tcPr>
            <w:tcW w:w="0" w:type="auto"/>
          </w:tcPr>
          <w:p w14:paraId="31E395A5" w14:textId="77777777" w:rsidR="00155BE4" w:rsidRPr="00FB1EDE" w:rsidRDefault="00155BE4" w:rsidP="00155BE4">
            <w:pPr>
              <w:spacing w:before="0" w:after="0"/>
              <w:jc w:val="center"/>
              <w:rPr>
                <w:rFonts w:cs="Calibri Light"/>
                <w:sz w:val="16"/>
                <w:szCs w:val="16"/>
                <w:lang w:eastAsia="ar-SA"/>
              </w:rPr>
            </w:pPr>
            <w:r w:rsidRPr="00FB1EDE">
              <w:rPr>
                <w:rFonts w:cs="Calibri Light"/>
                <w:sz w:val="16"/>
                <w:szCs w:val="16"/>
                <w:lang w:eastAsia="ar-SA"/>
              </w:rPr>
              <w:t>0</w:t>
            </w:r>
          </w:p>
        </w:tc>
        <w:tc>
          <w:tcPr>
            <w:tcW w:w="0" w:type="auto"/>
          </w:tcPr>
          <w:p w14:paraId="02F0A9C5" w14:textId="77777777" w:rsidR="00155BE4" w:rsidRPr="00FB1EDE" w:rsidRDefault="00155BE4" w:rsidP="00155BE4">
            <w:pPr>
              <w:spacing w:before="0" w:after="0"/>
              <w:jc w:val="center"/>
              <w:rPr>
                <w:rFonts w:cs="Calibri Light"/>
                <w:sz w:val="16"/>
                <w:szCs w:val="16"/>
                <w:lang w:eastAsia="ar-SA"/>
              </w:rPr>
            </w:pPr>
            <w:r w:rsidRPr="00FB1EDE">
              <w:rPr>
                <w:rFonts w:cs="Calibri Light"/>
                <w:sz w:val="16"/>
                <w:szCs w:val="16"/>
                <w:lang w:eastAsia="ar-SA"/>
              </w:rPr>
              <w:t>+2</w:t>
            </w:r>
          </w:p>
          <w:p w14:paraId="65ADA156" w14:textId="77777777" w:rsidR="00155BE4" w:rsidRPr="00FB1EDE" w:rsidRDefault="00155BE4" w:rsidP="00155BE4">
            <w:pPr>
              <w:spacing w:before="0" w:after="0"/>
              <w:jc w:val="center"/>
              <w:rPr>
                <w:rFonts w:cs="Calibri Light"/>
                <w:sz w:val="16"/>
                <w:szCs w:val="16"/>
                <w:lang w:eastAsia="ar-SA"/>
              </w:rPr>
            </w:pPr>
          </w:p>
          <w:p w14:paraId="511357FB" w14:textId="77777777" w:rsidR="00155BE4" w:rsidRPr="00FB1EDE" w:rsidRDefault="00155BE4" w:rsidP="00155BE4">
            <w:pPr>
              <w:spacing w:before="0" w:after="0"/>
              <w:jc w:val="center"/>
              <w:rPr>
                <w:rFonts w:cs="Calibri Light"/>
                <w:sz w:val="16"/>
                <w:szCs w:val="16"/>
                <w:lang w:eastAsia="ar-SA"/>
              </w:rPr>
            </w:pPr>
            <w:r w:rsidRPr="00FB1EDE">
              <w:rPr>
                <w:rFonts w:cs="Calibri Light"/>
                <w:sz w:val="16"/>
                <w:szCs w:val="16"/>
                <w:lang w:eastAsia="ar-SA"/>
              </w:rPr>
              <w:t>T, I</w:t>
            </w:r>
          </w:p>
        </w:tc>
        <w:tc>
          <w:tcPr>
            <w:tcW w:w="0" w:type="auto"/>
          </w:tcPr>
          <w:p w14:paraId="6E230CB3" w14:textId="77777777" w:rsidR="00155BE4" w:rsidRPr="00FB1EDE" w:rsidRDefault="00155BE4" w:rsidP="00155BE4">
            <w:pPr>
              <w:spacing w:before="0" w:after="0"/>
              <w:jc w:val="center"/>
              <w:rPr>
                <w:rFonts w:cs="Calibri Light"/>
                <w:sz w:val="16"/>
                <w:szCs w:val="16"/>
                <w:lang w:eastAsia="ar-SA"/>
              </w:rPr>
            </w:pPr>
            <w:r w:rsidRPr="00FB1EDE">
              <w:rPr>
                <w:rFonts w:cs="Calibri Light"/>
                <w:sz w:val="16"/>
                <w:szCs w:val="16"/>
                <w:lang w:eastAsia="ar-SA"/>
              </w:rPr>
              <w:t>+4</w:t>
            </w:r>
          </w:p>
        </w:tc>
        <w:tc>
          <w:tcPr>
            <w:tcW w:w="0" w:type="auto"/>
          </w:tcPr>
          <w:p w14:paraId="51AB2B08" w14:textId="77777777" w:rsidR="00155BE4" w:rsidRPr="00FB1EDE" w:rsidRDefault="00155BE4" w:rsidP="00155BE4">
            <w:pPr>
              <w:spacing w:before="0" w:after="0"/>
              <w:rPr>
                <w:rFonts w:cs="Calibri Light"/>
                <w:sz w:val="16"/>
                <w:szCs w:val="16"/>
                <w:lang w:eastAsia="ar-SA"/>
              </w:rPr>
            </w:pPr>
            <w:r w:rsidRPr="00FB1EDE">
              <w:rPr>
                <w:rFonts w:cs="Calibri Light"/>
                <w:sz w:val="16"/>
                <w:szCs w:val="16"/>
                <w:lang w:eastAsia="ar-SA"/>
              </w:rPr>
              <w:t>Galimas neigiamas lokalus poveikis visuomenės sveikatai dėl taršos į aplinkos orą, triukšmo ir kvapų emisijų.</w:t>
            </w:r>
          </w:p>
          <w:p w14:paraId="2E9EC36D" w14:textId="77777777" w:rsidR="00155BE4" w:rsidRPr="00FB1EDE" w:rsidRDefault="00155BE4" w:rsidP="00155BE4">
            <w:pPr>
              <w:spacing w:before="0" w:after="0"/>
              <w:rPr>
                <w:rFonts w:cs="Calibri Light"/>
                <w:sz w:val="16"/>
                <w:szCs w:val="16"/>
                <w:lang w:eastAsia="ar-SA"/>
              </w:rPr>
            </w:pPr>
          </w:p>
          <w:p w14:paraId="1BBBE732" w14:textId="77777777" w:rsidR="00155BE4" w:rsidRPr="00FB1EDE" w:rsidRDefault="00155BE4" w:rsidP="00155BE4">
            <w:pPr>
              <w:spacing w:before="0" w:after="0"/>
              <w:rPr>
                <w:rFonts w:cs="Calibri Light"/>
                <w:sz w:val="16"/>
                <w:szCs w:val="16"/>
                <w:lang w:eastAsia="ar-SA"/>
              </w:rPr>
            </w:pPr>
            <w:r w:rsidRPr="00FB1EDE">
              <w:rPr>
                <w:rFonts w:cs="Calibri Light"/>
                <w:sz w:val="16"/>
                <w:szCs w:val="16"/>
                <w:lang w:eastAsia="ar-SA"/>
              </w:rPr>
              <w:t>Prienų kompostavimo aikštelė kaip ir visas Prienų miestelis patenka į regioninio parko apsaugos zoną.</w:t>
            </w:r>
          </w:p>
          <w:p w14:paraId="12A11E4B" w14:textId="77777777" w:rsidR="00155BE4" w:rsidRPr="00FB1EDE" w:rsidRDefault="00155BE4" w:rsidP="00155BE4">
            <w:pPr>
              <w:spacing w:before="0" w:after="0"/>
              <w:rPr>
                <w:rFonts w:cs="Calibri Light"/>
                <w:sz w:val="16"/>
                <w:szCs w:val="16"/>
                <w:lang w:eastAsia="ar-SA"/>
              </w:rPr>
            </w:pPr>
          </w:p>
          <w:p w14:paraId="74E2373B" w14:textId="23D03B0E" w:rsidR="00155BE4" w:rsidRPr="00FB1EDE" w:rsidRDefault="00155BE4" w:rsidP="008F05A1">
            <w:pPr>
              <w:spacing w:before="0" w:after="0"/>
              <w:rPr>
                <w:rFonts w:cs="Calibri Light"/>
                <w:sz w:val="16"/>
                <w:szCs w:val="16"/>
                <w:lang w:eastAsia="ar-SA"/>
              </w:rPr>
            </w:pPr>
            <w:r w:rsidRPr="00FB1EDE">
              <w:rPr>
                <w:rFonts w:cs="Calibri Light"/>
                <w:sz w:val="16"/>
                <w:szCs w:val="16"/>
                <w:lang w:eastAsia="ar-SA"/>
              </w:rPr>
              <w:t xml:space="preserve">Sukuriama infrastruktūra atliekų perdirbimui. </w:t>
            </w:r>
          </w:p>
        </w:tc>
      </w:tr>
      <w:tr w:rsidR="00155BE4" w:rsidRPr="00FB1EDE" w14:paraId="14652174" w14:textId="77777777" w:rsidTr="00C76B87">
        <w:trPr>
          <w:trHeight w:val="173"/>
        </w:trPr>
        <w:tc>
          <w:tcPr>
            <w:tcW w:w="0" w:type="auto"/>
            <w:shd w:val="clear" w:color="auto" w:fill="auto"/>
          </w:tcPr>
          <w:p w14:paraId="142E87B0" w14:textId="316D68B0" w:rsidR="00155BE4" w:rsidRPr="00FB1EDE" w:rsidRDefault="00155BE4" w:rsidP="00155BE4">
            <w:pPr>
              <w:spacing w:before="0" w:after="0"/>
              <w:jc w:val="left"/>
              <w:rPr>
                <w:rFonts w:cs="Calibri Light"/>
                <w:sz w:val="16"/>
                <w:szCs w:val="16"/>
                <w:lang w:eastAsia="ar-SA"/>
              </w:rPr>
            </w:pPr>
            <w:r w:rsidRPr="00FB1EDE">
              <w:rPr>
                <w:rFonts w:cs="Calibri Light"/>
                <w:sz w:val="16"/>
                <w:szCs w:val="16"/>
              </w:rPr>
              <w:t>3.2.2</w:t>
            </w:r>
          </w:p>
        </w:tc>
        <w:tc>
          <w:tcPr>
            <w:tcW w:w="0" w:type="auto"/>
            <w:shd w:val="clear" w:color="auto" w:fill="auto"/>
          </w:tcPr>
          <w:p w14:paraId="581831D2" w14:textId="2DB368C4" w:rsidR="00155BE4" w:rsidRPr="00FB1EDE" w:rsidRDefault="00155BE4" w:rsidP="00155BE4">
            <w:pPr>
              <w:spacing w:before="0" w:after="0"/>
              <w:rPr>
                <w:rFonts w:cs="Calibri Light"/>
                <w:sz w:val="16"/>
                <w:szCs w:val="16"/>
                <w:lang w:eastAsia="ar-SA"/>
              </w:rPr>
            </w:pPr>
            <w:r w:rsidRPr="00FB1EDE">
              <w:rPr>
                <w:rFonts w:cs="Calibri Light"/>
                <w:sz w:val="16"/>
                <w:szCs w:val="16"/>
              </w:rPr>
              <w:t>Skatinti bendruomenines kompostavimo iniciatyvas.</w:t>
            </w:r>
          </w:p>
        </w:tc>
        <w:tc>
          <w:tcPr>
            <w:tcW w:w="0" w:type="auto"/>
            <w:vMerge w:val="restart"/>
          </w:tcPr>
          <w:p w14:paraId="333C18AF" w14:textId="77777777" w:rsidR="00155BE4" w:rsidRPr="00FB1EDE" w:rsidRDefault="00155BE4" w:rsidP="00155BE4">
            <w:pPr>
              <w:spacing w:before="0" w:after="0"/>
              <w:jc w:val="center"/>
              <w:rPr>
                <w:rFonts w:cs="Calibri Light"/>
                <w:sz w:val="16"/>
                <w:szCs w:val="16"/>
                <w:lang w:eastAsia="ar-SA"/>
              </w:rPr>
            </w:pPr>
            <w:r w:rsidRPr="00FB1EDE">
              <w:rPr>
                <w:rFonts w:cs="Calibri Light"/>
                <w:sz w:val="16"/>
                <w:szCs w:val="16"/>
                <w:lang w:eastAsia="ar-SA"/>
              </w:rPr>
              <w:t>0</w:t>
            </w:r>
          </w:p>
        </w:tc>
        <w:tc>
          <w:tcPr>
            <w:tcW w:w="0" w:type="auto"/>
            <w:vMerge w:val="restart"/>
            <w:shd w:val="clear" w:color="auto" w:fill="auto"/>
          </w:tcPr>
          <w:p w14:paraId="238BD1C9" w14:textId="77777777" w:rsidR="00155BE4" w:rsidRPr="00FB1EDE" w:rsidRDefault="00155BE4" w:rsidP="00155BE4">
            <w:pPr>
              <w:spacing w:before="0" w:after="0"/>
              <w:jc w:val="center"/>
              <w:rPr>
                <w:rFonts w:cs="Calibri Light"/>
                <w:sz w:val="16"/>
                <w:szCs w:val="16"/>
                <w:lang w:eastAsia="ar-SA"/>
              </w:rPr>
            </w:pPr>
            <w:r w:rsidRPr="00FB1EDE">
              <w:rPr>
                <w:rFonts w:cs="Calibri Light"/>
                <w:sz w:val="16"/>
                <w:szCs w:val="16"/>
                <w:lang w:eastAsia="ar-SA"/>
              </w:rPr>
              <w:t>+1</w:t>
            </w:r>
          </w:p>
        </w:tc>
        <w:tc>
          <w:tcPr>
            <w:tcW w:w="0" w:type="auto"/>
            <w:vMerge w:val="restart"/>
          </w:tcPr>
          <w:p w14:paraId="45FBC830" w14:textId="77777777" w:rsidR="00155BE4" w:rsidRPr="00FB1EDE" w:rsidRDefault="00155BE4" w:rsidP="00155BE4">
            <w:pPr>
              <w:spacing w:before="0" w:after="0"/>
              <w:jc w:val="center"/>
              <w:rPr>
                <w:rFonts w:cs="Calibri Light"/>
                <w:sz w:val="16"/>
                <w:szCs w:val="16"/>
                <w:lang w:eastAsia="ar-SA"/>
              </w:rPr>
            </w:pPr>
            <w:r w:rsidRPr="00FB1EDE">
              <w:rPr>
                <w:rFonts w:cs="Calibri Light"/>
                <w:sz w:val="16"/>
                <w:szCs w:val="16"/>
                <w:lang w:eastAsia="ar-SA"/>
              </w:rPr>
              <w:t>0</w:t>
            </w:r>
          </w:p>
        </w:tc>
        <w:tc>
          <w:tcPr>
            <w:tcW w:w="0" w:type="auto"/>
            <w:vMerge w:val="restart"/>
          </w:tcPr>
          <w:p w14:paraId="673BADCE" w14:textId="77777777" w:rsidR="00155BE4" w:rsidRPr="00FB1EDE" w:rsidRDefault="00155BE4" w:rsidP="00155BE4">
            <w:pPr>
              <w:spacing w:before="0" w:after="0"/>
              <w:jc w:val="center"/>
              <w:rPr>
                <w:rFonts w:cs="Calibri Light"/>
                <w:sz w:val="16"/>
                <w:szCs w:val="16"/>
                <w:lang w:eastAsia="ar-SA"/>
              </w:rPr>
            </w:pPr>
            <w:r w:rsidRPr="00FB1EDE">
              <w:rPr>
                <w:rFonts w:cs="Calibri Light"/>
                <w:sz w:val="16"/>
                <w:szCs w:val="16"/>
                <w:lang w:eastAsia="ar-SA"/>
              </w:rPr>
              <w:t>0</w:t>
            </w:r>
          </w:p>
        </w:tc>
        <w:tc>
          <w:tcPr>
            <w:tcW w:w="0" w:type="auto"/>
            <w:vMerge w:val="restart"/>
          </w:tcPr>
          <w:p w14:paraId="7787A5E7" w14:textId="77777777" w:rsidR="00155BE4" w:rsidRPr="00FB1EDE" w:rsidRDefault="00155BE4" w:rsidP="00155BE4">
            <w:pPr>
              <w:spacing w:before="0" w:after="0"/>
              <w:jc w:val="center"/>
              <w:rPr>
                <w:rFonts w:cs="Calibri Light"/>
                <w:sz w:val="16"/>
                <w:szCs w:val="16"/>
                <w:lang w:eastAsia="ar-SA"/>
              </w:rPr>
            </w:pPr>
            <w:r w:rsidRPr="00FB1EDE">
              <w:rPr>
                <w:rFonts w:cs="Calibri Light"/>
                <w:sz w:val="16"/>
                <w:szCs w:val="16"/>
                <w:lang w:eastAsia="ar-SA"/>
              </w:rPr>
              <w:t>0</w:t>
            </w:r>
          </w:p>
        </w:tc>
        <w:tc>
          <w:tcPr>
            <w:tcW w:w="0" w:type="auto"/>
            <w:vMerge w:val="restart"/>
          </w:tcPr>
          <w:p w14:paraId="29F4889A" w14:textId="77777777" w:rsidR="00155BE4" w:rsidRPr="00FB1EDE" w:rsidRDefault="00155BE4" w:rsidP="00155BE4">
            <w:pPr>
              <w:spacing w:before="0" w:after="0"/>
              <w:jc w:val="center"/>
              <w:rPr>
                <w:rFonts w:cs="Calibri Light"/>
                <w:sz w:val="16"/>
                <w:szCs w:val="16"/>
                <w:lang w:eastAsia="ar-SA"/>
              </w:rPr>
            </w:pPr>
            <w:r w:rsidRPr="00FB1EDE">
              <w:rPr>
                <w:rFonts w:cs="Calibri Light"/>
                <w:sz w:val="16"/>
                <w:szCs w:val="16"/>
                <w:lang w:eastAsia="ar-SA"/>
              </w:rPr>
              <w:t>+1</w:t>
            </w:r>
          </w:p>
          <w:p w14:paraId="25295530" w14:textId="77777777" w:rsidR="00155BE4" w:rsidRPr="00FB1EDE" w:rsidRDefault="00155BE4" w:rsidP="00155BE4">
            <w:pPr>
              <w:spacing w:before="0" w:after="0"/>
              <w:jc w:val="center"/>
              <w:rPr>
                <w:rFonts w:cs="Calibri Light"/>
                <w:sz w:val="16"/>
                <w:szCs w:val="16"/>
                <w:lang w:eastAsia="ar-SA"/>
              </w:rPr>
            </w:pPr>
          </w:p>
          <w:p w14:paraId="3DB5D2BA" w14:textId="77777777" w:rsidR="00155BE4" w:rsidRPr="00FB1EDE" w:rsidRDefault="00155BE4" w:rsidP="00155BE4">
            <w:pPr>
              <w:spacing w:before="0" w:after="0"/>
              <w:jc w:val="center"/>
              <w:rPr>
                <w:rFonts w:cs="Calibri Light"/>
                <w:sz w:val="16"/>
                <w:szCs w:val="16"/>
                <w:lang w:eastAsia="ar-SA"/>
              </w:rPr>
            </w:pPr>
            <w:r w:rsidRPr="00FB1EDE">
              <w:rPr>
                <w:rFonts w:cs="Calibri Light"/>
                <w:sz w:val="16"/>
                <w:szCs w:val="16"/>
                <w:lang w:eastAsia="ar-SA"/>
              </w:rPr>
              <w:lastRenderedPageBreak/>
              <w:t>N</w:t>
            </w:r>
          </w:p>
        </w:tc>
        <w:tc>
          <w:tcPr>
            <w:tcW w:w="0" w:type="auto"/>
            <w:vMerge w:val="restart"/>
          </w:tcPr>
          <w:p w14:paraId="0361FD92" w14:textId="77777777" w:rsidR="00155BE4" w:rsidRPr="00FB1EDE" w:rsidRDefault="00155BE4" w:rsidP="00155BE4">
            <w:pPr>
              <w:spacing w:before="0" w:after="0"/>
              <w:jc w:val="center"/>
              <w:rPr>
                <w:rFonts w:cs="Calibri Light"/>
                <w:sz w:val="16"/>
                <w:szCs w:val="16"/>
                <w:lang w:eastAsia="ar-SA"/>
              </w:rPr>
            </w:pPr>
            <w:r w:rsidRPr="00FB1EDE">
              <w:rPr>
                <w:rFonts w:cs="Calibri Light"/>
                <w:sz w:val="16"/>
                <w:szCs w:val="16"/>
                <w:lang w:eastAsia="ar-SA"/>
              </w:rPr>
              <w:lastRenderedPageBreak/>
              <w:t>0</w:t>
            </w:r>
          </w:p>
        </w:tc>
        <w:tc>
          <w:tcPr>
            <w:tcW w:w="0" w:type="auto"/>
            <w:vMerge w:val="restart"/>
          </w:tcPr>
          <w:p w14:paraId="61496EE7" w14:textId="77777777" w:rsidR="00155BE4" w:rsidRPr="00FB1EDE" w:rsidRDefault="00155BE4" w:rsidP="00155BE4">
            <w:pPr>
              <w:spacing w:before="0" w:after="0"/>
              <w:jc w:val="center"/>
              <w:rPr>
                <w:rFonts w:cs="Calibri Light"/>
                <w:sz w:val="16"/>
                <w:szCs w:val="16"/>
                <w:lang w:eastAsia="ar-SA"/>
              </w:rPr>
            </w:pPr>
            <w:r w:rsidRPr="00FB1EDE">
              <w:rPr>
                <w:rFonts w:cs="Calibri Light"/>
                <w:sz w:val="16"/>
                <w:szCs w:val="16"/>
                <w:lang w:eastAsia="ar-SA"/>
              </w:rPr>
              <w:t>0</w:t>
            </w:r>
          </w:p>
        </w:tc>
        <w:tc>
          <w:tcPr>
            <w:tcW w:w="0" w:type="auto"/>
            <w:vMerge w:val="restart"/>
          </w:tcPr>
          <w:p w14:paraId="59307BD8" w14:textId="77777777" w:rsidR="00155BE4" w:rsidRPr="00FB1EDE" w:rsidRDefault="00155BE4" w:rsidP="00155BE4">
            <w:pPr>
              <w:spacing w:before="0" w:after="0"/>
              <w:jc w:val="center"/>
              <w:rPr>
                <w:rFonts w:cs="Calibri Light"/>
                <w:sz w:val="16"/>
                <w:szCs w:val="16"/>
                <w:lang w:eastAsia="ar-SA"/>
              </w:rPr>
            </w:pPr>
            <w:r w:rsidRPr="00FB1EDE">
              <w:rPr>
                <w:rFonts w:cs="Calibri Light"/>
                <w:sz w:val="16"/>
                <w:szCs w:val="16"/>
                <w:lang w:eastAsia="ar-SA"/>
              </w:rPr>
              <w:t>0</w:t>
            </w:r>
          </w:p>
        </w:tc>
        <w:tc>
          <w:tcPr>
            <w:tcW w:w="0" w:type="auto"/>
            <w:vMerge w:val="restart"/>
          </w:tcPr>
          <w:p w14:paraId="340BE4D6" w14:textId="77777777" w:rsidR="00155BE4" w:rsidRPr="00FB1EDE" w:rsidRDefault="00155BE4" w:rsidP="00155BE4">
            <w:pPr>
              <w:spacing w:before="0" w:after="0"/>
              <w:jc w:val="center"/>
              <w:rPr>
                <w:rFonts w:cs="Calibri Light"/>
                <w:sz w:val="16"/>
                <w:szCs w:val="16"/>
                <w:lang w:eastAsia="ar-SA"/>
              </w:rPr>
            </w:pPr>
            <w:r w:rsidRPr="00FB1EDE">
              <w:rPr>
                <w:rFonts w:cs="Calibri Light"/>
                <w:sz w:val="16"/>
                <w:szCs w:val="16"/>
                <w:lang w:eastAsia="ar-SA"/>
              </w:rPr>
              <w:t>0</w:t>
            </w:r>
          </w:p>
        </w:tc>
        <w:tc>
          <w:tcPr>
            <w:tcW w:w="0" w:type="auto"/>
            <w:vMerge w:val="restart"/>
          </w:tcPr>
          <w:p w14:paraId="4756B7A4" w14:textId="77777777" w:rsidR="00155BE4" w:rsidRPr="00FB1EDE" w:rsidRDefault="00155BE4" w:rsidP="00155BE4">
            <w:pPr>
              <w:spacing w:before="0" w:after="0"/>
              <w:jc w:val="center"/>
              <w:rPr>
                <w:rFonts w:cs="Calibri Light"/>
                <w:sz w:val="16"/>
                <w:szCs w:val="16"/>
                <w:lang w:eastAsia="ar-SA"/>
              </w:rPr>
            </w:pPr>
            <w:r w:rsidRPr="00FB1EDE">
              <w:rPr>
                <w:rFonts w:cs="Calibri Light"/>
                <w:sz w:val="16"/>
                <w:szCs w:val="16"/>
                <w:lang w:eastAsia="ar-SA"/>
              </w:rPr>
              <w:t>+2</w:t>
            </w:r>
          </w:p>
        </w:tc>
        <w:tc>
          <w:tcPr>
            <w:tcW w:w="0" w:type="auto"/>
            <w:vMerge w:val="restart"/>
          </w:tcPr>
          <w:p w14:paraId="64CFD682" w14:textId="77777777" w:rsidR="00155BE4" w:rsidRPr="00FB1EDE" w:rsidRDefault="00155BE4" w:rsidP="00155BE4">
            <w:pPr>
              <w:spacing w:before="0" w:after="0"/>
              <w:jc w:val="center"/>
              <w:rPr>
                <w:rFonts w:cs="Calibri Light"/>
                <w:sz w:val="16"/>
                <w:szCs w:val="16"/>
                <w:lang w:eastAsia="ar-SA"/>
              </w:rPr>
            </w:pPr>
          </w:p>
        </w:tc>
      </w:tr>
      <w:tr w:rsidR="00155BE4" w:rsidRPr="00FB1EDE" w14:paraId="0CE7BE91" w14:textId="77777777" w:rsidTr="00C76B87">
        <w:trPr>
          <w:trHeight w:val="173"/>
        </w:trPr>
        <w:tc>
          <w:tcPr>
            <w:tcW w:w="0" w:type="auto"/>
            <w:shd w:val="clear" w:color="auto" w:fill="auto"/>
          </w:tcPr>
          <w:p w14:paraId="06C12C05" w14:textId="27020866" w:rsidR="00155BE4" w:rsidRPr="00FB1EDE" w:rsidRDefault="00155BE4" w:rsidP="00155BE4">
            <w:pPr>
              <w:spacing w:before="0" w:after="0"/>
              <w:jc w:val="left"/>
              <w:rPr>
                <w:rFonts w:cs="Calibri Light"/>
                <w:sz w:val="16"/>
                <w:szCs w:val="16"/>
                <w:lang w:eastAsia="ar-SA"/>
              </w:rPr>
            </w:pPr>
            <w:r w:rsidRPr="00FB1EDE">
              <w:rPr>
                <w:rFonts w:cs="Calibri Light"/>
                <w:sz w:val="16"/>
                <w:szCs w:val="16"/>
              </w:rPr>
              <w:lastRenderedPageBreak/>
              <w:t>3.2.3</w:t>
            </w:r>
          </w:p>
        </w:tc>
        <w:tc>
          <w:tcPr>
            <w:tcW w:w="0" w:type="auto"/>
            <w:shd w:val="clear" w:color="auto" w:fill="auto"/>
          </w:tcPr>
          <w:p w14:paraId="3BC27D3B" w14:textId="39B487B6" w:rsidR="00155BE4" w:rsidRPr="00FB1EDE" w:rsidRDefault="00155BE4" w:rsidP="00155BE4">
            <w:pPr>
              <w:spacing w:before="0" w:after="0"/>
              <w:rPr>
                <w:rFonts w:cs="Calibri Light"/>
                <w:sz w:val="16"/>
                <w:szCs w:val="16"/>
                <w:lang w:eastAsia="ar-SA"/>
              </w:rPr>
            </w:pPr>
            <w:r w:rsidRPr="00FB1EDE">
              <w:rPr>
                <w:rFonts w:cs="Calibri Light"/>
                <w:sz w:val="16"/>
                <w:szCs w:val="16"/>
              </w:rPr>
              <w:t xml:space="preserve">Siekti sudaryti sutartis su GIO dėl tekstilės, baldų atliekų tvarkymo ir perdavimo perdirbimui. </w:t>
            </w:r>
          </w:p>
        </w:tc>
        <w:tc>
          <w:tcPr>
            <w:tcW w:w="0" w:type="auto"/>
            <w:vMerge/>
          </w:tcPr>
          <w:p w14:paraId="2F4B09DD" w14:textId="77777777" w:rsidR="00155BE4" w:rsidRPr="00FB1EDE" w:rsidRDefault="00155BE4" w:rsidP="00155BE4">
            <w:pPr>
              <w:spacing w:before="0" w:after="0"/>
              <w:jc w:val="center"/>
              <w:rPr>
                <w:rFonts w:cs="Calibri Light"/>
                <w:sz w:val="16"/>
                <w:szCs w:val="16"/>
                <w:lang w:eastAsia="ar-SA"/>
              </w:rPr>
            </w:pPr>
          </w:p>
        </w:tc>
        <w:tc>
          <w:tcPr>
            <w:tcW w:w="0" w:type="auto"/>
            <w:vMerge/>
            <w:shd w:val="clear" w:color="auto" w:fill="auto"/>
          </w:tcPr>
          <w:p w14:paraId="6CC63D6C" w14:textId="77777777" w:rsidR="00155BE4" w:rsidRPr="00FB1EDE" w:rsidRDefault="00155BE4" w:rsidP="00155BE4">
            <w:pPr>
              <w:spacing w:before="0" w:after="0"/>
              <w:jc w:val="center"/>
              <w:rPr>
                <w:rFonts w:cs="Calibri Light"/>
                <w:sz w:val="16"/>
                <w:szCs w:val="16"/>
                <w:lang w:eastAsia="ar-SA"/>
              </w:rPr>
            </w:pPr>
          </w:p>
        </w:tc>
        <w:tc>
          <w:tcPr>
            <w:tcW w:w="0" w:type="auto"/>
            <w:vMerge/>
          </w:tcPr>
          <w:p w14:paraId="0C2F45C8" w14:textId="77777777" w:rsidR="00155BE4" w:rsidRPr="00FB1EDE" w:rsidRDefault="00155BE4" w:rsidP="00155BE4">
            <w:pPr>
              <w:spacing w:before="0" w:after="0"/>
              <w:jc w:val="center"/>
              <w:rPr>
                <w:rFonts w:cs="Calibri Light"/>
                <w:sz w:val="16"/>
                <w:szCs w:val="16"/>
                <w:lang w:eastAsia="ar-SA"/>
              </w:rPr>
            </w:pPr>
          </w:p>
        </w:tc>
        <w:tc>
          <w:tcPr>
            <w:tcW w:w="0" w:type="auto"/>
            <w:vMerge/>
          </w:tcPr>
          <w:p w14:paraId="0C94D2B7" w14:textId="77777777" w:rsidR="00155BE4" w:rsidRPr="00FB1EDE" w:rsidRDefault="00155BE4" w:rsidP="00155BE4">
            <w:pPr>
              <w:spacing w:before="0" w:after="0"/>
              <w:jc w:val="center"/>
              <w:rPr>
                <w:rFonts w:cs="Calibri Light"/>
                <w:sz w:val="16"/>
                <w:szCs w:val="16"/>
                <w:lang w:eastAsia="ar-SA"/>
              </w:rPr>
            </w:pPr>
          </w:p>
        </w:tc>
        <w:tc>
          <w:tcPr>
            <w:tcW w:w="0" w:type="auto"/>
            <w:vMerge/>
          </w:tcPr>
          <w:p w14:paraId="44646DC7" w14:textId="77777777" w:rsidR="00155BE4" w:rsidRPr="00FB1EDE" w:rsidRDefault="00155BE4" w:rsidP="00155BE4">
            <w:pPr>
              <w:spacing w:before="0" w:after="0"/>
              <w:jc w:val="center"/>
              <w:rPr>
                <w:rFonts w:cs="Calibri Light"/>
                <w:sz w:val="16"/>
                <w:szCs w:val="16"/>
                <w:lang w:eastAsia="ar-SA"/>
              </w:rPr>
            </w:pPr>
          </w:p>
        </w:tc>
        <w:tc>
          <w:tcPr>
            <w:tcW w:w="0" w:type="auto"/>
            <w:vMerge/>
          </w:tcPr>
          <w:p w14:paraId="5BD44714" w14:textId="77777777" w:rsidR="00155BE4" w:rsidRPr="00FB1EDE" w:rsidRDefault="00155BE4" w:rsidP="00155BE4">
            <w:pPr>
              <w:spacing w:before="0" w:after="0"/>
              <w:jc w:val="center"/>
              <w:rPr>
                <w:rFonts w:cs="Calibri Light"/>
                <w:sz w:val="16"/>
                <w:szCs w:val="16"/>
                <w:lang w:eastAsia="ar-SA"/>
              </w:rPr>
            </w:pPr>
          </w:p>
        </w:tc>
        <w:tc>
          <w:tcPr>
            <w:tcW w:w="0" w:type="auto"/>
            <w:vMerge/>
          </w:tcPr>
          <w:p w14:paraId="79B7B7A8" w14:textId="77777777" w:rsidR="00155BE4" w:rsidRPr="00FB1EDE" w:rsidRDefault="00155BE4" w:rsidP="00155BE4">
            <w:pPr>
              <w:spacing w:before="0" w:after="0"/>
              <w:jc w:val="center"/>
              <w:rPr>
                <w:rFonts w:cs="Calibri Light"/>
                <w:sz w:val="16"/>
                <w:szCs w:val="16"/>
                <w:lang w:eastAsia="ar-SA"/>
              </w:rPr>
            </w:pPr>
          </w:p>
        </w:tc>
        <w:tc>
          <w:tcPr>
            <w:tcW w:w="0" w:type="auto"/>
            <w:vMerge/>
          </w:tcPr>
          <w:p w14:paraId="180DAFBB" w14:textId="77777777" w:rsidR="00155BE4" w:rsidRPr="00FB1EDE" w:rsidRDefault="00155BE4" w:rsidP="00155BE4">
            <w:pPr>
              <w:spacing w:before="0" w:after="0"/>
              <w:jc w:val="center"/>
              <w:rPr>
                <w:rFonts w:cs="Calibri Light"/>
                <w:sz w:val="16"/>
                <w:szCs w:val="16"/>
                <w:lang w:eastAsia="ar-SA"/>
              </w:rPr>
            </w:pPr>
          </w:p>
        </w:tc>
        <w:tc>
          <w:tcPr>
            <w:tcW w:w="0" w:type="auto"/>
            <w:vMerge/>
          </w:tcPr>
          <w:p w14:paraId="601B4A9C" w14:textId="77777777" w:rsidR="00155BE4" w:rsidRPr="00FB1EDE" w:rsidRDefault="00155BE4" w:rsidP="00155BE4">
            <w:pPr>
              <w:spacing w:before="0" w:after="0"/>
              <w:jc w:val="center"/>
              <w:rPr>
                <w:rFonts w:cs="Calibri Light"/>
                <w:sz w:val="16"/>
                <w:szCs w:val="16"/>
                <w:lang w:eastAsia="ar-SA"/>
              </w:rPr>
            </w:pPr>
          </w:p>
        </w:tc>
        <w:tc>
          <w:tcPr>
            <w:tcW w:w="0" w:type="auto"/>
            <w:vMerge/>
          </w:tcPr>
          <w:p w14:paraId="120A2CEC" w14:textId="77777777" w:rsidR="00155BE4" w:rsidRPr="00FB1EDE" w:rsidRDefault="00155BE4" w:rsidP="00155BE4">
            <w:pPr>
              <w:spacing w:before="0" w:after="0"/>
              <w:jc w:val="center"/>
              <w:rPr>
                <w:rFonts w:cs="Calibri Light"/>
                <w:sz w:val="16"/>
                <w:szCs w:val="16"/>
                <w:lang w:eastAsia="ar-SA"/>
              </w:rPr>
            </w:pPr>
          </w:p>
        </w:tc>
        <w:tc>
          <w:tcPr>
            <w:tcW w:w="0" w:type="auto"/>
            <w:vMerge/>
          </w:tcPr>
          <w:p w14:paraId="2B6A22F1" w14:textId="77777777" w:rsidR="00155BE4" w:rsidRPr="00FB1EDE" w:rsidRDefault="00155BE4" w:rsidP="00155BE4">
            <w:pPr>
              <w:spacing w:before="0" w:after="0"/>
              <w:jc w:val="center"/>
              <w:rPr>
                <w:rFonts w:cs="Calibri Light"/>
                <w:sz w:val="16"/>
                <w:szCs w:val="16"/>
                <w:lang w:eastAsia="ar-SA"/>
              </w:rPr>
            </w:pPr>
          </w:p>
        </w:tc>
        <w:tc>
          <w:tcPr>
            <w:tcW w:w="0" w:type="auto"/>
            <w:vMerge/>
          </w:tcPr>
          <w:p w14:paraId="21CB3CC9" w14:textId="77777777" w:rsidR="00155BE4" w:rsidRPr="00FB1EDE" w:rsidRDefault="00155BE4" w:rsidP="00155BE4">
            <w:pPr>
              <w:spacing w:before="0" w:after="0"/>
              <w:jc w:val="center"/>
              <w:rPr>
                <w:rFonts w:cs="Calibri Light"/>
                <w:sz w:val="16"/>
                <w:szCs w:val="16"/>
                <w:lang w:eastAsia="ar-SA"/>
              </w:rPr>
            </w:pPr>
          </w:p>
        </w:tc>
      </w:tr>
      <w:tr w:rsidR="00155BE4" w:rsidRPr="00FB1EDE" w14:paraId="0258A3B2" w14:textId="77777777" w:rsidTr="00C76B87">
        <w:trPr>
          <w:trHeight w:val="173"/>
        </w:trPr>
        <w:tc>
          <w:tcPr>
            <w:tcW w:w="0" w:type="auto"/>
            <w:gridSpan w:val="2"/>
            <w:shd w:val="clear" w:color="auto" w:fill="E1E1D5" w:themeFill="background2"/>
          </w:tcPr>
          <w:p w14:paraId="588ABFA0" w14:textId="1EF8ED83" w:rsidR="00155BE4" w:rsidRPr="00FB1EDE" w:rsidRDefault="00155BE4" w:rsidP="00155BE4">
            <w:pPr>
              <w:spacing w:before="0" w:after="0"/>
              <w:rPr>
                <w:rFonts w:cs="Calibri Light"/>
                <w:b/>
                <w:bCs/>
                <w:sz w:val="16"/>
                <w:szCs w:val="16"/>
                <w:lang w:eastAsia="ar-SA"/>
              </w:rPr>
            </w:pPr>
            <w:r w:rsidRPr="00FB1EDE">
              <w:rPr>
                <w:rFonts w:cs="Calibri Light"/>
                <w:sz w:val="16"/>
                <w:szCs w:val="16"/>
              </w:rPr>
              <w:t>3.4 uždavinys. Iki 2027 m. sumažinti komunalinių atliekų tvarkymo veiklos poveikį aplinkai.</w:t>
            </w:r>
          </w:p>
        </w:tc>
        <w:tc>
          <w:tcPr>
            <w:tcW w:w="0" w:type="auto"/>
            <w:vMerge w:val="restart"/>
          </w:tcPr>
          <w:p w14:paraId="5DE6486C" w14:textId="77777777" w:rsidR="00155BE4" w:rsidRPr="00FB1EDE" w:rsidRDefault="00155BE4" w:rsidP="00155BE4">
            <w:pPr>
              <w:spacing w:before="0" w:after="0"/>
              <w:jc w:val="center"/>
              <w:rPr>
                <w:rFonts w:cs="Calibri Light"/>
                <w:sz w:val="16"/>
                <w:szCs w:val="16"/>
                <w:lang w:val="en-GB" w:eastAsia="ar-SA"/>
              </w:rPr>
            </w:pPr>
            <w:r w:rsidRPr="00FB1EDE">
              <w:rPr>
                <w:rFonts w:cs="Calibri Light"/>
                <w:sz w:val="16"/>
                <w:szCs w:val="16"/>
                <w:lang w:val="en-GB" w:eastAsia="ar-SA"/>
              </w:rPr>
              <w:t>+1</w:t>
            </w:r>
          </w:p>
          <w:p w14:paraId="66753544" w14:textId="77777777" w:rsidR="00155BE4" w:rsidRPr="00FB1EDE" w:rsidRDefault="00155BE4" w:rsidP="00155BE4">
            <w:pPr>
              <w:spacing w:before="0" w:after="0"/>
              <w:jc w:val="center"/>
              <w:rPr>
                <w:rFonts w:cs="Calibri Light"/>
                <w:sz w:val="16"/>
                <w:szCs w:val="16"/>
                <w:lang w:val="en-GB" w:eastAsia="ar-SA"/>
              </w:rPr>
            </w:pPr>
          </w:p>
          <w:p w14:paraId="39897055" w14:textId="77777777" w:rsidR="00155BE4" w:rsidRPr="00FB1EDE" w:rsidRDefault="00155BE4" w:rsidP="00155BE4">
            <w:pPr>
              <w:spacing w:before="0" w:after="0"/>
              <w:jc w:val="center"/>
              <w:rPr>
                <w:rFonts w:cs="Calibri Light"/>
                <w:sz w:val="16"/>
                <w:szCs w:val="16"/>
                <w:lang w:val="en-GB" w:eastAsia="ar-SA"/>
              </w:rPr>
            </w:pPr>
            <w:r w:rsidRPr="00FB1EDE">
              <w:rPr>
                <w:rFonts w:cs="Calibri Light"/>
                <w:sz w:val="16"/>
                <w:szCs w:val="16"/>
                <w:lang w:val="en-GB" w:eastAsia="ar-SA"/>
              </w:rPr>
              <w:t>T</w:t>
            </w:r>
          </w:p>
        </w:tc>
        <w:tc>
          <w:tcPr>
            <w:tcW w:w="0" w:type="auto"/>
            <w:vMerge w:val="restart"/>
            <w:shd w:val="clear" w:color="auto" w:fill="auto"/>
          </w:tcPr>
          <w:p w14:paraId="68A745AB" w14:textId="77777777" w:rsidR="00155BE4" w:rsidRPr="00FB1EDE" w:rsidRDefault="00155BE4" w:rsidP="00155BE4">
            <w:pPr>
              <w:spacing w:before="0" w:after="0"/>
              <w:jc w:val="center"/>
              <w:rPr>
                <w:rFonts w:cs="Calibri Light"/>
                <w:sz w:val="16"/>
                <w:szCs w:val="16"/>
                <w:lang w:eastAsia="ar-SA"/>
              </w:rPr>
            </w:pPr>
            <w:r w:rsidRPr="00FB1EDE">
              <w:rPr>
                <w:rFonts w:cs="Calibri Light"/>
                <w:sz w:val="16"/>
                <w:szCs w:val="16"/>
                <w:lang w:eastAsia="ar-SA"/>
              </w:rPr>
              <w:t>+1</w:t>
            </w:r>
          </w:p>
          <w:p w14:paraId="74289453" w14:textId="77777777" w:rsidR="00155BE4" w:rsidRPr="00FB1EDE" w:rsidRDefault="00155BE4" w:rsidP="00155BE4">
            <w:pPr>
              <w:spacing w:before="0" w:after="0"/>
              <w:jc w:val="center"/>
              <w:rPr>
                <w:rFonts w:cs="Calibri Light"/>
                <w:sz w:val="16"/>
                <w:szCs w:val="16"/>
                <w:lang w:eastAsia="ar-SA"/>
              </w:rPr>
            </w:pPr>
          </w:p>
          <w:p w14:paraId="53CF20DF" w14:textId="77777777" w:rsidR="00155BE4" w:rsidRPr="00FB1EDE" w:rsidRDefault="00155BE4" w:rsidP="00155BE4">
            <w:pPr>
              <w:spacing w:before="0" w:after="0"/>
              <w:jc w:val="center"/>
              <w:rPr>
                <w:rFonts w:cs="Calibri Light"/>
                <w:sz w:val="16"/>
                <w:szCs w:val="16"/>
                <w:lang w:eastAsia="ar-SA"/>
              </w:rPr>
            </w:pPr>
            <w:r w:rsidRPr="00FB1EDE">
              <w:rPr>
                <w:rFonts w:cs="Calibri Light"/>
                <w:sz w:val="16"/>
                <w:szCs w:val="16"/>
                <w:lang w:eastAsia="ar-SA"/>
              </w:rPr>
              <w:t>N</w:t>
            </w:r>
          </w:p>
        </w:tc>
        <w:tc>
          <w:tcPr>
            <w:tcW w:w="0" w:type="auto"/>
            <w:vMerge w:val="restart"/>
          </w:tcPr>
          <w:p w14:paraId="4C2CFA6E" w14:textId="77777777" w:rsidR="00155BE4" w:rsidRPr="00FB1EDE" w:rsidRDefault="00155BE4" w:rsidP="00155BE4">
            <w:pPr>
              <w:spacing w:before="0" w:after="0"/>
              <w:jc w:val="center"/>
              <w:rPr>
                <w:rFonts w:cs="Calibri Light"/>
                <w:sz w:val="16"/>
                <w:szCs w:val="16"/>
                <w:lang w:eastAsia="ar-SA"/>
              </w:rPr>
            </w:pPr>
            <w:r w:rsidRPr="00FB1EDE">
              <w:rPr>
                <w:rFonts w:cs="Calibri Light"/>
                <w:sz w:val="16"/>
                <w:szCs w:val="16"/>
                <w:lang w:eastAsia="ar-SA"/>
              </w:rPr>
              <w:t>+1</w:t>
            </w:r>
          </w:p>
          <w:p w14:paraId="74902B9E" w14:textId="77777777" w:rsidR="00155BE4" w:rsidRPr="00FB1EDE" w:rsidRDefault="00155BE4" w:rsidP="00155BE4">
            <w:pPr>
              <w:spacing w:before="0" w:after="0"/>
              <w:jc w:val="center"/>
              <w:rPr>
                <w:rFonts w:cs="Calibri Light"/>
                <w:sz w:val="16"/>
                <w:szCs w:val="16"/>
                <w:lang w:eastAsia="ar-SA"/>
              </w:rPr>
            </w:pPr>
          </w:p>
          <w:p w14:paraId="59E64E8C" w14:textId="77777777" w:rsidR="00155BE4" w:rsidRPr="00FB1EDE" w:rsidRDefault="00155BE4" w:rsidP="00155BE4">
            <w:pPr>
              <w:spacing w:before="0" w:after="0"/>
              <w:jc w:val="center"/>
              <w:rPr>
                <w:rFonts w:cs="Calibri Light"/>
                <w:sz w:val="16"/>
                <w:szCs w:val="16"/>
                <w:lang w:eastAsia="ar-SA"/>
              </w:rPr>
            </w:pPr>
            <w:r w:rsidRPr="00FB1EDE">
              <w:rPr>
                <w:rFonts w:cs="Calibri Light"/>
                <w:sz w:val="16"/>
                <w:szCs w:val="16"/>
                <w:lang w:eastAsia="ar-SA"/>
              </w:rPr>
              <w:t>T</w:t>
            </w:r>
          </w:p>
        </w:tc>
        <w:tc>
          <w:tcPr>
            <w:tcW w:w="0" w:type="auto"/>
            <w:vMerge w:val="restart"/>
          </w:tcPr>
          <w:p w14:paraId="73603E54" w14:textId="77777777" w:rsidR="00155BE4" w:rsidRPr="00FB1EDE" w:rsidRDefault="00155BE4" w:rsidP="00155BE4">
            <w:pPr>
              <w:spacing w:before="0" w:after="0"/>
              <w:jc w:val="center"/>
              <w:rPr>
                <w:rFonts w:cs="Calibri Light"/>
                <w:sz w:val="16"/>
                <w:szCs w:val="16"/>
                <w:lang w:eastAsia="ar-SA"/>
              </w:rPr>
            </w:pPr>
            <w:r w:rsidRPr="00FB1EDE">
              <w:rPr>
                <w:rFonts w:cs="Calibri Light"/>
                <w:sz w:val="16"/>
                <w:szCs w:val="16"/>
                <w:lang w:eastAsia="ar-SA"/>
              </w:rPr>
              <w:t>+1</w:t>
            </w:r>
          </w:p>
          <w:p w14:paraId="4E4404D1" w14:textId="77777777" w:rsidR="00155BE4" w:rsidRPr="00FB1EDE" w:rsidRDefault="00155BE4" w:rsidP="00155BE4">
            <w:pPr>
              <w:spacing w:before="0" w:after="0"/>
              <w:jc w:val="center"/>
              <w:rPr>
                <w:rFonts w:cs="Calibri Light"/>
                <w:sz w:val="16"/>
                <w:szCs w:val="16"/>
                <w:lang w:eastAsia="ar-SA"/>
              </w:rPr>
            </w:pPr>
          </w:p>
          <w:p w14:paraId="227999C6" w14:textId="77777777" w:rsidR="00155BE4" w:rsidRPr="00FB1EDE" w:rsidRDefault="00155BE4" w:rsidP="00155BE4">
            <w:pPr>
              <w:spacing w:before="0" w:after="0"/>
              <w:jc w:val="center"/>
              <w:rPr>
                <w:rFonts w:cs="Calibri Light"/>
                <w:sz w:val="16"/>
                <w:szCs w:val="16"/>
                <w:lang w:eastAsia="ar-SA"/>
              </w:rPr>
            </w:pPr>
            <w:r w:rsidRPr="00FB1EDE">
              <w:rPr>
                <w:rFonts w:cs="Calibri Light"/>
                <w:sz w:val="16"/>
                <w:szCs w:val="16"/>
                <w:lang w:eastAsia="ar-SA"/>
              </w:rPr>
              <w:t>T</w:t>
            </w:r>
          </w:p>
        </w:tc>
        <w:tc>
          <w:tcPr>
            <w:tcW w:w="0" w:type="auto"/>
            <w:vMerge w:val="restart"/>
          </w:tcPr>
          <w:p w14:paraId="2E0CFE39" w14:textId="77777777" w:rsidR="00155BE4" w:rsidRPr="00FB1EDE" w:rsidRDefault="00155BE4" w:rsidP="00155BE4">
            <w:pPr>
              <w:spacing w:before="0" w:after="0"/>
              <w:jc w:val="center"/>
              <w:rPr>
                <w:rFonts w:cs="Calibri Light"/>
                <w:sz w:val="16"/>
                <w:szCs w:val="16"/>
                <w:lang w:eastAsia="ar-SA"/>
              </w:rPr>
            </w:pPr>
            <w:r w:rsidRPr="00FB1EDE">
              <w:rPr>
                <w:rFonts w:cs="Calibri Light"/>
                <w:sz w:val="16"/>
                <w:szCs w:val="16"/>
                <w:lang w:eastAsia="ar-SA"/>
              </w:rPr>
              <w:t>+1</w:t>
            </w:r>
          </w:p>
          <w:p w14:paraId="43819A83" w14:textId="77777777" w:rsidR="00155BE4" w:rsidRPr="00FB1EDE" w:rsidRDefault="00155BE4" w:rsidP="00155BE4">
            <w:pPr>
              <w:spacing w:before="0" w:after="0"/>
              <w:jc w:val="center"/>
              <w:rPr>
                <w:rFonts w:cs="Calibri Light"/>
                <w:sz w:val="16"/>
                <w:szCs w:val="16"/>
                <w:lang w:eastAsia="ar-SA"/>
              </w:rPr>
            </w:pPr>
          </w:p>
          <w:p w14:paraId="5E116A35" w14:textId="77777777" w:rsidR="00155BE4" w:rsidRPr="00FB1EDE" w:rsidRDefault="00155BE4" w:rsidP="00155BE4">
            <w:pPr>
              <w:spacing w:before="0" w:after="0"/>
              <w:jc w:val="center"/>
              <w:rPr>
                <w:rFonts w:cs="Calibri Light"/>
                <w:sz w:val="16"/>
                <w:szCs w:val="16"/>
                <w:lang w:eastAsia="ar-SA"/>
              </w:rPr>
            </w:pPr>
            <w:r w:rsidRPr="00FB1EDE">
              <w:rPr>
                <w:rFonts w:cs="Calibri Light"/>
                <w:sz w:val="16"/>
                <w:szCs w:val="16"/>
                <w:lang w:eastAsia="ar-SA"/>
              </w:rPr>
              <w:t>T</w:t>
            </w:r>
          </w:p>
        </w:tc>
        <w:tc>
          <w:tcPr>
            <w:tcW w:w="0" w:type="auto"/>
            <w:vMerge w:val="restart"/>
          </w:tcPr>
          <w:p w14:paraId="5D244C31" w14:textId="77777777" w:rsidR="00155BE4" w:rsidRPr="00FB1EDE" w:rsidRDefault="00155BE4" w:rsidP="00155BE4">
            <w:pPr>
              <w:spacing w:before="0" w:after="0"/>
              <w:jc w:val="center"/>
              <w:rPr>
                <w:rFonts w:cs="Calibri Light"/>
                <w:sz w:val="16"/>
                <w:szCs w:val="16"/>
                <w:lang w:eastAsia="ar-SA"/>
              </w:rPr>
            </w:pPr>
            <w:r w:rsidRPr="00FB1EDE">
              <w:rPr>
                <w:rFonts w:cs="Calibri Light"/>
                <w:sz w:val="16"/>
                <w:szCs w:val="16"/>
                <w:lang w:eastAsia="ar-SA"/>
              </w:rPr>
              <w:t>+1</w:t>
            </w:r>
          </w:p>
          <w:p w14:paraId="548BE4F1" w14:textId="77777777" w:rsidR="00155BE4" w:rsidRPr="00FB1EDE" w:rsidRDefault="00155BE4" w:rsidP="00155BE4">
            <w:pPr>
              <w:spacing w:before="0" w:after="0"/>
              <w:jc w:val="center"/>
              <w:rPr>
                <w:rFonts w:cs="Calibri Light"/>
                <w:sz w:val="16"/>
                <w:szCs w:val="16"/>
                <w:lang w:eastAsia="ar-SA"/>
              </w:rPr>
            </w:pPr>
          </w:p>
          <w:p w14:paraId="15DAD608" w14:textId="77777777" w:rsidR="00155BE4" w:rsidRPr="00FB1EDE" w:rsidRDefault="00155BE4" w:rsidP="00155BE4">
            <w:pPr>
              <w:spacing w:before="0" w:after="0"/>
              <w:jc w:val="center"/>
              <w:rPr>
                <w:rFonts w:cs="Calibri Light"/>
                <w:sz w:val="16"/>
                <w:szCs w:val="16"/>
                <w:lang w:eastAsia="ar-SA"/>
              </w:rPr>
            </w:pPr>
            <w:r w:rsidRPr="00FB1EDE">
              <w:rPr>
                <w:rFonts w:cs="Calibri Light"/>
                <w:sz w:val="16"/>
                <w:szCs w:val="16"/>
                <w:lang w:eastAsia="ar-SA"/>
              </w:rPr>
              <w:t>T</w:t>
            </w:r>
          </w:p>
        </w:tc>
        <w:tc>
          <w:tcPr>
            <w:tcW w:w="0" w:type="auto"/>
            <w:vMerge w:val="restart"/>
          </w:tcPr>
          <w:p w14:paraId="0751BAA4" w14:textId="77777777" w:rsidR="00155BE4" w:rsidRPr="00FB1EDE" w:rsidRDefault="00155BE4" w:rsidP="00155BE4">
            <w:pPr>
              <w:spacing w:before="0" w:after="0"/>
              <w:jc w:val="center"/>
              <w:rPr>
                <w:rFonts w:cs="Calibri Light"/>
                <w:sz w:val="16"/>
                <w:szCs w:val="16"/>
                <w:lang w:eastAsia="ar-SA"/>
              </w:rPr>
            </w:pPr>
            <w:r w:rsidRPr="00FB1EDE">
              <w:rPr>
                <w:rFonts w:cs="Calibri Light"/>
                <w:sz w:val="16"/>
                <w:szCs w:val="16"/>
                <w:lang w:eastAsia="ar-SA"/>
              </w:rPr>
              <w:t>0</w:t>
            </w:r>
          </w:p>
        </w:tc>
        <w:tc>
          <w:tcPr>
            <w:tcW w:w="0" w:type="auto"/>
            <w:vMerge w:val="restart"/>
          </w:tcPr>
          <w:p w14:paraId="6571CEDD" w14:textId="77777777" w:rsidR="00155BE4" w:rsidRPr="00FB1EDE" w:rsidRDefault="00155BE4" w:rsidP="00155BE4">
            <w:pPr>
              <w:spacing w:before="0" w:after="0"/>
              <w:jc w:val="center"/>
              <w:rPr>
                <w:rFonts w:cs="Calibri Light"/>
                <w:sz w:val="16"/>
                <w:szCs w:val="16"/>
                <w:lang w:eastAsia="ar-SA"/>
              </w:rPr>
            </w:pPr>
            <w:r w:rsidRPr="00FB1EDE">
              <w:rPr>
                <w:rFonts w:cs="Calibri Light"/>
                <w:sz w:val="16"/>
                <w:szCs w:val="16"/>
                <w:lang w:eastAsia="ar-SA"/>
              </w:rPr>
              <w:t>0</w:t>
            </w:r>
          </w:p>
        </w:tc>
        <w:tc>
          <w:tcPr>
            <w:tcW w:w="0" w:type="auto"/>
            <w:vMerge w:val="restart"/>
          </w:tcPr>
          <w:p w14:paraId="5A19D158" w14:textId="77777777" w:rsidR="00155BE4" w:rsidRPr="00FB1EDE" w:rsidRDefault="00155BE4" w:rsidP="00155BE4">
            <w:pPr>
              <w:spacing w:before="0" w:after="0"/>
              <w:jc w:val="center"/>
              <w:rPr>
                <w:rFonts w:cs="Calibri Light"/>
                <w:sz w:val="16"/>
                <w:szCs w:val="16"/>
                <w:lang w:eastAsia="ar-SA"/>
              </w:rPr>
            </w:pPr>
            <w:r w:rsidRPr="00FB1EDE">
              <w:rPr>
                <w:rFonts w:cs="Calibri Light"/>
                <w:sz w:val="16"/>
                <w:szCs w:val="16"/>
                <w:lang w:eastAsia="ar-SA"/>
              </w:rPr>
              <w:t>0</w:t>
            </w:r>
          </w:p>
        </w:tc>
        <w:tc>
          <w:tcPr>
            <w:tcW w:w="0" w:type="auto"/>
            <w:vMerge w:val="restart"/>
          </w:tcPr>
          <w:p w14:paraId="2B810DBD" w14:textId="77777777" w:rsidR="00155BE4" w:rsidRPr="00FB1EDE" w:rsidRDefault="00155BE4" w:rsidP="00155BE4">
            <w:pPr>
              <w:spacing w:before="0" w:after="0"/>
              <w:jc w:val="center"/>
              <w:rPr>
                <w:rFonts w:cs="Calibri Light"/>
                <w:sz w:val="16"/>
                <w:szCs w:val="16"/>
                <w:lang w:eastAsia="ar-SA"/>
              </w:rPr>
            </w:pPr>
            <w:r w:rsidRPr="00FB1EDE">
              <w:rPr>
                <w:rFonts w:cs="Calibri Light"/>
                <w:sz w:val="16"/>
                <w:szCs w:val="16"/>
                <w:lang w:eastAsia="ar-SA"/>
              </w:rPr>
              <w:t>0</w:t>
            </w:r>
          </w:p>
        </w:tc>
        <w:tc>
          <w:tcPr>
            <w:tcW w:w="0" w:type="auto"/>
            <w:vMerge w:val="restart"/>
          </w:tcPr>
          <w:p w14:paraId="10F8CD4D" w14:textId="77777777" w:rsidR="00155BE4" w:rsidRPr="00FB1EDE" w:rsidRDefault="00155BE4" w:rsidP="00155BE4">
            <w:pPr>
              <w:spacing w:before="0" w:after="0"/>
              <w:jc w:val="center"/>
              <w:rPr>
                <w:rFonts w:cs="Calibri Light"/>
                <w:sz w:val="16"/>
                <w:szCs w:val="16"/>
                <w:lang w:eastAsia="ar-SA"/>
              </w:rPr>
            </w:pPr>
            <w:r w:rsidRPr="00FB1EDE">
              <w:rPr>
                <w:rFonts w:cs="Calibri Light"/>
                <w:sz w:val="16"/>
                <w:szCs w:val="16"/>
                <w:lang w:eastAsia="ar-SA"/>
              </w:rPr>
              <w:t>+6</w:t>
            </w:r>
          </w:p>
        </w:tc>
        <w:tc>
          <w:tcPr>
            <w:tcW w:w="0" w:type="auto"/>
            <w:vMerge w:val="restart"/>
          </w:tcPr>
          <w:p w14:paraId="33E8BAF2" w14:textId="77777777" w:rsidR="00155BE4" w:rsidRPr="00FB1EDE" w:rsidRDefault="00155BE4" w:rsidP="00155BE4">
            <w:pPr>
              <w:spacing w:before="0" w:after="0"/>
              <w:jc w:val="center"/>
              <w:rPr>
                <w:rFonts w:cs="Calibri Light"/>
                <w:sz w:val="16"/>
                <w:szCs w:val="16"/>
                <w:lang w:eastAsia="ar-SA"/>
              </w:rPr>
            </w:pPr>
          </w:p>
        </w:tc>
      </w:tr>
      <w:tr w:rsidR="00155BE4" w:rsidRPr="00FB1EDE" w14:paraId="0C348101" w14:textId="77777777" w:rsidTr="00C76B87">
        <w:trPr>
          <w:trHeight w:val="173"/>
        </w:trPr>
        <w:tc>
          <w:tcPr>
            <w:tcW w:w="0" w:type="auto"/>
            <w:shd w:val="clear" w:color="auto" w:fill="auto"/>
          </w:tcPr>
          <w:p w14:paraId="1D8C859C" w14:textId="499B65F4" w:rsidR="00155BE4" w:rsidRPr="00FB1EDE" w:rsidRDefault="00155BE4" w:rsidP="00155BE4">
            <w:pPr>
              <w:spacing w:before="0" w:after="0"/>
              <w:jc w:val="left"/>
              <w:rPr>
                <w:rFonts w:cs="Calibri Light"/>
                <w:sz w:val="16"/>
                <w:szCs w:val="16"/>
                <w:lang w:eastAsia="ar-SA"/>
              </w:rPr>
            </w:pPr>
            <w:r w:rsidRPr="00FB1EDE">
              <w:rPr>
                <w:rFonts w:cs="Calibri Light"/>
                <w:sz w:val="16"/>
                <w:szCs w:val="16"/>
              </w:rPr>
              <w:t>3.4.1</w:t>
            </w:r>
          </w:p>
        </w:tc>
        <w:tc>
          <w:tcPr>
            <w:tcW w:w="0" w:type="auto"/>
            <w:shd w:val="clear" w:color="auto" w:fill="auto"/>
          </w:tcPr>
          <w:p w14:paraId="32EE7004" w14:textId="16680E40" w:rsidR="00155BE4" w:rsidRPr="00FB1EDE" w:rsidRDefault="00155BE4" w:rsidP="00155BE4">
            <w:pPr>
              <w:spacing w:before="0" w:after="0"/>
              <w:rPr>
                <w:rFonts w:cs="Calibri Light"/>
                <w:sz w:val="16"/>
                <w:szCs w:val="16"/>
                <w:lang w:eastAsia="ar-SA"/>
              </w:rPr>
            </w:pPr>
            <w:r w:rsidRPr="00FB1EDE">
              <w:rPr>
                <w:rFonts w:cs="Calibri Light"/>
                <w:sz w:val="16"/>
                <w:szCs w:val="16"/>
              </w:rPr>
              <w:t>Siekti atliekų tvarkymo veiklose naudoti technologinę įrangą ir techniką naudojančią atsinaujinančios energetikos šaltinius.</w:t>
            </w:r>
          </w:p>
        </w:tc>
        <w:tc>
          <w:tcPr>
            <w:tcW w:w="0" w:type="auto"/>
            <w:vMerge/>
          </w:tcPr>
          <w:p w14:paraId="004C18BB" w14:textId="77777777" w:rsidR="00155BE4" w:rsidRPr="00FB1EDE" w:rsidRDefault="00155BE4" w:rsidP="00155BE4">
            <w:pPr>
              <w:spacing w:before="0" w:after="0"/>
              <w:jc w:val="center"/>
              <w:rPr>
                <w:rFonts w:cs="Calibri Light"/>
                <w:sz w:val="16"/>
                <w:szCs w:val="16"/>
                <w:lang w:eastAsia="ar-SA"/>
              </w:rPr>
            </w:pPr>
          </w:p>
        </w:tc>
        <w:tc>
          <w:tcPr>
            <w:tcW w:w="0" w:type="auto"/>
            <w:vMerge/>
            <w:shd w:val="clear" w:color="auto" w:fill="auto"/>
          </w:tcPr>
          <w:p w14:paraId="025D7828" w14:textId="77777777" w:rsidR="00155BE4" w:rsidRPr="00FB1EDE" w:rsidRDefault="00155BE4" w:rsidP="00155BE4">
            <w:pPr>
              <w:spacing w:before="0" w:after="0"/>
              <w:jc w:val="center"/>
              <w:rPr>
                <w:rFonts w:cs="Calibri Light"/>
                <w:sz w:val="16"/>
                <w:szCs w:val="16"/>
                <w:lang w:eastAsia="ar-SA"/>
              </w:rPr>
            </w:pPr>
          </w:p>
        </w:tc>
        <w:tc>
          <w:tcPr>
            <w:tcW w:w="0" w:type="auto"/>
            <w:vMerge/>
          </w:tcPr>
          <w:p w14:paraId="56D74F2D" w14:textId="77777777" w:rsidR="00155BE4" w:rsidRPr="00FB1EDE" w:rsidRDefault="00155BE4" w:rsidP="00155BE4">
            <w:pPr>
              <w:spacing w:before="0" w:after="0"/>
              <w:jc w:val="center"/>
              <w:rPr>
                <w:rFonts w:cs="Calibri Light"/>
                <w:sz w:val="16"/>
                <w:szCs w:val="16"/>
                <w:lang w:eastAsia="ar-SA"/>
              </w:rPr>
            </w:pPr>
          </w:p>
        </w:tc>
        <w:tc>
          <w:tcPr>
            <w:tcW w:w="0" w:type="auto"/>
            <w:vMerge/>
          </w:tcPr>
          <w:p w14:paraId="1D0565DA" w14:textId="77777777" w:rsidR="00155BE4" w:rsidRPr="00FB1EDE" w:rsidRDefault="00155BE4" w:rsidP="00155BE4">
            <w:pPr>
              <w:spacing w:before="0" w:after="0"/>
              <w:jc w:val="center"/>
              <w:rPr>
                <w:rFonts w:cs="Calibri Light"/>
                <w:sz w:val="16"/>
                <w:szCs w:val="16"/>
                <w:lang w:eastAsia="ar-SA"/>
              </w:rPr>
            </w:pPr>
          </w:p>
        </w:tc>
        <w:tc>
          <w:tcPr>
            <w:tcW w:w="0" w:type="auto"/>
            <w:vMerge/>
          </w:tcPr>
          <w:p w14:paraId="7321210D" w14:textId="77777777" w:rsidR="00155BE4" w:rsidRPr="00FB1EDE" w:rsidRDefault="00155BE4" w:rsidP="00155BE4">
            <w:pPr>
              <w:spacing w:before="0" w:after="0"/>
              <w:jc w:val="center"/>
              <w:rPr>
                <w:rFonts w:cs="Calibri Light"/>
                <w:sz w:val="16"/>
                <w:szCs w:val="16"/>
                <w:lang w:eastAsia="ar-SA"/>
              </w:rPr>
            </w:pPr>
          </w:p>
        </w:tc>
        <w:tc>
          <w:tcPr>
            <w:tcW w:w="0" w:type="auto"/>
            <w:vMerge/>
          </w:tcPr>
          <w:p w14:paraId="58FDED27" w14:textId="77777777" w:rsidR="00155BE4" w:rsidRPr="00FB1EDE" w:rsidRDefault="00155BE4" w:rsidP="00155BE4">
            <w:pPr>
              <w:spacing w:before="0" w:after="0"/>
              <w:jc w:val="center"/>
              <w:rPr>
                <w:rFonts w:cs="Calibri Light"/>
                <w:sz w:val="16"/>
                <w:szCs w:val="16"/>
                <w:lang w:eastAsia="ar-SA"/>
              </w:rPr>
            </w:pPr>
          </w:p>
        </w:tc>
        <w:tc>
          <w:tcPr>
            <w:tcW w:w="0" w:type="auto"/>
            <w:vMerge/>
          </w:tcPr>
          <w:p w14:paraId="207FCDB5" w14:textId="77777777" w:rsidR="00155BE4" w:rsidRPr="00FB1EDE" w:rsidRDefault="00155BE4" w:rsidP="00155BE4">
            <w:pPr>
              <w:spacing w:before="0" w:after="0"/>
              <w:jc w:val="center"/>
              <w:rPr>
                <w:rFonts w:cs="Calibri Light"/>
                <w:sz w:val="16"/>
                <w:szCs w:val="16"/>
                <w:lang w:eastAsia="ar-SA"/>
              </w:rPr>
            </w:pPr>
          </w:p>
        </w:tc>
        <w:tc>
          <w:tcPr>
            <w:tcW w:w="0" w:type="auto"/>
            <w:vMerge/>
          </w:tcPr>
          <w:p w14:paraId="620358BE" w14:textId="77777777" w:rsidR="00155BE4" w:rsidRPr="00FB1EDE" w:rsidRDefault="00155BE4" w:rsidP="00155BE4">
            <w:pPr>
              <w:spacing w:before="0" w:after="0"/>
              <w:jc w:val="center"/>
              <w:rPr>
                <w:rFonts w:cs="Calibri Light"/>
                <w:sz w:val="16"/>
                <w:szCs w:val="16"/>
                <w:lang w:eastAsia="ar-SA"/>
              </w:rPr>
            </w:pPr>
          </w:p>
        </w:tc>
        <w:tc>
          <w:tcPr>
            <w:tcW w:w="0" w:type="auto"/>
            <w:vMerge/>
          </w:tcPr>
          <w:p w14:paraId="35704F82" w14:textId="77777777" w:rsidR="00155BE4" w:rsidRPr="00FB1EDE" w:rsidRDefault="00155BE4" w:rsidP="00155BE4">
            <w:pPr>
              <w:spacing w:before="0" w:after="0"/>
              <w:jc w:val="center"/>
              <w:rPr>
                <w:rFonts w:cs="Calibri Light"/>
                <w:sz w:val="16"/>
                <w:szCs w:val="16"/>
                <w:lang w:eastAsia="ar-SA"/>
              </w:rPr>
            </w:pPr>
          </w:p>
        </w:tc>
        <w:tc>
          <w:tcPr>
            <w:tcW w:w="0" w:type="auto"/>
            <w:vMerge/>
          </w:tcPr>
          <w:p w14:paraId="30A709F1" w14:textId="77777777" w:rsidR="00155BE4" w:rsidRPr="00FB1EDE" w:rsidRDefault="00155BE4" w:rsidP="00155BE4">
            <w:pPr>
              <w:spacing w:before="0" w:after="0"/>
              <w:jc w:val="center"/>
              <w:rPr>
                <w:rFonts w:cs="Calibri Light"/>
                <w:sz w:val="16"/>
                <w:szCs w:val="16"/>
                <w:lang w:eastAsia="ar-SA"/>
              </w:rPr>
            </w:pPr>
          </w:p>
        </w:tc>
        <w:tc>
          <w:tcPr>
            <w:tcW w:w="0" w:type="auto"/>
            <w:vMerge/>
          </w:tcPr>
          <w:p w14:paraId="1335229E" w14:textId="77777777" w:rsidR="00155BE4" w:rsidRPr="00FB1EDE" w:rsidRDefault="00155BE4" w:rsidP="00155BE4">
            <w:pPr>
              <w:spacing w:before="0" w:after="0"/>
              <w:jc w:val="center"/>
              <w:rPr>
                <w:rFonts w:cs="Calibri Light"/>
                <w:sz w:val="16"/>
                <w:szCs w:val="16"/>
                <w:lang w:eastAsia="ar-SA"/>
              </w:rPr>
            </w:pPr>
          </w:p>
        </w:tc>
        <w:tc>
          <w:tcPr>
            <w:tcW w:w="0" w:type="auto"/>
            <w:vMerge/>
          </w:tcPr>
          <w:p w14:paraId="787DC67C" w14:textId="77777777" w:rsidR="00155BE4" w:rsidRPr="00FB1EDE" w:rsidRDefault="00155BE4" w:rsidP="00155BE4">
            <w:pPr>
              <w:spacing w:before="0" w:after="0"/>
              <w:jc w:val="center"/>
              <w:rPr>
                <w:rFonts w:cs="Calibri Light"/>
                <w:sz w:val="16"/>
                <w:szCs w:val="16"/>
                <w:lang w:eastAsia="ar-SA"/>
              </w:rPr>
            </w:pPr>
          </w:p>
        </w:tc>
      </w:tr>
      <w:tr w:rsidR="00155BE4" w:rsidRPr="00FB1EDE" w14:paraId="5C106B2C" w14:textId="77777777" w:rsidTr="00C76B87">
        <w:trPr>
          <w:trHeight w:val="173"/>
        </w:trPr>
        <w:tc>
          <w:tcPr>
            <w:tcW w:w="0" w:type="auto"/>
            <w:shd w:val="clear" w:color="auto" w:fill="auto"/>
          </w:tcPr>
          <w:p w14:paraId="5545C3E0" w14:textId="217F609E" w:rsidR="00155BE4" w:rsidRPr="00FB1EDE" w:rsidRDefault="00155BE4" w:rsidP="00155BE4">
            <w:pPr>
              <w:spacing w:before="0" w:after="0"/>
              <w:jc w:val="left"/>
              <w:rPr>
                <w:rFonts w:cs="Calibri Light"/>
                <w:sz w:val="16"/>
                <w:szCs w:val="16"/>
                <w:lang w:eastAsia="ar-SA"/>
              </w:rPr>
            </w:pPr>
            <w:r w:rsidRPr="00FB1EDE">
              <w:rPr>
                <w:rFonts w:cs="Calibri Light"/>
                <w:sz w:val="16"/>
                <w:szCs w:val="16"/>
              </w:rPr>
              <w:t>3.4.2</w:t>
            </w:r>
          </w:p>
        </w:tc>
        <w:tc>
          <w:tcPr>
            <w:tcW w:w="0" w:type="auto"/>
            <w:shd w:val="clear" w:color="auto" w:fill="auto"/>
          </w:tcPr>
          <w:p w14:paraId="70785146" w14:textId="57F73B79" w:rsidR="00155BE4" w:rsidRPr="00FB1EDE" w:rsidRDefault="00155BE4" w:rsidP="00155BE4">
            <w:pPr>
              <w:spacing w:before="0" w:after="0"/>
              <w:rPr>
                <w:rFonts w:cs="Calibri Light"/>
                <w:sz w:val="16"/>
                <w:szCs w:val="16"/>
                <w:lang w:eastAsia="ar-SA"/>
              </w:rPr>
            </w:pPr>
            <w:r w:rsidRPr="00FB1EDE">
              <w:rPr>
                <w:rFonts w:cs="Calibri Light"/>
                <w:sz w:val="16"/>
                <w:szCs w:val="16"/>
              </w:rPr>
              <w:t xml:space="preserve">Taikyti atliekų vežimo efektyvumą didinančias technologijas surenkant KA (skaitmenizavimas, išmanūs sprendimai, maršrutų optimizavimas ir pan.) </w:t>
            </w:r>
          </w:p>
        </w:tc>
        <w:tc>
          <w:tcPr>
            <w:tcW w:w="0" w:type="auto"/>
            <w:vMerge/>
          </w:tcPr>
          <w:p w14:paraId="52D2CFA8" w14:textId="77777777" w:rsidR="00155BE4" w:rsidRPr="00FB1EDE" w:rsidRDefault="00155BE4" w:rsidP="00155BE4">
            <w:pPr>
              <w:spacing w:before="0" w:after="0"/>
              <w:jc w:val="center"/>
              <w:rPr>
                <w:rFonts w:cs="Calibri Light"/>
                <w:sz w:val="16"/>
                <w:szCs w:val="16"/>
                <w:lang w:eastAsia="ar-SA"/>
              </w:rPr>
            </w:pPr>
          </w:p>
        </w:tc>
        <w:tc>
          <w:tcPr>
            <w:tcW w:w="0" w:type="auto"/>
            <w:vMerge/>
            <w:shd w:val="clear" w:color="auto" w:fill="auto"/>
          </w:tcPr>
          <w:p w14:paraId="7C754927" w14:textId="77777777" w:rsidR="00155BE4" w:rsidRPr="00FB1EDE" w:rsidRDefault="00155BE4" w:rsidP="00155BE4">
            <w:pPr>
              <w:spacing w:before="0" w:after="0"/>
              <w:jc w:val="center"/>
              <w:rPr>
                <w:rFonts w:cs="Calibri Light"/>
                <w:sz w:val="16"/>
                <w:szCs w:val="16"/>
                <w:lang w:eastAsia="ar-SA"/>
              </w:rPr>
            </w:pPr>
          </w:p>
        </w:tc>
        <w:tc>
          <w:tcPr>
            <w:tcW w:w="0" w:type="auto"/>
            <w:vMerge/>
          </w:tcPr>
          <w:p w14:paraId="3A84574D" w14:textId="77777777" w:rsidR="00155BE4" w:rsidRPr="00FB1EDE" w:rsidRDefault="00155BE4" w:rsidP="00155BE4">
            <w:pPr>
              <w:spacing w:before="0" w:after="0"/>
              <w:jc w:val="center"/>
              <w:rPr>
                <w:rFonts w:cs="Calibri Light"/>
                <w:sz w:val="16"/>
                <w:szCs w:val="16"/>
                <w:lang w:eastAsia="ar-SA"/>
              </w:rPr>
            </w:pPr>
          </w:p>
        </w:tc>
        <w:tc>
          <w:tcPr>
            <w:tcW w:w="0" w:type="auto"/>
            <w:vMerge/>
          </w:tcPr>
          <w:p w14:paraId="021601D0" w14:textId="77777777" w:rsidR="00155BE4" w:rsidRPr="00FB1EDE" w:rsidRDefault="00155BE4" w:rsidP="00155BE4">
            <w:pPr>
              <w:spacing w:before="0" w:after="0"/>
              <w:jc w:val="center"/>
              <w:rPr>
                <w:rFonts w:cs="Calibri Light"/>
                <w:sz w:val="16"/>
                <w:szCs w:val="16"/>
                <w:lang w:eastAsia="ar-SA"/>
              </w:rPr>
            </w:pPr>
          </w:p>
        </w:tc>
        <w:tc>
          <w:tcPr>
            <w:tcW w:w="0" w:type="auto"/>
            <w:vMerge/>
          </w:tcPr>
          <w:p w14:paraId="21503E10" w14:textId="77777777" w:rsidR="00155BE4" w:rsidRPr="00FB1EDE" w:rsidRDefault="00155BE4" w:rsidP="00155BE4">
            <w:pPr>
              <w:spacing w:before="0" w:after="0"/>
              <w:jc w:val="center"/>
              <w:rPr>
                <w:rFonts w:cs="Calibri Light"/>
                <w:sz w:val="16"/>
                <w:szCs w:val="16"/>
                <w:lang w:eastAsia="ar-SA"/>
              </w:rPr>
            </w:pPr>
          </w:p>
        </w:tc>
        <w:tc>
          <w:tcPr>
            <w:tcW w:w="0" w:type="auto"/>
            <w:vMerge/>
          </w:tcPr>
          <w:p w14:paraId="1E69B9D1" w14:textId="77777777" w:rsidR="00155BE4" w:rsidRPr="00FB1EDE" w:rsidRDefault="00155BE4" w:rsidP="00155BE4">
            <w:pPr>
              <w:spacing w:before="0" w:after="0"/>
              <w:jc w:val="center"/>
              <w:rPr>
                <w:rFonts w:cs="Calibri Light"/>
                <w:sz w:val="16"/>
                <w:szCs w:val="16"/>
                <w:lang w:eastAsia="ar-SA"/>
              </w:rPr>
            </w:pPr>
          </w:p>
        </w:tc>
        <w:tc>
          <w:tcPr>
            <w:tcW w:w="0" w:type="auto"/>
            <w:vMerge/>
          </w:tcPr>
          <w:p w14:paraId="590A54C6" w14:textId="77777777" w:rsidR="00155BE4" w:rsidRPr="00FB1EDE" w:rsidRDefault="00155BE4" w:rsidP="00155BE4">
            <w:pPr>
              <w:spacing w:before="0" w:after="0"/>
              <w:jc w:val="center"/>
              <w:rPr>
                <w:rFonts w:cs="Calibri Light"/>
                <w:sz w:val="16"/>
                <w:szCs w:val="16"/>
                <w:lang w:eastAsia="ar-SA"/>
              </w:rPr>
            </w:pPr>
          </w:p>
        </w:tc>
        <w:tc>
          <w:tcPr>
            <w:tcW w:w="0" w:type="auto"/>
            <w:vMerge/>
          </w:tcPr>
          <w:p w14:paraId="7C632590" w14:textId="77777777" w:rsidR="00155BE4" w:rsidRPr="00FB1EDE" w:rsidRDefault="00155BE4" w:rsidP="00155BE4">
            <w:pPr>
              <w:spacing w:before="0" w:after="0"/>
              <w:jc w:val="center"/>
              <w:rPr>
                <w:rFonts w:cs="Calibri Light"/>
                <w:sz w:val="16"/>
                <w:szCs w:val="16"/>
                <w:lang w:eastAsia="ar-SA"/>
              </w:rPr>
            </w:pPr>
          </w:p>
        </w:tc>
        <w:tc>
          <w:tcPr>
            <w:tcW w:w="0" w:type="auto"/>
            <w:vMerge/>
          </w:tcPr>
          <w:p w14:paraId="02A50C43" w14:textId="77777777" w:rsidR="00155BE4" w:rsidRPr="00FB1EDE" w:rsidRDefault="00155BE4" w:rsidP="00155BE4">
            <w:pPr>
              <w:spacing w:before="0" w:after="0"/>
              <w:jc w:val="center"/>
              <w:rPr>
                <w:rFonts w:cs="Calibri Light"/>
                <w:sz w:val="16"/>
                <w:szCs w:val="16"/>
                <w:lang w:eastAsia="ar-SA"/>
              </w:rPr>
            </w:pPr>
          </w:p>
        </w:tc>
        <w:tc>
          <w:tcPr>
            <w:tcW w:w="0" w:type="auto"/>
            <w:vMerge/>
          </w:tcPr>
          <w:p w14:paraId="10D41F10" w14:textId="77777777" w:rsidR="00155BE4" w:rsidRPr="00FB1EDE" w:rsidRDefault="00155BE4" w:rsidP="00155BE4">
            <w:pPr>
              <w:spacing w:before="0" w:after="0"/>
              <w:jc w:val="center"/>
              <w:rPr>
                <w:rFonts w:cs="Calibri Light"/>
                <w:sz w:val="16"/>
                <w:szCs w:val="16"/>
                <w:lang w:eastAsia="ar-SA"/>
              </w:rPr>
            </w:pPr>
          </w:p>
        </w:tc>
        <w:tc>
          <w:tcPr>
            <w:tcW w:w="0" w:type="auto"/>
            <w:vMerge/>
          </w:tcPr>
          <w:p w14:paraId="34B86F8C" w14:textId="77777777" w:rsidR="00155BE4" w:rsidRPr="00FB1EDE" w:rsidRDefault="00155BE4" w:rsidP="00155BE4">
            <w:pPr>
              <w:spacing w:before="0" w:after="0"/>
              <w:jc w:val="center"/>
              <w:rPr>
                <w:rFonts w:cs="Calibri Light"/>
                <w:sz w:val="16"/>
                <w:szCs w:val="16"/>
                <w:lang w:eastAsia="ar-SA"/>
              </w:rPr>
            </w:pPr>
          </w:p>
        </w:tc>
        <w:tc>
          <w:tcPr>
            <w:tcW w:w="0" w:type="auto"/>
            <w:vMerge/>
          </w:tcPr>
          <w:p w14:paraId="229C2A53" w14:textId="77777777" w:rsidR="00155BE4" w:rsidRPr="00FB1EDE" w:rsidRDefault="00155BE4" w:rsidP="00155BE4">
            <w:pPr>
              <w:spacing w:before="0" w:after="0"/>
              <w:jc w:val="center"/>
              <w:rPr>
                <w:rFonts w:cs="Calibri Light"/>
                <w:sz w:val="16"/>
                <w:szCs w:val="16"/>
                <w:lang w:eastAsia="ar-SA"/>
              </w:rPr>
            </w:pPr>
          </w:p>
        </w:tc>
      </w:tr>
    </w:tbl>
    <w:p w14:paraId="7770B621" w14:textId="5AC6E911" w:rsidR="00A42788" w:rsidRDefault="00490DC8" w:rsidP="00C76B87">
      <w:pPr>
        <w:spacing w:before="0" w:after="200" w:line="276" w:lineRule="auto"/>
        <w:jc w:val="left"/>
      </w:pPr>
      <w:r w:rsidRPr="00E00704">
        <w:rPr>
          <w:rStyle w:val="SubtleEmphasis"/>
        </w:rPr>
        <w:t>Šaltinis: Parengta Konsultanto</w:t>
      </w:r>
    </w:p>
    <w:p w14:paraId="5B1D8032" w14:textId="3EF4ADB6" w:rsidR="00A4170E" w:rsidRPr="00E00704" w:rsidRDefault="00A42788" w:rsidP="00C76B87">
      <w:pPr>
        <w:pBdr>
          <w:top w:val="single" w:sz="4" w:space="1" w:color="auto"/>
          <w:left w:val="single" w:sz="4" w:space="4" w:color="auto"/>
          <w:bottom w:val="single" w:sz="4" w:space="1" w:color="auto"/>
          <w:right w:val="single" w:sz="4" w:space="4" w:color="auto"/>
        </w:pBdr>
        <w:spacing w:before="0" w:after="200" w:line="276" w:lineRule="auto"/>
      </w:pPr>
      <w:r w:rsidRPr="005F146E">
        <w:rPr>
          <w:rStyle w:val="IntenseReference"/>
        </w:rPr>
        <w:t>Išvada:</w:t>
      </w:r>
      <w:r w:rsidRPr="00A42788">
        <w:t xml:space="preserve"> SPAV ataskaitoje pateikti vertinimo rezultatai pagal poveikio reikšmingumą atskiriems aplinkos komponentams bei pasekmių tipą. Atlikus Plano tikslų ir priemonių vertinimą ir palyginimą su „nuline“ alternatyva, priimta išvada </w:t>
      </w:r>
      <w:r w:rsidR="00F967BB">
        <w:t>–</w:t>
      </w:r>
      <w:r w:rsidRPr="00A42788">
        <w:t xml:space="preserve"> Plano įgyvendinimas turės teigiamas pasekmes aplinkai. Plane numatytos atliekų prevencijos arba atliekų kiekio mažinimo, daiktų pakartotinio naudojimo priemonės skatina perėjimą prie žiedinės ekonomikos ir atveria kelią tvariai ateičiai. Atliekų prevencija arba atliekų mažinimas yra itin svarbi išteklių išsaugojimo, ekosistemų apsaugos ir neigiamo žmogaus veiklos poveikio aplinkai mažinimo strategijos dalis.  Žiedinė ekonomika/ atliekų prevencija padeda išsaugoti gamtos ir energijos išteklius, mažina žaliavų poreikį ir gavybos bei gamybos procesų poreikį.</w:t>
      </w:r>
    </w:p>
    <w:p w14:paraId="49A8BED6" w14:textId="77777777" w:rsidR="00A4170E" w:rsidRPr="00E06AF6" w:rsidRDefault="00A4170E" w:rsidP="00C76B87">
      <w:pPr>
        <w:pStyle w:val="BodyText"/>
        <w:pBdr>
          <w:top w:val="single" w:sz="4" w:space="1" w:color="auto"/>
          <w:left w:val="single" w:sz="4" w:space="4" w:color="auto"/>
          <w:bottom w:val="single" w:sz="4" w:space="1" w:color="auto"/>
          <w:right w:val="single" w:sz="4" w:space="4" w:color="auto"/>
        </w:pBdr>
        <w:rPr>
          <w:lang w:val="lt-LT"/>
        </w:rPr>
        <w:sectPr w:rsidR="00A4170E" w:rsidRPr="00E06AF6" w:rsidSect="007564ED">
          <w:pgSz w:w="16838" w:h="11906" w:orient="landscape"/>
          <w:pgMar w:top="1134" w:right="1418" w:bottom="1276" w:left="1418" w:header="459" w:footer="856" w:gutter="0"/>
          <w:cols w:space="1296"/>
          <w:docGrid w:linePitch="360"/>
        </w:sectPr>
      </w:pPr>
    </w:p>
    <w:p w14:paraId="4F61E696" w14:textId="77777777" w:rsidR="00A4170E" w:rsidRPr="005C2B96" w:rsidRDefault="00A4170E" w:rsidP="00B43582">
      <w:pPr>
        <w:pStyle w:val="Heading1"/>
      </w:pPr>
      <w:bookmarkStart w:id="308" w:name="_Toc157075233"/>
      <w:bookmarkStart w:id="309" w:name="_Toc157080906"/>
      <w:bookmarkStart w:id="310" w:name="_Toc157084163"/>
      <w:bookmarkStart w:id="311" w:name="_Toc157084341"/>
      <w:bookmarkStart w:id="312" w:name="_Toc157084854"/>
      <w:bookmarkStart w:id="313" w:name="_Toc157085047"/>
      <w:bookmarkStart w:id="314" w:name="_Toc140828842"/>
      <w:bookmarkStart w:id="315" w:name="_Toc160108316"/>
      <w:bookmarkEnd w:id="308"/>
      <w:bookmarkEnd w:id="309"/>
      <w:bookmarkEnd w:id="310"/>
      <w:bookmarkEnd w:id="311"/>
      <w:bookmarkEnd w:id="312"/>
      <w:bookmarkEnd w:id="313"/>
      <w:r w:rsidRPr="005C2B96">
        <w:lastRenderedPageBreak/>
        <w:t>Priemonės Plano įgyvendinimo reikšmingoms neigiamoms pasekmėms aplinkai išvengti, sumažinti ar kompensuoti</w:t>
      </w:r>
      <w:bookmarkEnd w:id="314"/>
      <w:bookmarkEnd w:id="315"/>
    </w:p>
    <w:p w14:paraId="79D7F296" w14:textId="77777777" w:rsidR="00A4170E" w:rsidRPr="00B410C3" w:rsidRDefault="00A4170E" w:rsidP="00B43582">
      <w:pPr>
        <w:spacing w:before="0"/>
        <w:rPr>
          <w:rStyle w:val="IntenseReference"/>
        </w:rPr>
      </w:pPr>
      <w:r w:rsidRPr="00B410C3">
        <w:rPr>
          <w:rStyle w:val="IntenseReference"/>
        </w:rPr>
        <w:t>Planavimo, organizacinės priemonės</w:t>
      </w:r>
    </w:p>
    <w:p w14:paraId="62FB22B2" w14:textId="69D30EA8" w:rsidR="00C10FE9" w:rsidRPr="00C10FE9" w:rsidRDefault="00C10FE9" w:rsidP="00B43582">
      <w:pPr>
        <w:spacing w:before="120"/>
      </w:pPr>
      <w:r w:rsidRPr="00C10FE9">
        <w:t>Atliekų tvarkymo infrastruktūros projektams ar jų plėtrai</w:t>
      </w:r>
      <w:r w:rsidR="00D92D56">
        <w:t xml:space="preserve"> </w:t>
      </w:r>
      <w:r w:rsidRPr="00C10FE9">
        <w:t xml:space="preserve">/ atnaujinimui atliekamos PAV ar PAV atrankos procedūros vadovaujantis LR Planuojamos ūkinės veiklos PAV įstatyme 1 ir 2 priede nustatytais kriterijais. PAV/ PAV atrankos išvadose nurodytos poveikio mažinimo priemonės – privalomos įgyvendinti. </w:t>
      </w:r>
    </w:p>
    <w:p w14:paraId="576EFB67" w14:textId="641A2360" w:rsidR="00C10FE9" w:rsidRPr="00C10FE9" w:rsidRDefault="00C10FE9" w:rsidP="00B43582">
      <w:pPr>
        <w:spacing w:before="120"/>
      </w:pPr>
      <w:r w:rsidRPr="00C10FE9">
        <w:t>Poveikio aplinkai ir visuomenės sveikatai įvertinimas, įskaitant oro taršos, triukšmo ir kvapų emisijų apskaičiavimą ir atitikties higienos normoms vertinimą, sanitarinių apsaugos zonų nustatymas ar tikslinimas, poveikio prevencinių ir monitoringo priemonių parinkimas atliekamas PAV atrankos ir/ ar poveikio visuomenės sveikatai vertinimo procedūrų metu prieš statybą leidžiančio dokumento gavimą</w:t>
      </w:r>
      <w:r w:rsidRPr="00C10FE9">
        <w:rPr>
          <w:vertAlign w:val="superscript"/>
        </w:rPr>
        <w:footnoteReference w:id="10"/>
      </w:r>
      <w:r w:rsidR="00337B9F" w:rsidRPr="00337B9F">
        <w:rPr>
          <w:vertAlign w:val="superscript"/>
        </w:rPr>
        <w:t>,</w:t>
      </w:r>
      <w:r w:rsidRPr="00C10FE9">
        <w:rPr>
          <w:vertAlign w:val="superscript"/>
        </w:rPr>
        <w:footnoteReference w:id="11"/>
      </w:r>
      <w:r w:rsidRPr="00C10FE9">
        <w:t>.</w:t>
      </w:r>
    </w:p>
    <w:p w14:paraId="57AF781B" w14:textId="77777777" w:rsidR="00C10FE9" w:rsidRPr="00C10FE9" w:rsidRDefault="00C10FE9" w:rsidP="00B43582">
      <w:pPr>
        <w:spacing w:before="120"/>
      </w:pPr>
      <w:r w:rsidRPr="00C10FE9">
        <w:t>Planuojant ūkinę veiklą „Natura 2000“ teritorijose ar kai veiklos jos įgyvendinimas bus susijęs su įsteigtomis ar potencialiomis „Natura 2000“ teritorijomis ar artima joms aplinka (pvz. ribojasi, išleidžiamos nuotekos, planuojama susisiekimo infrastruktūra kerta teritorijas ar pan.), prieš statinio projektavimo sąlygų išdavimą nustatomas veiklos poveikio įsteigtoms ar potencialioms „Natura 2000“ teritorijoms reikšmingumas</w:t>
      </w:r>
      <w:r w:rsidRPr="00C10FE9">
        <w:rPr>
          <w:vertAlign w:val="superscript"/>
        </w:rPr>
        <w:footnoteReference w:id="12"/>
      </w:r>
      <w:r w:rsidRPr="00C10FE9">
        <w:t xml:space="preserve">. Išvadą dėl veiklos reikšmingumo „Natura 2000“ teritorijoms priima direkcijos ar VSTT. </w:t>
      </w:r>
    </w:p>
    <w:p w14:paraId="019F8DE9" w14:textId="77777777" w:rsidR="00C10FE9" w:rsidRPr="00C10FE9" w:rsidRDefault="00C10FE9" w:rsidP="00B43582">
      <w:pPr>
        <w:spacing w:before="120"/>
      </w:pPr>
      <w:r w:rsidRPr="00C10FE9">
        <w:t>Veiklai tokiose teritorijose „Natura 2000“ reikšmingumo nustatymo metu gali būti nustatomos papildomos sąlygos, leidžiančios išvengti neigiamo poveikio saugomoms vertybėms arba sumažinančioms jį iki nereikšmingo.</w:t>
      </w:r>
    </w:p>
    <w:p w14:paraId="6113DEE9" w14:textId="77777777" w:rsidR="00C10FE9" w:rsidRPr="00C10FE9" w:rsidRDefault="00C10FE9" w:rsidP="00B43582">
      <w:pPr>
        <w:spacing w:before="120"/>
      </w:pPr>
      <w:r w:rsidRPr="00C10FE9">
        <w:t xml:space="preserve">Potencialiose „Natura 2000“ teritorijose, kurios nepatenka į nacionalines saugomas teritorijas ir veikla jose nereglamentuota, pagrindinė priemonė nustatyti, ar planuojama veikla leistina ir kokiomis sąlygomis ją galima vykdyti yra planų, programų ir planuojamos ūkinės veiklos poveikio įsteigtoms ar potencialioms „Natura 2000“ teritorijoms reikšmingumo nustatymas arba PAV/ PAV atrankos procedūros. Parenkant poveikį biologinei įvairovei panaikinančias arba sumažinančias priemones „Natura 2000“ teritorijose atsižvelgiama į Bendruosiuose buveinių ar paukščių apsaugai svarbių teritorijų nuostatuose pateiktus bendruosius reikalavimus, juos pritaikant atsižvelgus į veiklos mąstą ir pobūdį bei vietovės sąlygas ir ypatumus. </w:t>
      </w:r>
    </w:p>
    <w:p w14:paraId="4E1048C3" w14:textId="14FFDE63" w:rsidR="00456F45" w:rsidRPr="00B410C3" w:rsidRDefault="00C10FE9" w:rsidP="00B43582">
      <w:pPr>
        <w:spacing w:before="120"/>
      </w:pPr>
      <w:r w:rsidRPr="00C10FE9">
        <w:t>Apibendrinant, „Natura 2000“ reikšmingumo nustatymo, planuojamos ūkinės veiklos PAV procedūros, kurios pagal Buveinių direktyvos 6 (3) straipsnio nuostatas taikoma visiems planams, programoms ir ūkinės veiklos projektams, galintiems turėt reikšmingą neigiamą poveikį „Natura 2000“ teritorijoms, yra vieni iš svarbiausių instrumentų, kurie apima priemones, reikalingas Plano įgyvendinimo galimoms reikšmingoms neigiamoms pasekmėms aplinkai išvengti, sumažinti ar kompensuoti.</w:t>
      </w:r>
    </w:p>
    <w:p w14:paraId="6288C4F6" w14:textId="7E2AE140" w:rsidR="00A4170E" w:rsidRPr="00B410C3" w:rsidRDefault="00A4170E" w:rsidP="00B43582">
      <w:pPr>
        <w:keepNext/>
        <w:spacing w:before="120"/>
        <w:rPr>
          <w:rStyle w:val="IntenseReference"/>
        </w:rPr>
      </w:pPr>
      <w:r w:rsidRPr="00B410C3">
        <w:rPr>
          <w:rStyle w:val="IntenseReference"/>
        </w:rPr>
        <w:t>Kita</w:t>
      </w:r>
    </w:p>
    <w:p w14:paraId="040AFA94" w14:textId="1C33F11D" w:rsidR="00B410C3" w:rsidRDefault="00C62F16" w:rsidP="00B43582">
      <w:pPr>
        <w:keepNext/>
      </w:pPr>
      <w:r w:rsidRPr="00C62F16">
        <w:t xml:space="preserve">Šiame Plano etape nėra žinomas planuojamų veiklų mastas, technologijos, kai kuriais atvejais ir vietos, todėl papildomos poveikio mažinimo priemonės nenagrinėjamos. Atliekų tvarkymo vietose įrengiamos nelaidžios </w:t>
      </w:r>
      <w:r w:rsidRPr="00C62F16">
        <w:lastRenderedPageBreak/>
        <w:t xml:space="preserve">dangos, paviršinės ir gamybinės nuotekos surenkamos ir valomos atsižvelgiant į nuotekų tvarkymo ir paviršinių nuotekų tvarkymo reglamentus . Vietoje laikomos atsitiktinės taršos neutralizavimo priemonės, pvz. </w:t>
      </w:r>
      <w:proofErr w:type="spellStart"/>
      <w:r w:rsidRPr="00C62F16">
        <w:t>sorbentai</w:t>
      </w:r>
      <w:proofErr w:type="spellEnd"/>
      <w:r w:rsidRPr="00C62F16">
        <w:t>.</w:t>
      </w:r>
    </w:p>
    <w:p w14:paraId="6E58A5B9" w14:textId="72E96BB0" w:rsidR="00B410C3" w:rsidRDefault="00B410C3" w:rsidP="00C76B87">
      <w:pPr>
        <w:spacing w:before="0" w:after="200" w:line="276" w:lineRule="auto"/>
        <w:jc w:val="left"/>
        <w:rPr>
          <w:rFonts w:eastAsiaTheme="majorEastAsia" w:cstheme="majorBidi"/>
          <w:bCs/>
          <w:sz w:val="44"/>
          <w:szCs w:val="40"/>
        </w:rPr>
      </w:pPr>
    </w:p>
    <w:p w14:paraId="26B3D336" w14:textId="343B9F3D" w:rsidR="007C2A14" w:rsidRPr="00E00704" w:rsidRDefault="007C2A14" w:rsidP="00C76B87">
      <w:pPr>
        <w:pStyle w:val="Heading1"/>
      </w:pPr>
      <w:bookmarkStart w:id="316" w:name="_Toc160108317"/>
      <w:r>
        <w:t>Svarstytinos alternatyvos</w:t>
      </w:r>
      <w:bookmarkEnd w:id="316"/>
    </w:p>
    <w:p w14:paraId="5BBA978E" w14:textId="57286899" w:rsidR="00B712C5" w:rsidRDefault="007C2A14" w:rsidP="00C76B87">
      <w:pPr>
        <w:spacing w:before="120"/>
        <w:rPr>
          <w:rStyle w:val="SubtleEmphasis"/>
          <w:rFonts w:eastAsiaTheme="majorEastAsia" w:cstheme="majorBidi"/>
          <w:bCs/>
          <w:color w:val="auto"/>
          <w:sz w:val="21"/>
          <w:szCs w:val="20"/>
        </w:rPr>
      </w:pPr>
      <w:r w:rsidRPr="00591BCE">
        <w:rPr>
          <w:rStyle w:val="SubtleEmphasis"/>
          <w:rFonts w:eastAsiaTheme="majorEastAsia" w:cstheme="majorBidi"/>
          <w:bCs/>
          <w:color w:val="auto"/>
          <w:sz w:val="21"/>
          <w:szCs w:val="20"/>
        </w:rPr>
        <w:t>Plane analizuojamas tik vienas įgyvendinimo scenarijus, alternatyvūs požiūriai buvo nagrinėjami Plano rengimo darbo grupės. Todėl Plano pasekmės aplinkai bus vertinamos lyginant su „0 alternatyva“ – t.</w:t>
      </w:r>
      <w:r>
        <w:rPr>
          <w:rStyle w:val="SubtleEmphasis"/>
          <w:rFonts w:eastAsiaTheme="majorEastAsia" w:cstheme="majorBidi"/>
          <w:bCs/>
          <w:color w:val="auto"/>
          <w:sz w:val="21"/>
          <w:szCs w:val="20"/>
        </w:rPr>
        <w:t xml:space="preserve"> </w:t>
      </w:r>
      <w:r w:rsidRPr="00591BCE">
        <w:rPr>
          <w:rStyle w:val="SubtleEmphasis"/>
          <w:rFonts w:eastAsiaTheme="majorEastAsia" w:cstheme="majorBidi"/>
          <w:bCs/>
          <w:color w:val="auto"/>
          <w:sz w:val="21"/>
          <w:szCs w:val="20"/>
        </w:rPr>
        <w:t>y. esamos situacijos alternatyva, kai Planas neįgyvendinama</w:t>
      </w:r>
      <w:r>
        <w:rPr>
          <w:rStyle w:val="SubtleEmphasis"/>
          <w:rFonts w:eastAsiaTheme="majorEastAsia" w:cstheme="majorBidi"/>
          <w:bCs/>
          <w:color w:val="auto"/>
          <w:sz w:val="21"/>
          <w:szCs w:val="20"/>
        </w:rPr>
        <w:t>s</w:t>
      </w:r>
      <w:r w:rsidRPr="00591BCE">
        <w:rPr>
          <w:rStyle w:val="SubtleEmphasis"/>
          <w:rFonts w:eastAsiaTheme="majorEastAsia" w:cstheme="majorBidi"/>
          <w:bCs/>
          <w:color w:val="auto"/>
          <w:sz w:val="21"/>
          <w:szCs w:val="20"/>
        </w:rPr>
        <w:t>.</w:t>
      </w:r>
    </w:p>
    <w:p w14:paraId="4441992A" w14:textId="77777777" w:rsidR="00B712C5" w:rsidRDefault="00B712C5" w:rsidP="00C76B87">
      <w:pPr>
        <w:spacing w:before="0" w:after="200" w:line="276" w:lineRule="auto"/>
        <w:jc w:val="left"/>
        <w:rPr>
          <w:rStyle w:val="SubtleEmphasis"/>
          <w:rFonts w:eastAsiaTheme="majorEastAsia" w:cstheme="majorBidi"/>
          <w:bCs/>
          <w:color w:val="auto"/>
          <w:sz w:val="21"/>
          <w:szCs w:val="20"/>
        </w:rPr>
      </w:pPr>
      <w:r>
        <w:rPr>
          <w:rStyle w:val="SubtleEmphasis"/>
          <w:rFonts w:eastAsiaTheme="majorEastAsia" w:cstheme="majorBidi"/>
          <w:bCs/>
          <w:color w:val="auto"/>
          <w:sz w:val="21"/>
          <w:szCs w:val="20"/>
        </w:rPr>
        <w:br w:type="page"/>
      </w:r>
    </w:p>
    <w:p w14:paraId="22A7017F" w14:textId="77777777" w:rsidR="00B962F3" w:rsidRPr="00886997" w:rsidRDefault="00B962F3" w:rsidP="00C76B87">
      <w:pPr>
        <w:pStyle w:val="Heading1"/>
      </w:pPr>
      <w:bookmarkStart w:id="317" w:name="_Toc157075236"/>
      <w:bookmarkStart w:id="318" w:name="_Toc157080909"/>
      <w:bookmarkStart w:id="319" w:name="_Toc157084166"/>
      <w:bookmarkStart w:id="320" w:name="_Toc157084344"/>
      <w:bookmarkStart w:id="321" w:name="_Toc157084857"/>
      <w:bookmarkStart w:id="322" w:name="_Toc157085050"/>
      <w:bookmarkStart w:id="323" w:name="_Toc160108318"/>
      <w:bookmarkEnd w:id="317"/>
      <w:bookmarkEnd w:id="318"/>
      <w:bookmarkEnd w:id="319"/>
      <w:bookmarkEnd w:id="320"/>
      <w:bookmarkEnd w:id="321"/>
      <w:bookmarkEnd w:id="322"/>
      <w:r w:rsidRPr="00886997">
        <w:lastRenderedPageBreak/>
        <w:t>Vertinimo metu iškilusių problemų aprašymas</w:t>
      </w:r>
      <w:bookmarkEnd w:id="323"/>
    </w:p>
    <w:p w14:paraId="7BF138C1" w14:textId="03AA5C0C" w:rsidR="00B712C5" w:rsidRDefault="00B962F3" w:rsidP="00C76B87">
      <w:r w:rsidRPr="00886997">
        <w:t>Vertinimo metu esminių problemų nebuvo identifikuota.</w:t>
      </w:r>
    </w:p>
    <w:p w14:paraId="3999FAAC" w14:textId="77777777" w:rsidR="00B712C5" w:rsidRDefault="00B712C5" w:rsidP="00C76B87">
      <w:pPr>
        <w:spacing w:before="0" w:after="200" w:line="276" w:lineRule="auto"/>
        <w:jc w:val="left"/>
      </w:pPr>
      <w:r>
        <w:br w:type="page"/>
      </w:r>
    </w:p>
    <w:p w14:paraId="44FFB0CA" w14:textId="77777777" w:rsidR="00B730C8" w:rsidRPr="00886997" w:rsidRDefault="00B730C8" w:rsidP="00C76B87">
      <w:pPr>
        <w:pStyle w:val="Heading1"/>
      </w:pPr>
      <w:bookmarkStart w:id="324" w:name="_Toc160108319"/>
      <w:r w:rsidRPr="00886997">
        <w:lastRenderedPageBreak/>
        <w:t>Siūlomos stebėsenos priemonės ir rodikliai</w:t>
      </w:r>
      <w:bookmarkEnd w:id="324"/>
    </w:p>
    <w:p w14:paraId="202E06E8" w14:textId="77777777" w:rsidR="00B730C8" w:rsidRDefault="00B730C8" w:rsidP="00C76B87">
      <w:pPr>
        <w:tabs>
          <w:tab w:val="left" w:pos="3725"/>
        </w:tabs>
      </w:pPr>
      <w:r w:rsidRPr="00886997">
        <w:t xml:space="preserve">Plano įgyvendinimo rodikliai </w:t>
      </w:r>
      <w:r>
        <w:t>savivaldybei</w:t>
      </w:r>
      <w:r w:rsidRPr="00886997">
        <w:t xml:space="preserve"> numatyti remiantis Valstybiniu</w:t>
      </w:r>
      <w:r>
        <w:t xml:space="preserve"> ir Regioniniu</w:t>
      </w:r>
      <w:r w:rsidRPr="00886997">
        <w:t xml:space="preserve"> planu. </w:t>
      </w:r>
      <w:r>
        <w:t>Savivaldybei</w:t>
      </w:r>
      <w:r w:rsidRPr="00886997">
        <w:t xml:space="preserve"> numatytos priemonės yra priskiriamos ir savivaldybių prevencijos ir tvarkymo 2021</w:t>
      </w:r>
      <w:r>
        <w:t>–</w:t>
      </w:r>
      <w:r w:rsidRPr="00886997">
        <w:t>2027 metų planams, atitinkamai atsižvelgiant į jų atliekų rinkimo, tvarkymo srautus, bei poreikius</w:t>
      </w:r>
      <w:r>
        <w:t xml:space="preserve">. </w:t>
      </w:r>
      <w:r w:rsidRPr="00886997">
        <w:t>Plane numatyti vertinimo rodikliai pateikti lentelėje. Poveikio aplinkai vertinimui įtrauktas ŠESD emisijos, t CO2e</w:t>
      </w:r>
      <w:r w:rsidRPr="00886997">
        <w:rPr>
          <w:rStyle w:val="FootnoteReference"/>
        </w:rPr>
        <w:footnoteReference w:id="13"/>
      </w:r>
      <w:r w:rsidRPr="00886997">
        <w:t>.</w:t>
      </w:r>
    </w:p>
    <w:p w14:paraId="595D23C5" w14:textId="003687DC" w:rsidR="00FD16D6" w:rsidRDefault="00D77339" w:rsidP="00C76B87">
      <w:pPr>
        <w:pStyle w:val="SCFigTitle"/>
      </w:pPr>
      <w:r>
        <w:fldChar w:fldCharType="begin"/>
      </w:r>
      <w:r>
        <w:instrText xml:space="preserve"> SEQ Lentelė \* ARABIC </w:instrText>
      </w:r>
      <w:r>
        <w:fldChar w:fldCharType="separate"/>
      </w:r>
      <w:bookmarkStart w:id="325" w:name="_Toc142304381"/>
      <w:bookmarkStart w:id="326" w:name="_Toc158190002"/>
      <w:r w:rsidR="00DC2E5A">
        <w:rPr>
          <w:noProof/>
        </w:rPr>
        <w:t>9</w:t>
      </w:r>
      <w:r>
        <w:rPr>
          <w:noProof/>
        </w:rPr>
        <w:fldChar w:fldCharType="end"/>
      </w:r>
      <w:r w:rsidR="00FD16D6" w:rsidRPr="00886997">
        <w:t xml:space="preserve"> lentelė. Plano įgyvendinimo vertinimo rodikliai</w:t>
      </w:r>
      <w:bookmarkEnd w:id="325"/>
      <w:bookmarkEnd w:id="326"/>
    </w:p>
    <w:tbl>
      <w:tblPr>
        <w:tblW w:w="5000" w:type="pct"/>
        <w:tblBorders>
          <w:top w:val="single" w:sz="4" w:space="0" w:color="808080"/>
          <w:bottom w:val="single" w:sz="4" w:space="0" w:color="1F7B61" w:themeColor="accent1"/>
          <w:insideH w:val="single" w:sz="4" w:space="0" w:color="1F7B61" w:themeColor="accent1"/>
          <w:insideV w:val="single" w:sz="12" w:space="0" w:color="FFFFFF"/>
        </w:tblBorders>
        <w:tblLook w:val="04A0" w:firstRow="1" w:lastRow="0" w:firstColumn="1" w:lastColumn="0" w:noHBand="0" w:noVBand="1"/>
      </w:tblPr>
      <w:tblGrid>
        <w:gridCol w:w="448"/>
        <w:gridCol w:w="5006"/>
        <w:gridCol w:w="1100"/>
        <w:gridCol w:w="769"/>
        <w:gridCol w:w="722"/>
        <w:gridCol w:w="722"/>
        <w:gridCol w:w="729"/>
      </w:tblGrid>
      <w:tr w:rsidR="00FD16D6" w:rsidRPr="009A497A" w14:paraId="2ABBA4DC" w14:textId="77777777" w:rsidTr="00C76B87">
        <w:trPr>
          <w:trHeight w:val="280"/>
          <w:tblHeader/>
        </w:trPr>
        <w:tc>
          <w:tcPr>
            <w:tcW w:w="236" w:type="pct"/>
            <w:vMerge w:val="restart"/>
            <w:shd w:val="clear" w:color="auto" w:fill="1F7B61" w:themeFill="accent1"/>
          </w:tcPr>
          <w:p w14:paraId="65320F6F" w14:textId="77777777" w:rsidR="00FD16D6" w:rsidRPr="008B2DED" w:rsidRDefault="00FD16D6" w:rsidP="008350BA">
            <w:pPr>
              <w:pStyle w:val="SCTableHeaderrow"/>
              <w:rPr>
                <w:rFonts w:cs="Calibri Light"/>
                <w:color w:val="E1E1D5" w:themeColor="background2"/>
              </w:rPr>
            </w:pPr>
            <w:r>
              <w:rPr>
                <w:rFonts w:cs="Calibri Light"/>
                <w:color w:val="E1E1D5" w:themeColor="background2"/>
              </w:rPr>
              <w:t>Nr.</w:t>
            </w:r>
          </w:p>
        </w:tc>
        <w:tc>
          <w:tcPr>
            <w:tcW w:w="2636" w:type="pct"/>
            <w:vMerge w:val="restart"/>
            <w:shd w:val="clear" w:color="auto" w:fill="1F7B61" w:themeFill="accent1"/>
          </w:tcPr>
          <w:p w14:paraId="4C87117B" w14:textId="77777777" w:rsidR="00FD16D6" w:rsidRPr="005D16F2" w:rsidRDefault="00FD16D6" w:rsidP="008350BA">
            <w:pPr>
              <w:pStyle w:val="SCTableHeaderrow"/>
              <w:rPr>
                <w:rFonts w:cs="Calibri Light"/>
                <w:color w:val="E1E1D5" w:themeColor="background2"/>
              </w:rPr>
            </w:pPr>
            <w:r>
              <w:rPr>
                <w:rFonts w:cs="Calibri Light"/>
                <w:color w:val="E1E1D5" w:themeColor="background2"/>
              </w:rPr>
              <w:t>Vertinimo rodiklis</w:t>
            </w:r>
          </w:p>
        </w:tc>
        <w:tc>
          <w:tcPr>
            <w:tcW w:w="579" w:type="pct"/>
            <w:vMerge w:val="restart"/>
            <w:shd w:val="clear" w:color="auto" w:fill="1F7B61" w:themeFill="accent1"/>
          </w:tcPr>
          <w:p w14:paraId="74B674B2" w14:textId="77777777" w:rsidR="00FD16D6" w:rsidRPr="005D16F2" w:rsidRDefault="00FD16D6" w:rsidP="008350BA">
            <w:pPr>
              <w:pStyle w:val="SCTableHeaderrow"/>
              <w:rPr>
                <w:rFonts w:cs="Calibri Light"/>
                <w:color w:val="E1E1D5" w:themeColor="background2"/>
              </w:rPr>
            </w:pPr>
            <w:r>
              <w:rPr>
                <w:rFonts w:cs="Calibri Light"/>
                <w:color w:val="E1E1D5" w:themeColor="background2"/>
              </w:rPr>
              <w:t>Matavimo vnt.</w:t>
            </w:r>
          </w:p>
        </w:tc>
        <w:tc>
          <w:tcPr>
            <w:tcW w:w="1165" w:type="pct"/>
            <w:gridSpan w:val="3"/>
            <w:tcBorders>
              <w:bottom w:val="nil"/>
            </w:tcBorders>
            <w:shd w:val="clear" w:color="auto" w:fill="1F7B61" w:themeFill="accent1"/>
          </w:tcPr>
          <w:p w14:paraId="16A7C8C7" w14:textId="77777777" w:rsidR="00FD16D6" w:rsidRPr="005D16F2" w:rsidRDefault="00FD16D6" w:rsidP="008350BA">
            <w:pPr>
              <w:pStyle w:val="SCTableHeaderrow"/>
              <w:rPr>
                <w:rFonts w:cs="Calibri Light"/>
                <w:color w:val="E1E1D5" w:themeColor="background2"/>
              </w:rPr>
            </w:pPr>
            <w:r>
              <w:rPr>
                <w:rFonts w:cs="Calibri Light"/>
                <w:color w:val="E1E1D5" w:themeColor="background2"/>
              </w:rPr>
              <w:t>Tarpiniai rezultatai</w:t>
            </w:r>
          </w:p>
        </w:tc>
        <w:tc>
          <w:tcPr>
            <w:tcW w:w="384" w:type="pct"/>
            <w:vMerge w:val="restart"/>
            <w:shd w:val="clear" w:color="auto" w:fill="1F7B61" w:themeFill="accent1"/>
          </w:tcPr>
          <w:p w14:paraId="3DCE345D" w14:textId="7D19A0A9" w:rsidR="00FD16D6" w:rsidRPr="005D16F2" w:rsidRDefault="00FD16D6" w:rsidP="008350BA">
            <w:pPr>
              <w:pStyle w:val="SCTableHeaderrow"/>
              <w:rPr>
                <w:rFonts w:cs="Calibri Light"/>
                <w:color w:val="E1E1D5" w:themeColor="background2"/>
              </w:rPr>
            </w:pPr>
            <w:r>
              <w:rPr>
                <w:rFonts w:cs="Calibri Light"/>
                <w:color w:val="E1E1D5" w:themeColor="background2"/>
              </w:rPr>
              <w:t xml:space="preserve">2027 m. </w:t>
            </w:r>
          </w:p>
        </w:tc>
      </w:tr>
      <w:tr w:rsidR="004042B1" w:rsidRPr="009A497A" w14:paraId="462F6800" w14:textId="77777777" w:rsidTr="00C76B87">
        <w:trPr>
          <w:trHeight w:val="284"/>
        </w:trPr>
        <w:tc>
          <w:tcPr>
            <w:tcW w:w="236" w:type="pct"/>
            <w:vMerge/>
            <w:tcBorders>
              <w:bottom w:val="single" w:sz="4" w:space="0" w:color="92A9A0" w:themeColor="text2"/>
            </w:tcBorders>
            <w:shd w:val="clear" w:color="auto" w:fill="E1E1D5" w:themeFill="background2"/>
          </w:tcPr>
          <w:p w14:paraId="7BB053ED" w14:textId="77777777" w:rsidR="00FD16D6" w:rsidRPr="00176ABC" w:rsidRDefault="00FD16D6" w:rsidP="008350BA">
            <w:pPr>
              <w:pStyle w:val="SCTableContent"/>
            </w:pPr>
          </w:p>
        </w:tc>
        <w:tc>
          <w:tcPr>
            <w:tcW w:w="2636" w:type="pct"/>
            <w:vMerge/>
            <w:tcBorders>
              <w:bottom w:val="single" w:sz="4" w:space="0" w:color="92A9A0" w:themeColor="text2"/>
            </w:tcBorders>
            <w:shd w:val="clear" w:color="auto" w:fill="E1E1D5" w:themeFill="background2"/>
          </w:tcPr>
          <w:p w14:paraId="36909A4B" w14:textId="77777777" w:rsidR="00FD16D6" w:rsidRPr="00176ABC" w:rsidRDefault="00FD16D6" w:rsidP="008350BA">
            <w:pPr>
              <w:pStyle w:val="SCTableContent"/>
              <w:jc w:val="center"/>
            </w:pPr>
          </w:p>
        </w:tc>
        <w:tc>
          <w:tcPr>
            <w:tcW w:w="579" w:type="pct"/>
            <w:vMerge/>
            <w:tcBorders>
              <w:bottom w:val="single" w:sz="4" w:space="0" w:color="92A9A0" w:themeColor="text2"/>
            </w:tcBorders>
            <w:shd w:val="clear" w:color="auto" w:fill="E1E1D5" w:themeFill="background2"/>
          </w:tcPr>
          <w:p w14:paraId="647BF800" w14:textId="77777777" w:rsidR="00FD16D6" w:rsidRPr="00176ABC" w:rsidRDefault="00FD16D6" w:rsidP="008350BA">
            <w:pPr>
              <w:pStyle w:val="SCTableContent"/>
              <w:jc w:val="center"/>
            </w:pPr>
          </w:p>
        </w:tc>
        <w:tc>
          <w:tcPr>
            <w:tcW w:w="405" w:type="pct"/>
            <w:tcBorders>
              <w:top w:val="nil"/>
            </w:tcBorders>
            <w:shd w:val="clear" w:color="auto" w:fill="E1E1D5" w:themeFill="background2"/>
          </w:tcPr>
          <w:p w14:paraId="02E60028" w14:textId="3D154994" w:rsidR="00FD16D6" w:rsidRPr="00176ABC" w:rsidRDefault="00FD16D6" w:rsidP="008350BA">
            <w:pPr>
              <w:pStyle w:val="SCTableContent"/>
              <w:jc w:val="center"/>
            </w:pPr>
            <w:r>
              <w:t>2024</w:t>
            </w:r>
          </w:p>
        </w:tc>
        <w:tc>
          <w:tcPr>
            <w:tcW w:w="380" w:type="pct"/>
            <w:tcBorders>
              <w:top w:val="nil"/>
            </w:tcBorders>
            <w:shd w:val="clear" w:color="auto" w:fill="E1E1D5" w:themeFill="background2"/>
          </w:tcPr>
          <w:p w14:paraId="4CA09E13" w14:textId="713DE3C5" w:rsidR="00FD16D6" w:rsidRPr="00176ABC" w:rsidRDefault="00FD16D6" w:rsidP="008350BA">
            <w:pPr>
              <w:pStyle w:val="SCTableContent"/>
              <w:jc w:val="center"/>
            </w:pPr>
            <w:r>
              <w:t>2025</w:t>
            </w:r>
          </w:p>
        </w:tc>
        <w:tc>
          <w:tcPr>
            <w:tcW w:w="380" w:type="pct"/>
            <w:tcBorders>
              <w:top w:val="nil"/>
            </w:tcBorders>
            <w:shd w:val="clear" w:color="auto" w:fill="E1E1D5" w:themeFill="background2"/>
          </w:tcPr>
          <w:p w14:paraId="48DD2ACD" w14:textId="2307099F" w:rsidR="00FD16D6" w:rsidRPr="00176ABC" w:rsidRDefault="00FD16D6" w:rsidP="008350BA">
            <w:pPr>
              <w:pStyle w:val="SCTableContent"/>
              <w:jc w:val="center"/>
            </w:pPr>
            <w:r>
              <w:t>2026</w:t>
            </w:r>
          </w:p>
        </w:tc>
        <w:tc>
          <w:tcPr>
            <w:tcW w:w="384" w:type="pct"/>
            <w:vMerge/>
            <w:tcBorders>
              <w:bottom w:val="single" w:sz="4" w:space="0" w:color="92A9A0" w:themeColor="text2"/>
            </w:tcBorders>
            <w:shd w:val="clear" w:color="auto" w:fill="E1E1D5" w:themeFill="background2"/>
          </w:tcPr>
          <w:p w14:paraId="67BFDA87" w14:textId="77777777" w:rsidR="00FD16D6" w:rsidRPr="00176ABC" w:rsidRDefault="00FD16D6" w:rsidP="008350BA">
            <w:pPr>
              <w:pStyle w:val="SCTableContent"/>
              <w:jc w:val="center"/>
            </w:pPr>
          </w:p>
        </w:tc>
      </w:tr>
      <w:tr w:rsidR="00FD16D6" w:rsidRPr="009A497A" w14:paraId="0A78E1FF" w14:textId="77777777" w:rsidTr="00C76B87">
        <w:trPr>
          <w:trHeight w:val="259"/>
        </w:trPr>
        <w:tc>
          <w:tcPr>
            <w:tcW w:w="5000" w:type="pct"/>
            <w:gridSpan w:val="7"/>
            <w:tcBorders>
              <w:top w:val="single" w:sz="4" w:space="0" w:color="92A9A0" w:themeColor="text2"/>
              <w:bottom w:val="single" w:sz="4" w:space="0" w:color="92A9A0" w:themeColor="text2"/>
            </w:tcBorders>
          </w:tcPr>
          <w:p w14:paraId="23B5A49D" w14:textId="77777777" w:rsidR="00FD16D6" w:rsidRPr="00176ABC" w:rsidRDefault="00FD16D6" w:rsidP="008350BA">
            <w:pPr>
              <w:pStyle w:val="SCTableContent"/>
              <w:jc w:val="left"/>
            </w:pPr>
            <w:r w:rsidRPr="00FC2CE4">
              <w:rPr>
                <w:b/>
                <w:bCs/>
              </w:rPr>
              <w:t>1 tikslas. Skatinti tvarią komunalinių atliekų susidarymo prevenciją</w:t>
            </w:r>
          </w:p>
        </w:tc>
      </w:tr>
      <w:tr w:rsidR="00FD16D6" w:rsidRPr="009A497A" w14:paraId="592A701E" w14:textId="77777777" w:rsidTr="00C76B87">
        <w:trPr>
          <w:trHeight w:val="278"/>
        </w:trPr>
        <w:tc>
          <w:tcPr>
            <w:tcW w:w="236" w:type="pct"/>
            <w:tcBorders>
              <w:top w:val="single" w:sz="4" w:space="0" w:color="92A9A0" w:themeColor="text2"/>
              <w:bottom w:val="single" w:sz="4" w:space="0" w:color="92A9A0" w:themeColor="text2"/>
            </w:tcBorders>
            <w:vAlign w:val="center"/>
          </w:tcPr>
          <w:p w14:paraId="5A82A7A3" w14:textId="77777777" w:rsidR="00FD16D6" w:rsidRPr="008350BA" w:rsidRDefault="00FD16D6" w:rsidP="008350BA">
            <w:pPr>
              <w:pStyle w:val="SCTextbox"/>
              <w:rPr>
                <w:sz w:val="18"/>
                <w:szCs w:val="18"/>
              </w:rPr>
            </w:pPr>
            <w:r w:rsidRPr="008350BA">
              <w:rPr>
                <w:sz w:val="18"/>
                <w:szCs w:val="18"/>
              </w:rPr>
              <w:t>1.1</w:t>
            </w:r>
          </w:p>
        </w:tc>
        <w:tc>
          <w:tcPr>
            <w:tcW w:w="2636" w:type="pct"/>
            <w:tcBorders>
              <w:top w:val="single" w:sz="4" w:space="0" w:color="92A9A0" w:themeColor="text2"/>
              <w:bottom w:val="single" w:sz="4" w:space="0" w:color="92A9A0" w:themeColor="text2"/>
            </w:tcBorders>
            <w:shd w:val="clear" w:color="auto" w:fill="auto"/>
            <w:vAlign w:val="center"/>
          </w:tcPr>
          <w:p w14:paraId="6165F44D" w14:textId="77777777" w:rsidR="00FD16D6" w:rsidRPr="008350BA" w:rsidRDefault="00FD16D6" w:rsidP="008350BA">
            <w:pPr>
              <w:pStyle w:val="SCTextbox"/>
              <w:rPr>
                <w:sz w:val="18"/>
                <w:szCs w:val="18"/>
              </w:rPr>
            </w:pPr>
            <w:r w:rsidRPr="008350BA">
              <w:rPr>
                <w:sz w:val="18"/>
                <w:szCs w:val="18"/>
              </w:rPr>
              <w:t xml:space="preserve">Iki 2027 m. sumažinti maisto – virtuvės atliekų susidarymą </w:t>
            </w:r>
          </w:p>
        </w:tc>
        <w:tc>
          <w:tcPr>
            <w:tcW w:w="579" w:type="pct"/>
            <w:tcBorders>
              <w:top w:val="single" w:sz="4" w:space="0" w:color="92A9A0" w:themeColor="text2"/>
              <w:bottom w:val="single" w:sz="4" w:space="0" w:color="92A9A0" w:themeColor="text2"/>
            </w:tcBorders>
            <w:shd w:val="clear" w:color="auto" w:fill="auto"/>
            <w:vAlign w:val="center"/>
          </w:tcPr>
          <w:p w14:paraId="1F5A10E1" w14:textId="77777777" w:rsidR="00FD16D6" w:rsidRPr="008350BA" w:rsidRDefault="00FD16D6" w:rsidP="008350BA">
            <w:pPr>
              <w:pStyle w:val="SCTextbox"/>
              <w:rPr>
                <w:sz w:val="18"/>
                <w:szCs w:val="18"/>
              </w:rPr>
            </w:pPr>
            <w:r w:rsidRPr="008350BA">
              <w:rPr>
                <w:sz w:val="18"/>
                <w:szCs w:val="18"/>
              </w:rPr>
              <w:t>kg / gyv.</w:t>
            </w:r>
          </w:p>
        </w:tc>
        <w:tc>
          <w:tcPr>
            <w:tcW w:w="405" w:type="pct"/>
            <w:tcBorders>
              <w:top w:val="single" w:sz="4" w:space="0" w:color="92A9A0" w:themeColor="text2"/>
              <w:bottom w:val="single" w:sz="4" w:space="0" w:color="92A9A0" w:themeColor="text2"/>
            </w:tcBorders>
            <w:shd w:val="clear" w:color="auto" w:fill="auto"/>
            <w:vAlign w:val="center"/>
          </w:tcPr>
          <w:p w14:paraId="5D465896" w14:textId="29C696AD" w:rsidR="00FD16D6" w:rsidRPr="00490335" w:rsidRDefault="00FD16D6" w:rsidP="008350BA">
            <w:pPr>
              <w:pStyle w:val="SCTextbox"/>
              <w:rPr>
                <w:sz w:val="18"/>
                <w:szCs w:val="18"/>
                <w:lang w:val="en-US"/>
              </w:rPr>
            </w:pPr>
            <w:r w:rsidRPr="008350BA">
              <w:rPr>
                <w:sz w:val="18"/>
                <w:szCs w:val="18"/>
              </w:rPr>
              <w:t>≤</w:t>
            </w:r>
            <w:r w:rsidR="00835E45">
              <w:rPr>
                <w:sz w:val="18"/>
                <w:szCs w:val="18"/>
              </w:rPr>
              <w:t xml:space="preserve"> </w:t>
            </w:r>
            <w:r w:rsidR="00835E45">
              <w:rPr>
                <w:sz w:val="18"/>
                <w:szCs w:val="18"/>
                <w:lang w:val="en-US"/>
              </w:rPr>
              <w:t>78</w:t>
            </w:r>
          </w:p>
        </w:tc>
        <w:tc>
          <w:tcPr>
            <w:tcW w:w="380" w:type="pct"/>
            <w:tcBorders>
              <w:top w:val="single" w:sz="4" w:space="0" w:color="92A9A0" w:themeColor="text2"/>
              <w:bottom w:val="single" w:sz="4" w:space="0" w:color="92A9A0" w:themeColor="text2"/>
            </w:tcBorders>
            <w:shd w:val="clear" w:color="auto" w:fill="auto"/>
            <w:vAlign w:val="center"/>
          </w:tcPr>
          <w:p w14:paraId="6EC14BF4" w14:textId="7AF7FAE2" w:rsidR="00FD16D6" w:rsidRPr="008350BA" w:rsidRDefault="00FD16D6" w:rsidP="008350BA">
            <w:pPr>
              <w:pStyle w:val="SCTextbox"/>
              <w:rPr>
                <w:sz w:val="18"/>
                <w:szCs w:val="18"/>
              </w:rPr>
            </w:pPr>
            <w:r w:rsidRPr="008350BA">
              <w:rPr>
                <w:sz w:val="18"/>
                <w:szCs w:val="18"/>
              </w:rPr>
              <w:t xml:space="preserve">≤ </w:t>
            </w:r>
            <w:r w:rsidR="00D238DC">
              <w:rPr>
                <w:sz w:val="18"/>
                <w:szCs w:val="18"/>
              </w:rPr>
              <w:t>77</w:t>
            </w:r>
          </w:p>
        </w:tc>
        <w:tc>
          <w:tcPr>
            <w:tcW w:w="380" w:type="pct"/>
            <w:tcBorders>
              <w:top w:val="single" w:sz="4" w:space="0" w:color="92A9A0" w:themeColor="text2"/>
              <w:bottom w:val="single" w:sz="4" w:space="0" w:color="92A9A0" w:themeColor="text2"/>
            </w:tcBorders>
            <w:shd w:val="clear" w:color="auto" w:fill="auto"/>
            <w:vAlign w:val="center"/>
          </w:tcPr>
          <w:p w14:paraId="088BCB33" w14:textId="79E441F9" w:rsidR="00FD16D6" w:rsidRPr="008350BA" w:rsidRDefault="00FD16D6" w:rsidP="008350BA">
            <w:pPr>
              <w:pStyle w:val="SCTextbox"/>
              <w:rPr>
                <w:sz w:val="18"/>
                <w:szCs w:val="18"/>
              </w:rPr>
            </w:pPr>
            <w:r w:rsidRPr="008350BA">
              <w:rPr>
                <w:sz w:val="18"/>
                <w:szCs w:val="18"/>
              </w:rPr>
              <w:t>≤</w:t>
            </w:r>
            <w:r w:rsidR="00D238DC">
              <w:rPr>
                <w:sz w:val="18"/>
                <w:szCs w:val="18"/>
              </w:rPr>
              <w:t xml:space="preserve"> 75</w:t>
            </w:r>
          </w:p>
        </w:tc>
        <w:tc>
          <w:tcPr>
            <w:tcW w:w="384" w:type="pct"/>
            <w:tcBorders>
              <w:top w:val="single" w:sz="4" w:space="0" w:color="92A9A0" w:themeColor="text2"/>
              <w:bottom w:val="single" w:sz="4" w:space="0" w:color="92A9A0" w:themeColor="text2"/>
            </w:tcBorders>
            <w:vAlign w:val="center"/>
          </w:tcPr>
          <w:p w14:paraId="75FF2B3B" w14:textId="3B6E6CF0" w:rsidR="00FD16D6" w:rsidRPr="008350BA" w:rsidRDefault="00FD16D6" w:rsidP="008350BA">
            <w:pPr>
              <w:pStyle w:val="SCTextbox"/>
              <w:rPr>
                <w:noProof/>
                <w:sz w:val="18"/>
                <w:szCs w:val="18"/>
              </w:rPr>
            </w:pPr>
            <w:r w:rsidRPr="008350BA">
              <w:rPr>
                <w:b/>
                <w:bCs/>
                <w:sz w:val="18"/>
                <w:szCs w:val="18"/>
              </w:rPr>
              <w:t xml:space="preserve">≤ </w:t>
            </w:r>
            <w:r w:rsidR="00D238DC">
              <w:rPr>
                <w:b/>
                <w:bCs/>
                <w:sz w:val="18"/>
                <w:szCs w:val="18"/>
              </w:rPr>
              <w:t>73</w:t>
            </w:r>
          </w:p>
        </w:tc>
      </w:tr>
      <w:tr w:rsidR="00FD16D6" w:rsidRPr="009A497A" w14:paraId="09F1D087" w14:textId="77777777" w:rsidTr="00C76B87">
        <w:trPr>
          <w:trHeight w:val="278"/>
        </w:trPr>
        <w:tc>
          <w:tcPr>
            <w:tcW w:w="236" w:type="pct"/>
            <w:tcBorders>
              <w:top w:val="single" w:sz="4" w:space="0" w:color="92A9A0" w:themeColor="text2"/>
              <w:bottom w:val="single" w:sz="4" w:space="0" w:color="92A9A0" w:themeColor="text2"/>
            </w:tcBorders>
            <w:vAlign w:val="center"/>
          </w:tcPr>
          <w:p w14:paraId="4C1C0823" w14:textId="77777777" w:rsidR="00FD16D6" w:rsidRPr="008350BA" w:rsidRDefault="00FD16D6" w:rsidP="008350BA">
            <w:pPr>
              <w:pStyle w:val="SCTextbox"/>
              <w:rPr>
                <w:sz w:val="18"/>
                <w:szCs w:val="18"/>
              </w:rPr>
            </w:pPr>
            <w:r w:rsidRPr="008350BA">
              <w:rPr>
                <w:sz w:val="18"/>
                <w:szCs w:val="18"/>
              </w:rPr>
              <w:t>1.2</w:t>
            </w:r>
          </w:p>
        </w:tc>
        <w:tc>
          <w:tcPr>
            <w:tcW w:w="2636" w:type="pct"/>
            <w:tcBorders>
              <w:top w:val="single" w:sz="4" w:space="0" w:color="92A9A0" w:themeColor="text2"/>
              <w:bottom w:val="single" w:sz="4" w:space="0" w:color="92A9A0" w:themeColor="text2"/>
            </w:tcBorders>
            <w:shd w:val="clear" w:color="auto" w:fill="auto"/>
            <w:vAlign w:val="center"/>
          </w:tcPr>
          <w:p w14:paraId="6A710D5D" w14:textId="77777777" w:rsidR="00FD16D6" w:rsidRPr="008350BA" w:rsidRDefault="00FD16D6" w:rsidP="008350BA">
            <w:pPr>
              <w:pStyle w:val="SCTextbox"/>
              <w:rPr>
                <w:sz w:val="18"/>
                <w:szCs w:val="18"/>
              </w:rPr>
            </w:pPr>
            <w:r w:rsidRPr="008350BA">
              <w:rPr>
                <w:sz w:val="18"/>
                <w:szCs w:val="18"/>
              </w:rPr>
              <w:t>Iki 2027 m. sumažinti žaliųjų atliekų susidarymą</w:t>
            </w:r>
          </w:p>
        </w:tc>
        <w:tc>
          <w:tcPr>
            <w:tcW w:w="579" w:type="pct"/>
            <w:tcBorders>
              <w:top w:val="single" w:sz="4" w:space="0" w:color="92A9A0" w:themeColor="text2"/>
              <w:bottom w:val="single" w:sz="4" w:space="0" w:color="92A9A0" w:themeColor="text2"/>
            </w:tcBorders>
            <w:shd w:val="clear" w:color="auto" w:fill="auto"/>
            <w:vAlign w:val="center"/>
          </w:tcPr>
          <w:p w14:paraId="0E1AA325" w14:textId="77777777" w:rsidR="00FD16D6" w:rsidRPr="008350BA" w:rsidRDefault="00FD16D6" w:rsidP="008350BA">
            <w:pPr>
              <w:pStyle w:val="SCTextbox"/>
              <w:rPr>
                <w:sz w:val="18"/>
                <w:szCs w:val="18"/>
              </w:rPr>
            </w:pPr>
            <w:r w:rsidRPr="008350BA">
              <w:rPr>
                <w:sz w:val="18"/>
                <w:szCs w:val="18"/>
              </w:rPr>
              <w:t>kg / gyv.</w:t>
            </w:r>
          </w:p>
        </w:tc>
        <w:tc>
          <w:tcPr>
            <w:tcW w:w="405" w:type="pct"/>
            <w:tcBorders>
              <w:top w:val="single" w:sz="4" w:space="0" w:color="92A9A0" w:themeColor="text2"/>
              <w:bottom w:val="single" w:sz="4" w:space="0" w:color="92A9A0" w:themeColor="text2"/>
            </w:tcBorders>
            <w:shd w:val="clear" w:color="auto" w:fill="auto"/>
            <w:vAlign w:val="center"/>
          </w:tcPr>
          <w:p w14:paraId="2EF18DAC" w14:textId="7CCC7498" w:rsidR="00FD16D6" w:rsidRPr="008350BA" w:rsidRDefault="00FD16D6" w:rsidP="008350BA">
            <w:pPr>
              <w:pStyle w:val="SCTextbox"/>
              <w:rPr>
                <w:sz w:val="18"/>
                <w:szCs w:val="18"/>
              </w:rPr>
            </w:pPr>
            <w:r w:rsidRPr="008350BA">
              <w:rPr>
                <w:sz w:val="18"/>
                <w:szCs w:val="18"/>
              </w:rPr>
              <w:t>≤ 10</w:t>
            </w:r>
            <w:r w:rsidR="00D238DC">
              <w:rPr>
                <w:sz w:val="18"/>
                <w:szCs w:val="18"/>
              </w:rPr>
              <w:t>8</w:t>
            </w:r>
          </w:p>
        </w:tc>
        <w:tc>
          <w:tcPr>
            <w:tcW w:w="380" w:type="pct"/>
            <w:tcBorders>
              <w:top w:val="single" w:sz="4" w:space="0" w:color="92A9A0" w:themeColor="text2"/>
              <w:bottom w:val="single" w:sz="4" w:space="0" w:color="92A9A0" w:themeColor="text2"/>
            </w:tcBorders>
            <w:shd w:val="clear" w:color="auto" w:fill="auto"/>
            <w:vAlign w:val="center"/>
          </w:tcPr>
          <w:p w14:paraId="03D4C10D" w14:textId="08A90D27" w:rsidR="00FD16D6" w:rsidRPr="008350BA" w:rsidRDefault="00FD16D6" w:rsidP="008350BA">
            <w:pPr>
              <w:pStyle w:val="SCTextbox"/>
              <w:rPr>
                <w:sz w:val="18"/>
                <w:szCs w:val="18"/>
              </w:rPr>
            </w:pPr>
            <w:r w:rsidRPr="008350BA">
              <w:rPr>
                <w:sz w:val="18"/>
                <w:szCs w:val="18"/>
              </w:rPr>
              <w:t xml:space="preserve">≤ </w:t>
            </w:r>
            <w:r w:rsidR="00D238DC">
              <w:rPr>
                <w:sz w:val="18"/>
                <w:szCs w:val="18"/>
              </w:rPr>
              <w:t>105</w:t>
            </w:r>
          </w:p>
        </w:tc>
        <w:tc>
          <w:tcPr>
            <w:tcW w:w="380" w:type="pct"/>
            <w:tcBorders>
              <w:top w:val="single" w:sz="4" w:space="0" w:color="92A9A0" w:themeColor="text2"/>
              <w:bottom w:val="single" w:sz="4" w:space="0" w:color="92A9A0" w:themeColor="text2"/>
            </w:tcBorders>
            <w:shd w:val="clear" w:color="auto" w:fill="auto"/>
            <w:vAlign w:val="center"/>
          </w:tcPr>
          <w:p w14:paraId="13FEC0BB" w14:textId="24EF43B9" w:rsidR="00FD16D6" w:rsidRPr="008350BA" w:rsidRDefault="00FD16D6" w:rsidP="008350BA">
            <w:pPr>
              <w:pStyle w:val="SCTextbox"/>
              <w:rPr>
                <w:sz w:val="18"/>
                <w:szCs w:val="18"/>
              </w:rPr>
            </w:pPr>
            <w:r w:rsidRPr="008350BA">
              <w:rPr>
                <w:sz w:val="18"/>
                <w:szCs w:val="18"/>
              </w:rPr>
              <w:t xml:space="preserve">≤ </w:t>
            </w:r>
            <w:r w:rsidR="00D238DC">
              <w:rPr>
                <w:sz w:val="18"/>
                <w:szCs w:val="18"/>
              </w:rPr>
              <w:t>103</w:t>
            </w:r>
          </w:p>
        </w:tc>
        <w:tc>
          <w:tcPr>
            <w:tcW w:w="384" w:type="pct"/>
            <w:tcBorders>
              <w:top w:val="single" w:sz="4" w:space="0" w:color="92A9A0" w:themeColor="text2"/>
              <w:bottom w:val="single" w:sz="4" w:space="0" w:color="92A9A0" w:themeColor="text2"/>
            </w:tcBorders>
            <w:vAlign w:val="center"/>
          </w:tcPr>
          <w:p w14:paraId="2F347178" w14:textId="341BE3BA" w:rsidR="00FD16D6" w:rsidRPr="008350BA" w:rsidRDefault="00FD16D6" w:rsidP="008350BA">
            <w:pPr>
              <w:pStyle w:val="SCTextbox"/>
              <w:rPr>
                <w:noProof/>
                <w:sz w:val="18"/>
                <w:szCs w:val="18"/>
              </w:rPr>
            </w:pPr>
            <w:r w:rsidRPr="008350BA">
              <w:rPr>
                <w:b/>
                <w:bCs/>
                <w:sz w:val="18"/>
                <w:szCs w:val="18"/>
              </w:rPr>
              <w:t xml:space="preserve">≤ </w:t>
            </w:r>
            <w:r w:rsidR="00D238DC">
              <w:rPr>
                <w:b/>
                <w:bCs/>
                <w:sz w:val="18"/>
                <w:szCs w:val="18"/>
              </w:rPr>
              <w:t>101</w:t>
            </w:r>
          </w:p>
        </w:tc>
      </w:tr>
      <w:tr w:rsidR="00FD16D6" w:rsidRPr="009A497A" w14:paraId="31144A8E" w14:textId="77777777" w:rsidTr="00C76B87">
        <w:trPr>
          <w:trHeight w:val="278"/>
        </w:trPr>
        <w:tc>
          <w:tcPr>
            <w:tcW w:w="236" w:type="pct"/>
            <w:tcBorders>
              <w:top w:val="single" w:sz="4" w:space="0" w:color="92A9A0" w:themeColor="text2"/>
              <w:bottom w:val="single" w:sz="4" w:space="0" w:color="92A9A0" w:themeColor="text2"/>
            </w:tcBorders>
            <w:vAlign w:val="center"/>
          </w:tcPr>
          <w:p w14:paraId="1CD98CE8" w14:textId="77777777" w:rsidR="00FD16D6" w:rsidRPr="008350BA" w:rsidRDefault="00FD16D6" w:rsidP="008350BA">
            <w:pPr>
              <w:pStyle w:val="SCTextbox"/>
              <w:rPr>
                <w:sz w:val="18"/>
                <w:szCs w:val="18"/>
              </w:rPr>
            </w:pPr>
            <w:r w:rsidRPr="008350BA">
              <w:rPr>
                <w:sz w:val="18"/>
                <w:szCs w:val="18"/>
              </w:rPr>
              <w:t>1.3</w:t>
            </w:r>
          </w:p>
        </w:tc>
        <w:tc>
          <w:tcPr>
            <w:tcW w:w="2636" w:type="pct"/>
            <w:tcBorders>
              <w:top w:val="single" w:sz="4" w:space="0" w:color="92A9A0" w:themeColor="text2"/>
              <w:bottom w:val="single" w:sz="4" w:space="0" w:color="92A9A0" w:themeColor="text2"/>
            </w:tcBorders>
            <w:shd w:val="clear" w:color="auto" w:fill="auto"/>
            <w:vAlign w:val="center"/>
          </w:tcPr>
          <w:p w14:paraId="60FF6D28" w14:textId="0BC08224" w:rsidR="00FD16D6" w:rsidRPr="008350BA" w:rsidRDefault="00FD16D6" w:rsidP="008350BA">
            <w:pPr>
              <w:pStyle w:val="SCTextbox"/>
              <w:rPr>
                <w:sz w:val="18"/>
                <w:szCs w:val="18"/>
              </w:rPr>
            </w:pPr>
            <w:r w:rsidRPr="008350BA">
              <w:rPr>
                <w:sz w:val="18"/>
                <w:szCs w:val="18"/>
              </w:rPr>
              <w:t xml:space="preserve">Užtikrinti, kad </w:t>
            </w:r>
            <w:r w:rsidR="00D238DC">
              <w:rPr>
                <w:sz w:val="18"/>
                <w:szCs w:val="18"/>
              </w:rPr>
              <w:t>Prienų r.</w:t>
            </w:r>
            <w:r w:rsidRPr="008350BA">
              <w:rPr>
                <w:sz w:val="18"/>
                <w:szCs w:val="18"/>
              </w:rPr>
              <w:t xml:space="preserve"> sav. vienam gyventojui susidarančių PA ir AŽ kiekis augtų lėčiau nei vidutiniškai Lietuvoje</w:t>
            </w:r>
          </w:p>
        </w:tc>
        <w:tc>
          <w:tcPr>
            <w:tcW w:w="579" w:type="pct"/>
            <w:tcBorders>
              <w:top w:val="single" w:sz="4" w:space="0" w:color="92A9A0" w:themeColor="text2"/>
              <w:bottom w:val="single" w:sz="4" w:space="0" w:color="92A9A0" w:themeColor="text2"/>
            </w:tcBorders>
            <w:shd w:val="clear" w:color="auto" w:fill="auto"/>
            <w:vAlign w:val="center"/>
          </w:tcPr>
          <w:p w14:paraId="420B7F4F" w14:textId="77777777" w:rsidR="00FD16D6" w:rsidRPr="008350BA" w:rsidRDefault="00FD16D6" w:rsidP="008350BA">
            <w:pPr>
              <w:pStyle w:val="SCTextbox"/>
              <w:rPr>
                <w:sz w:val="18"/>
                <w:szCs w:val="18"/>
              </w:rPr>
            </w:pPr>
            <w:r w:rsidRPr="008350BA">
              <w:rPr>
                <w:sz w:val="18"/>
                <w:szCs w:val="18"/>
              </w:rPr>
              <w:t>kg / gyv.</w:t>
            </w:r>
          </w:p>
        </w:tc>
        <w:tc>
          <w:tcPr>
            <w:tcW w:w="405" w:type="pct"/>
            <w:tcBorders>
              <w:top w:val="single" w:sz="4" w:space="0" w:color="92A9A0" w:themeColor="text2"/>
              <w:bottom w:val="single" w:sz="4" w:space="0" w:color="92A9A0" w:themeColor="text2"/>
            </w:tcBorders>
            <w:shd w:val="clear" w:color="auto" w:fill="auto"/>
            <w:vAlign w:val="center"/>
          </w:tcPr>
          <w:p w14:paraId="4E1FC321" w14:textId="77777777" w:rsidR="00FD16D6" w:rsidRPr="008350BA" w:rsidRDefault="00FD16D6" w:rsidP="008350BA">
            <w:pPr>
              <w:pStyle w:val="SCTextbox"/>
              <w:rPr>
                <w:sz w:val="18"/>
                <w:szCs w:val="18"/>
              </w:rPr>
            </w:pPr>
            <w:r w:rsidRPr="008350BA">
              <w:rPr>
                <w:sz w:val="18"/>
                <w:szCs w:val="18"/>
              </w:rPr>
              <w:t>(A) &lt; (L)</w:t>
            </w:r>
          </w:p>
        </w:tc>
        <w:tc>
          <w:tcPr>
            <w:tcW w:w="380" w:type="pct"/>
            <w:tcBorders>
              <w:top w:val="single" w:sz="4" w:space="0" w:color="92A9A0" w:themeColor="text2"/>
              <w:bottom w:val="single" w:sz="4" w:space="0" w:color="92A9A0" w:themeColor="text2"/>
            </w:tcBorders>
            <w:shd w:val="clear" w:color="auto" w:fill="auto"/>
            <w:vAlign w:val="center"/>
          </w:tcPr>
          <w:p w14:paraId="338DA321" w14:textId="77777777" w:rsidR="00FD16D6" w:rsidRPr="008350BA" w:rsidRDefault="00FD16D6" w:rsidP="008350BA">
            <w:pPr>
              <w:pStyle w:val="SCTextbox"/>
              <w:rPr>
                <w:sz w:val="18"/>
                <w:szCs w:val="18"/>
              </w:rPr>
            </w:pPr>
            <w:r w:rsidRPr="008350BA">
              <w:rPr>
                <w:sz w:val="18"/>
                <w:szCs w:val="18"/>
              </w:rPr>
              <w:t>(A) &lt; (L)</w:t>
            </w:r>
          </w:p>
        </w:tc>
        <w:tc>
          <w:tcPr>
            <w:tcW w:w="380" w:type="pct"/>
            <w:tcBorders>
              <w:top w:val="single" w:sz="4" w:space="0" w:color="92A9A0" w:themeColor="text2"/>
              <w:bottom w:val="single" w:sz="4" w:space="0" w:color="92A9A0" w:themeColor="text2"/>
            </w:tcBorders>
            <w:shd w:val="clear" w:color="auto" w:fill="auto"/>
            <w:vAlign w:val="center"/>
          </w:tcPr>
          <w:p w14:paraId="5BB7F02B" w14:textId="77777777" w:rsidR="00FD16D6" w:rsidRPr="008350BA" w:rsidRDefault="00FD16D6" w:rsidP="008350BA">
            <w:pPr>
              <w:pStyle w:val="SCTextbox"/>
              <w:rPr>
                <w:sz w:val="18"/>
                <w:szCs w:val="18"/>
              </w:rPr>
            </w:pPr>
            <w:r w:rsidRPr="008350BA">
              <w:rPr>
                <w:sz w:val="18"/>
                <w:szCs w:val="18"/>
              </w:rPr>
              <w:t>(A) &lt; (L)</w:t>
            </w:r>
          </w:p>
        </w:tc>
        <w:tc>
          <w:tcPr>
            <w:tcW w:w="384" w:type="pct"/>
            <w:tcBorders>
              <w:top w:val="single" w:sz="4" w:space="0" w:color="92A9A0" w:themeColor="text2"/>
              <w:bottom w:val="single" w:sz="4" w:space="0" w:color="92A9A0" w:themeColor="text2"/>
            </w:tcBorders>
            <w:vAlign w:val="center"/>
          </w:tcPr>
          <w:p w14:paraId="3A8590E4" w14:textId="77777777" w:rsidR="00FD16D6" w:rsidRPr="008350BA" w:rsidRDefault="00FD16D6" w:rsidP="008350BA">
            <w:pPr>
              <w:pStyle w:val="SCTextbox"/>
              <w:rPr>
                <w:noProof/>
                <w:sz w:val="18"/>
                <w:szCs w:val="18"/>
              </w:rPr>
            </w:pPr>
            <w:r w:rsidRPr="008350BA">
              <w:rPr>
                <w:b/>
                <w:bCs/>
                <w:sz w:val="18"/>
                <w:szCs w:val="18"/>
              </w:rPr>
              <w:t>(A) &lt; (L)</w:t>
            </w:r>
            <w:r w:rsidRPr="008350BA">
              <w:rPr>
                <w:rStyle w:val="FootnoteReference"/>
                <w:rFonts w:ascii="Times New Roman" w:hAnsi="Times New Roman" w:cs="Times New Roman"/>
                <w:b/>
                <w:sz w:val="18"/>
                <w:szCs w:val="18"/>
              </w:rPr>
              <w:footnoteReference w:id="14"/>
            </w:r>
          </w:p>
        </w:tc>
      </w:tr>
      <w:tr w:rsidR="00FD16D6" w:rsidRPr="009A497A" w14:paraId="4F86A313" w14:textId="77777777" w:rsidTr="00C76B87">
        <w:trPr>
          <w:trHeight w:val="278"/>
        </w:trPr>
        <w:tc>
          <w:tcPr>
            <w:tcW w:w="236" w:type="pct"/>
            <w:tcBorders>
              <w:top w:val="single" w:sz="4" w:space="0" w:color="92A9A0" w:themeColor="text2"/>
              <w:bottom w:val="single" w:sz="4" w:space="0" w:color="92A9A0" w:themeColor="text2"/>
            </w:tcBorders>
            <w:vAlign w:val="center"/>
          </w:tcPr>
          <w:p w14:paraId="727CE740" w14:textId="77777777" w:rsidR="00FD16D6" w:rsidRPr="008350BA" w:rsidRDefault="00FD16D6" w:rsidP="008350BA">
            <w:pPr>
              <w:pStyle w:val="SCTextbox"/>
              <w:rPr>
                <w:sz w:val="18"/>
                <w:szCs w:val="18"/>
              </w:rPr>
            </w:pPr>
            <w:r w:rsidRPr="008350BA">
              <w:rPr>
                <w:sz w:val="18"/>
                <w:szCs w:val="18"/>
              </w:rPr>
              <w:t>1.4</w:t>
            </w:r>
          </w:p>
        </w:tc>
        <w:tc>
          <w:tcPr>
            <w:tcW w:w="2636" w:type="pct"/>
            <w:tcBorders>
              <w:top w:val="single" w:sz="4" w:space="0" w:color="92A9A0" w:themeColor="text2"/>
              <w:bottom w:val="single" w:sz="4" w:space="0" w:color="92A9A0" w:themeColor="text2"/>
            </w:tcBorders>
            <w:shd w:val="clear" w:color="auto" w:fill="auto"/>
            <w:vAlign w:val="center"/>
          </w:tcPr>
          <w:p w14:paraId="3CC06EE6" w14:textId="1BA9BC09" w:rsidR="00FD16D6" w:rsidRPr="008350BA" w:rsidRDefault="00FD16D6" w:rsidP="008350BA">
            <w:pPr>
              <w:pStyle w:val="SCTextbox"/>
              <w:rPr>
                <w:sz w:val="18"/>
                <w:szCs w:val="18"/>
              </w:rPr>
            </w:pPr>
            <w:r w:rsidRPr="008350BA">
              <w:rPr>
                <w:sz w:val="18"/>
                <w:szCs w:val="18"/>
              </w:rPr>
              <w:t xml:space="preserve">Užtikrinti, kad </w:t>
            </w:r>
            <w:r w:rsidR="004F7BB9">
              <w:rPr>
                <w:sz w:val="18"/>
                <w:szCs w:val="18"/>
              </w:rPr>
              <w:t>Prienų r.</w:t>
            </w:r>
            <w:r w:rsidRPr="008350BA">
              <w:rPr>
                <w:sz w:val="18"/>
                <w:szCs w:val="18"/>
              </w:rPr>
              <w:t xml:space="preserve"> sav. vienam gyventojui susidarančių tekstilės atliekų kiekis neviršytų 2021 m. ES vidurkio</w:t>
            </w:r>
          </w:p>
        </w:tc>
        <w:tc>
          <w:tcPr>
            <w:tcW w:w="579" w:type="pct"/>
            <w:tcBorders>
              <w:top w:val="single" w:sz="4" w:space="0" w:color="92A9A0" w:themeColor="text2"/>
              <w:bottom w:val="single" w:sz="4" w:space="0" w:color="92A9A0" w:themeColor="text2"/>
            </w:tcBorders>
            <w:shd w:val="clear" w:color="auto" w:fill="auto"/>
            <w:vAlign w:val="center"/>
          </w:tcPr>
          <w:p w14:paraId="3D6B2FB8" w14:textId="77777777" w:rsidR="00FD16D6" w:rsidRPr="008350BA" w:rsidRDefault="00FD16D6" w:rsidP="008350BA">
            <w:pPr>
              <w:pStyle w:val="SCTextbox"/>
              <w:rPr>
                <w:sz w:val="18"/>
                <w:szCs w:val="18"/>
              </w:rPr>
            </w:pPr>
            <w:r w:rsidRPr="008350BA">
              <w:rPr>
                <w:sz w:val="18"/>
                <w:szCs w:val="18"/>
              </w:rPr>
              <w:t>kg / gyv.</w:t>
            </w:r>
          </w:p>
        </w:tc>
        <w:tc>
          <w:tcPr>
            <w:tcW w:w="405" w:type="pct"/>
            <w:tcBorders>
              <w:top w:val="single" w:sz="4" w:space="0" w:color="92A9A0" w:themeColor="text2"/>
              <w:bottom w:val="single" w:sz="4" w:space="0" w:color="92A9A0" w:themeColor="text2"/>
            </w:tcBorders>
            <w:shd w:val="clear" w:color="auto" w:fill="auto"/>
            <w:vAlign w:val="center"/>
          </w:tcPr>
          <w:p w14:paraId="5412683B" w14:textId="5C6BB485" w:rsidR="00FD16D6" w:rsidRPr="00490335" w:rsidRDefault="00FD16D6" w:rsidP="008350BA">
            <w:pPr>
              <w:pStyle w:val="SCTextbox"/>
              <w:rPr>
                <w:sz w:val="18"/>
                <w:szCs w:val="18"/>
                <w:lang w:val="en-US"/>
              </w:rPr>
            </w:pPr>
            <w:r w:rsidRPr="008350BA">
              <w:rPr>
                <w:sz w:val="18"/>
                <w:szCs w:val="18"/>
              </w:rPr>
              <w:t>≤ 2</w:t>
            </w:r>
            <w:r w:rsidR="004F7BB9">
              <w:rPr>
                <w:sz w:val="18"/>
                <w:szCs w:val="18"/>
                <w:lang w:val="en-US"/>
              </w:rPr>
              <w:t>9</w:t>
            </w:r>
          </w:p>
        </w:tc>
        <w:tc>
          <w:tcPr>
            <w:tcW w:w="380" w:type="pct"/>
            <w:tcBorders>
              <w:top w:val="single" w:sz="4" w:space="0" w:color="92A9A0" w:themeColor="text2"/>
              <w:bottom w:val="single" w:sz="4" w:space="0" w:color="92A9A0" w:themeColor="text2"/>
            </w:tcBorders>
            <w:shd w:val="clear" w:color="auto" w:fill="auto"/>
            <w:vAlign w:val="center"/>
          </w:tcPr>
          <w:p w14:paraId="613576B9" w14:textId="4FDAE45A" w:rsidR="00FD16D6" w:rsidRPr="008350BA" w:rsidRDefault="00FD16D6" w:rsidP="008350BA">
            <w:pPr>
              <w:pStyle w:val="SCTextbox"/>
              <w:rPr>
                <w:sz w:val="18"/>
                <w:szCs w:val="18"/>
              </w:rPr>
            </w:pPr>
            <w:r w:rsidRPr="008350BA">
              <w:rPr>
                <w:sz w:val="18"/>
                <w:szCs w:val="18"/>
              </w:rPr>
              <w:t>≤ 3</w:t>
            </w:r>
            <w:r w:rsidR="004F7BB9">
              <w:rPr>
                <w:sz w:val="18"/>
                <w:szCs w:val="18"/>
              </w:rPr>
              <w:t>2</w:t>
            </w:r>
          </w:p>
        </w:tc>
        <w:tc>
          <w:tcPr>
            <w:tcW w:w="380" w:type="pct"/>
            <w:tcBorders>
              <w:top w:val="single" w:sz="4" w:space="0" w:color="92A9A0" w:themeColor="text2"/>
              <w:bottom w:val="single" w:sz="4" w:space="0" w:color="92A9A0" w:themeColor="text2"/>
            </w:tcBorders>
            <w:shd w:val="clear" w:color="auto" w:fill="auto"/>
            <w:vAlign w:val="center"/>
          </w:tcPr>
          <w:p w14:paraId="5B18887F" w14:textId="72677555" w:rsidR="00FD16D6" w:rsidRPr="008350BA" w:rsidRDefault="00FD16D6" w:rsidP="008350BA">
            <w:pPr>
              <w:pStyle w:val="SCTextbox"/>
              <w:rPr>
                <w:sz w:val="18"/>
                <w:szCs w:val="18"/>
              </w:rPr>
            </w:pPr>
            <w:r w:rsidRPr="008350BA">
              <w:rPr>
                <w:sz w:val="18"/>
                <w:szCs w:val="18"/>
              </w:rPr>
              <w:t>≤ 3</w:t>
            </w:r>
            <w:r w:rsidR="004F7BB9">
              <w:rPr>
                <w:sz w:val="18"/>
                <w:szCs w:val="18"/>
              </w:rPr>
              <w:t>5</w:t>
            </w:r>
          </w:p>
        </w:tc>
        <w:tc>
          <w:tcPr>
            <w:tcW w:w="384" w:type="pct"/>
            <w:tcBorders>
              <w:top w:val="single" w:sz="4" w:space="0" w:color="92A9A0" w:themeColor="text2"/>
              <w:bottom w:val="single" w:sz="4" w:space="0" w:color="92A9A0" w:themeColor="text2"/>
            </w:tcBorders>
            <w:vAlign w:val="center"/>
          </w:tcPr>
          <w:p w14:paraId="5739628D" w14:textId="0F805935" w:rsidR="00FD16D6" w:rsidRPr="008350BA" w:rsidRDefault="00FD16D6" w:rsidP="008350BA">
            <w:pPr>
              <w:pStyle w:val="SCTextbox"/>
              <w:rPr>
                <w:noProof/>
                <w:sz w:val="18"/>
                <w:szCs w:val="18"/>
              </w:rPr>
            </w:pPr>
            <w:r w:rsidRPr="008350BA">
              <w:rPr>
                <w:b/>
                <w:bCs/>
                <w:sz w:val="18"/>
                <w:szCs w:val="18"/>
              </w:rPr>
              <w:t>≤ 3</w:t>
            </w:r>
            <w:r w:rsidR="004F7BB9">
              <w:rPr>
                <w:b/>
                <w:bCs/>
                <w:sz w:val="18"/>
                <w:szCs w:val="18"/>
              </w:rPr>
              <w:t>7</w:t>
            </w:r>
          </w:p>
        </w:tc>
      </w:tr>
      <w:tr w:rsidR="00FD16D6" w:rsidRPr="009A497A" w14:paraId="0DDFDFAF" w14:textId="77777777" w:rsidTr="00C76B87">
        <w:trPr>
          <w:trHeight w:val="278"/>
        </w:trPr>
        <w:tc>
          <w:tcPr>
            <w:tcW w:w="236" w:type="pct"/>
            <w:tcBorders>
              <w:top w:val="single" w:sz="4" w:space="0" w:color="92A9A0" w:themeColor="text2"/>
              <w:bottom w:val="single" w:sz="4" w:space="0" w:color="92A9A0" w:themeColor="text2"/>
            </w:tcBorders>
            <w:vAlign w:val="center"/>
          </w:tcPr>
          <w:p w14:paraId="7B2AE04C" w14:textId="77777777" w:rsidR="00FD16D6" w:rsidRPr="008350BA" w:rsidRDefault="00FD16D6" w:rsidP="008350BA">
            <w:pPr>
              <w:pStyle w:val="SCTextbox"/>
              <w:rPr>
                <w:sz w:val="18"/>
                <w:szCs w:val="18"/>
              </w:rPr>
            </w:pPr>
            <w:r w:rsidRPr="008350BA">
              <w:rPr>
                <w:sz w:val="18"/>
                <w:szCs w:val="18"/>
              </w:rPr>
              <w:t>1.5</w:t>
            </w:r>
          </w:p>
        </w:tc>
        <w:tc>
          <w:tcPr>
            <w:tcW w:w="2636" w:type="pct"/>
            <w:tcBorders>
              <w:top w:val="single" w:sz="4" w:space="0" w:color="92A9A0" w:themeColor="text2"/>
              <w:bottom w:val="single" w:sz="4" w:space="0" w:color="92A9A0" w:themeColor="text2"/>
            </w:tcBorders>
            <w:shd w:val="clear" w:color="auto" w:fill="auto"/>
            <w:vAlign w:val="center"/>
          </w:tcPr>
          <w:p w14:paraId="36EBBFFE" w14:textId="164BAAD4" w:rsidR="00FD16D6" w:rsidRPr="008350BA" w:rsidRDefault="00FD16D6" w:rsidP="008350BA">
            <w:pPr>
              <w:pStyle w:val="SCTextbox"/>
              <w:rPr>
                <w:sz w:val="18"/>
                <w:szCs w:val="18"/>
              </w:rPr>
            </w:pPr>
            <w:r w:rsidRPr="008350BA">
              <w:rPr>
                <w:sz w:val="18"/>
                <w:szCs w:val="18"/>
              </w:rPr>
              <w:t xml:space="preserve">Užtikrinti, kad </w:t>
            </w:r>
            <w:r w:rsidR="004F7BB9">
              <w:rPr>
                <w:sz w:val="18"/>
                <w:szCs w:val="18"/>
              </w:rPr>
              <w:t>Prienų r.</w:t>
            </w:r>
            <w:r w:rsidRPr="008350BA">
              <w:rPr>
                <w:sz w:val="18"/>
                <w:szCs w:val="18"/>
              </w:rPr>
              <w:t xml:space="preserve"> sav. vienam gyventojui susidarančių higienos priemonių atliekų (pvz. sauskelnių) kiekis būtų mažesnis nei 2021 m.</w:t>
            </w:r>
          </w:p>
        </w:tc>
        <w:tc>
          <w:tcPr>
            <w:tcW w:w="579" w:type="pct"/>
            <w:tcBorders>
              <w:top w:val="single" w:sz="4" w:space="0" w:color="92A9A0" w:themeColor="text2"/>
              <w:bottom w:val="single" w:sz="4" w:space="0" w:color="92A9A0" w:themeColor="text2"/>
            </w:tcBorders>
            <w:shd w:val="clear" w:color="auto" w:fill="auto"/>
            <w:vAlign w:val="center"/>
          </w:tcPr>
          <w:p w14:paraId="0D313AD5" w14:textId="77777777" w:rsidR="00FD16D6" w:rsidRPr="008350BA" w:rsidRDefault="00FD16D6" w:rsidP="008350BA">
            <w:pPr>
              <w:pStyle w:val="SCTextbox"/>
              <w:rPr>
                <w:sz w:val="18"/>
                <w:szCs w:val="18"/>
              </w:rPr>
            </w:pPr>
            <w:r w:rsidRPr="008350BA">
              <w:rPr>
                <w:sz w:val="18"/>
                <w:szCs w:val="18"/>
              </w:rPr>
              <w:t>kg / gyv.</w:t>
            </w:r>
          </w:p>
        </w:tc>
        <w:tc>
          <w:tcPr>
            <w:tcW w:w="405" w:type="pct"/>
            <w:tcBorders>
              <w:top w:val="single" w:sz="4" w:space="0" w:color="92A9A0" w:themeColor="text2"/>
              <w:bottom w:val="single" w:sz="4" w:space="0" w:color="92A9A0" w:themeColor="text2"/>
            </w:tcBorders>
            <w:shd w:val="clear" w:color="auto" w:fill="auto"/>
            <w:vAlign w:val="center"/>
          </w:tcPr>
          <w:p w14:paraId="34AAC2C3" w14:textId="77777777" w:rsidR="00FD16D6" w:rsidRPr="008350BA" w:rsidRDefault="00FD16D6" w:rsidP="008350BA">
            <w:pPr>
              <w:pStyle w:val="SCTextbox"/>
              <w:rPr>
                <w:sz w:val="18"/>
                <w:szCs w:val="18"/>
              </w:rPr>
            </w:pPr>
            <w:r w:rsidRPr="008350BA">
              <w:rPr>
                <w:sz w:val="18"/>
                <w:szCs w:val="18"/>
              </w:rPr>
              <w:t>&lt; 30</w:t>
            </w:r>
          </w:p>
        </w:tc>
        <w:tc>
          <w:tcPr>
            <w:tcW w:w="380" w:type="pct"/>
            <w:tcBorders>
              <w:top w:val="single" w:sz="4" w:space="0" w:color="92A9A0" w:themeColor="text2"/>
              <w:bottom w:val="single" w:sz="4" w:space="0" w:color="92A9A0" w:themeColor="text2"/>
            </w:tcBorders>
            <w:shd w:val="clear" w:color="auto" w:fill="auto"/>
            <w:vAlign w:val="center"/>
          </w:tcPr>
          <w:p w14:paraId="15FE9453" w14:textId="77777777" w:rsidR="00FD16D6" w:rsidRPr="008350BA" w:rsidRDefault="00FD16D6" w:rsidP="008350BA">
            <w:pPr>
              <w:pStyle w:val="SCTextbox"/>
              <w:rPr>
                <w:sz w:val="18"/>
                <w:szCs w:val="18"/>
              </w:rPr>
            </w:pPr>
            <w:r w:rsidRPr="008350BA">
              <w:rPr>
                <w:sz w:val="18"/>
                <w:szCs w:val="18"/>
              </w:rPr>
              <w:t>&lt; 30</w:t>
            </w:r>
          </w:p>
        </w:tc>
        <w:tc>
          <w:tcPr>
            <w:tcW w:w="380" w:type="pct"/>
            <w:tcBorders>
              <w:top w:val="single" w:sz="4" w:space="0" w:color="92A9A0" w:themeColor="text2"/>
              <w:bottom w:val="single" w:sz="4" w:space="0" w:color="92A9A0" w:themeColor="text2"/>
            </w:tcBorders>
            <w:shd w:val="clear" w:color="auto" w:fill="auto"/>
            <w:vAlign w:val="center"/>
          </w:tcPr>
          <w:p w14:paraId="628CF3B1" w14:textId="77777777" w:rsidR="00FD16D6" w:rsidRPr="008350BA" w:rsidRDefault="00FD16D6" w:rsidP="008350BA">
            <w:pPr>
              <w:pStyle w:val="SCTextbox"/>
              <w:rPr>
                <w:sz w:val="18"/>
                <w:szCs w:val="18"/>
              </w:rPr>
            </w:pPr>
            <w:r w:rsidRPr="008350BA">
              <w:rPr>
                <w:sz w:val="18"/>
                <w:szCs w:val="18"/>
              </w:rPr>
              <w:t>&lt; 30</w:t>
            </w:r>
          </w:p>
        </w:tc>
        <w:tc>
          <w:tcPr>
            <w:tcW w:w="384" w:type="pct"/>
            <w:tcBorders>
              <w:top w:val="single" w:sz="4" w:space="0" w:color="92A9A0" w:themeColor="text2"/>
              <w:bottom w:val="single" w:sz="4" w:space="0" w:color="92A9A0" w:themeColor="text2"/>
            </w:tcBorders>
            <w:vAlign w:val="center"/>
          </w:tcPr>
          <w:p w14:paraId="546DA856" w14:textId="77777777" w:rsidR="00FD16D6" w:rsidRPr="008350BA" w:rsidRDefault="00FD16D6" w:rsidP="008350BA">
            <w:pPr>
              <w:pStyle w:val="SCTextbox"/>
              <w:rPr>
                <w:b/>
                <w:bCs/>
                <w:sz w:val="18"/>
                <w:szCs w:val="18"/>
              </w:rPr>
            </w:pPr>
            <w:r w:rsidRPr="008350BA">
              <w:rPr>
                <w:b/>
                <w:bCs/>
                <w:sz w:val="18"/>
                <w:szCs w:val="18"/>
              </w:rPr>
              <w:t>&lt; 30</w:t>
            </w:r>
          </w:p>
        </w:tc>
      </w:tr>
      <w:tr w:rsidR="00FD16D6" w:rsidRPr="009A497A" w14:paraId="54C7B944" w14:textId="77777777" w:rsidTr="00C76B87">
        <w:trPr>
          <w:trHeight w:val="278"/>
        </w:trPr>
        <w:tc>
          <w:tcPr>
            <w:tcW w:w="236" w:type="pct"/>
            <w:tcBorders>
              <w:top w:val="single" w:sz="4" w:space="0" w:color="92A9A0" w:themeColor="text2"/>
              <w:bottom w:val="single" w:sz="4" w:space="0" w:color="92A9A0" w:themeColor="text2"/>
            </w:tcBorders>
            <w:vAlign w:val="center"/>
          </w:tcPr>
          <w:p w14:paraId="6094FA63" w14:textId="77777777" w:rsidR="00FD16D6" w:rsidRPr="008350BA" w:rsidRDefault="00FD16D6" w:rsidP="008350BA">
            <w:pPr>
              <w:pStyle w:val="SCTextbox"/>
              <w:rPr>
                <w:sz w:val="18"/>
                <w:szCs w:val="18"/>
              </w:rPr>
            </w:pPr>
            <w:r w:rsidRPr="008350BA">
              <w:rPr>
                <w:sz w:val="18"/>
                <w:szCs w:val="18"/>
              </w:rPr>
              <w:t>1.6</w:t>
            </w:r>
          </w:p>
        </w:tc>
        <w:tc>
          <w:tcPr>
            <w:tcW w:w="2636" w:type="pct"/>
            <w:tcBorders>
              <w:top w:val="single" w:sz="4" w:space="0" w:color="92A9A0" w:themeColor="text2"/>
              <w:bottom w:val="single" w:sz="4" w:space="0" w:color="92A9A0" w:themeColor="text2"/>
            </w:tcBorders>
            <w:shd w:val="clear" w:color="auto" w:fill="auto"/>
            <w:vAlign w:val="center"/>
          </w:tcPr>
          <w:p w14:paraId="4E56A28C" w14:textId="5A6D78BB" w:rsidR="00FD16D6" w:rsidRPr="008350BA" w:rsidRDefault="00FD16D6" w:rsidP="008350BA">
            <w:pPr>
              <w:pStyle w:val="SCTextbox"/>
              <w:rPr>
                <w:sz w:val="18"/>
                <w:szCs w:val="18"/>
              </w:rPr>
            </w:pPr>
            <w:r w:rsidRPr="008350BA">
              <w:rPr>
                <w:sz w:val="18"/>
                <w:szCs w:val="18"/>
              </w:rPr>
              <w:t>Užtikrinti, kad komunalinių atliekų susidarymas 2023</w:t>
            </w:r>
            <w:r w:rsidR="008F4EE9">
              <w:rPr>
                <w:sz w:val="18"/>
                <w:szCs w:val="18"/>
              </w:rPr>
              <w:t>–</w:t>
            </w:r>
            <w:r w:rsidRPr="008350BA">
              <w:rPr>
                <w:sz w:val="18"/>
                <w:szCs w:val="18"/>
              </w:rPr>
              <w:t>2027 m. laikotarpiu augtų lėčiau nei 2014</w:t>
            </w:r>
            <w:r w:rsidR="004F7BB9">
              <w:rPr>
                <w:sz w:val="18"/>
                <w:szCs w:val="18"/>
              </w:rPr>
              <w:t>–</w:t>
            </w:r>
            <w:r w:rsidRPr="008350BA">
              <w:rPr>
                <w:sz w:val="18"/>
                <w:szCs w:val="18"/>
              </w:rPr>
              <w:t>2021 m.</w:t>
            </w:r>
          </w:p>
        </w:tc>
        <w:tc>
          <w:tcPr>
            <w:tcW w:w="579" w:type="pct"/>
            <w:tcBorders>
              <w:top w:val="single" w:sz="4" w:space="0" w:color="92A9A0" w:themeColor="text2"/>
              <w:bottom w:val="single" w:sz="4" w:space="0" w:color="92A9A0" w:themeColor="text2"/>
            </w:tcBorders>
            <w:shd w:val="clear" w:color="auto" w:fill="auto"/>
            <w:vAlign w:val="center"/>
          </w:tcPr>
          <w:p w14:paraId="6CA6B4FD" w14:textId="77777777" w:rsidR="00FD16D6" w:rsidRPr="008350BA" w:rsidRDefault="00FD16D6" w:rsidP="008350BA">
            <w:pPr>
              <w:pStyle w:val="SCTextbox"/>
              <w:rPr>
                <w:sz w:val="18"/>
                <w:szCs w:val="18"/>
              </w:rPr>
            </w:pPr>
            <w:r w:rsidRPr="008350BA">
              <w:rPr>
                <w:sz w:val="18"/>
                <w:szCs w:val="18"/>
              </w:rPr>
              <w:t>Proc./ metus</w:t>
            </w:r>
          </w:p>
        </w:tc>
        <w:tc>
          <w:tcPr>
            <w:tcW w:w="405" w:type="pct"/>
            <w:tcBorders>
              <w:top w:val="single" w:sz="4" w:space="0" w:color="92A9A0" w:themeColor="text2"/>
              <w:bottom w:val="single" w:sz="4" w:space="0" w:color="92A9A0" w:themeColor="text2"/>
            </w:tcBorders>
            <w:shd w:val="clear" w:color="auto" w:fill="auto"/>
            <w:vAlign w:val="center"/>
          </w:tcPr>
          <w:p w14:paraId="527A4FD6" w14:textId="77777777" w:rsidR="00FD16D6" w:rsidRPr="008350BA" w:rsidRDefault="00FD16D6" w:rsidP="008350BA">
            <w:pPr>
              <w:pStyle w:val="SCTextbox"/>
              <w:rPr>
                <w:sz w:val="18"/>
                <w:szCs w:val="18"/>
              </w:rPr>
            </w:pPr>
            <w:r w:rsidRPr="008350BA">
              <w:rPr>
                <w:sz w:val="18"/>
                <w:szCs w:val="18"/>
              </w:rPr>
              <w:t>&lt; 1,7</w:t>
            </w:r>
          </w:p>
        </w:tc>
        <w:tc>
          <w:tcPr>
            <w:tcW w:w="380" w:type="pct"/>
            <w:tcBorders>
              <w:top w:val="single" w:sz="4" w:space="0" w:color="92A9A0" w:themeColor="text2"/>
              <w:bottom w:val="single" w:sz="4" w:space="0" w:color="92A9A0" w:themeColor="text2"/>
            </w:tcBorders>
            <w:shd w:val="clear" w:color="auto" w:fill="auto"/>
            <w:vAlign w:val="center"/>
          </w:tcPr>
          <w:p w14:paraId="39559D62" w14:textId="77777777" w:rsidR="00FD16D6" w:rsidRPr="008350BA" w:rsidRDefault="00FD16D6" w:rsidP="008350BA">
            <w:pPr>
              <w:pStyle w:val="SCTextbox"/>
              <w:rPr>
                <w:sz w:val="18"/>
                <w:szCs w:val="18"/>
              </w:rPr>
            </w:pPr>
            <w:r w:rsidRPr="008350BA">
              <w:rPr>
                <w:sz w:val="18"/>
                <w:szCs w:val="18"/>
              </w:rPr>
              <w:t>&lt; 1,7</w:t>
            </w:r>
          </w:p>
        </w:tc>
        <w:tc>
          <w:tcPr>
            <w:tcW w:w="380" w:type="pct"/>
            <w:tcBorders>
              <w:top w:val="single" w:sz="4" w:space="0" w:color="92A9A0" w:themeColor="text2"/>
              <w:bottom w:val="single" w:sz="4" w:space="0" w:color="92A9A0" w:themeColor="text2"/>
            </w:tcBorders>
            <w:shd w:val="clear" w:color="auto" w:fill="auto"/>
            <w:vAlign w:val="center"/>
          </w:tcPr>
          <w:p w14:paraId="24838DDF" w14:textId="77777777" w:rsidR="00FD16D6" w:rsidRPr="008350BA" w:rsidRDefault="00FD16D6" w:rsidP="008350BA">
            <w:pPr>
              <w:pStyle w:val="SCTextbox"/>
              <w:rPr>
                <w:sz w:val="18"/>
                <w:szCs w:val="18"/>
              </w:rPr>
            </w:pPr>
            <w:r w:rsidRPr="008350BA">
              <w:rPr>
                <w:sz w:val="18"/>
                <w:szCs w:val="18"/>
              </w:rPr>
              <w:t>&lt; 1,7</w:t>
            </w:r>
          </w:p>
        </w:tc>
        <w:tc>
          <w:tcPr>
            <w:tcW w:w="384" w:type="pct"/>
            <w:tcBorders>
              <w:top w:val="single" w:sz="4" w:space="0" w:color="92A9A0" w:themeColor="text2"/>
              <w:bottom w:val="single" w:sz="4" w:space="0" w:color="92A9A0" w:themeColor="text2"/>
            </w:tcBorders>
            <w:vAlign w:val="center"/>
          </w:tcPr>
          <w:p w14:paraId="65E6729C" w14:textId="77777777" w:rsidR="00FD16D6" w:rsidRPr="008350BA" w:rsidRDefault="00FD16D6" w:rsidP="008350BA">
            <w:pPr>
              <w:pStyle w:val="SCTextbox"/>
              <w:rPr>
                <w:b/>
                <w:bCs/>
                <w:sz w:val="18"/>
                <w:szCs w:val="18"/>
              </w:rPr>
            </w:pPr>
            <w:r w:rsidRPr="008350BA">
              <w:rPr>
                <w:b/>
                <w:bCs/>
                <w:sz w:val="18"/>
                <w:szCs w:val="18"/>
              </w:rPr>
              <w:t>&lt; 1,7</w:t>
            </w:r>
          </w:p>
        </w:tc>
      </w:tr>
      <w:tr w:rsidR="00FD16D6" w:rsidRPr="009A497A" w14:paraId="0BBDD2B4" w14:textId="77777777" w:rsidTr="00C76B87">
        <w:trPr>
          <w:trHeight w:val="278"/>
        </w:trPr>
        <w:tc>
          <w:tcPr>
            <w:tcW w:w="236" w:type="pct"/>
            <w:tcBorders>
              <w:top w:val="single" w:sz="4" w:space="0" w:color="92A9A0" w:themeColor="text2"/>
              <w:bottom w:val="single" w:sz="4" w:space="0" w:color="92A9A0" w:themeColor="text2"/>
            </w:tcBorders>
            <w:vAlign w:val="center"/>
          </w:tcPr>
          <w:p w14:paraId="0D1B4371" w14:textId="77777777" w:rsidR="00FD16D6" w:rsidRPr="008350BA" w:rsidRDefault="00FD16D6" w:rsidP="008350BA">
            <w:pPr>
              <w:pStyle w:val="SCTextbox"/>
              <w:rPr>
                <w:sz w:val="18"/>
                <w:szCs w:val="18"/>
              </w:rPr>
            </w:pPr>
            <w:r w:rsidRPr="008350BA">
              <w:rPr>
                <w:sz w:val="18"/>
                <w:szCs w:val="18"/>
              </w:rPr>
              <w:t>1.7</w:t>
            </w:r>
          </w:p>
        </w:tc>
        <w:tc>
          <w:tcPr>
            <w:tcW w:w="2636" w:type="pct"/>
            <w:tcBorders>
              <w:top w:val="single" w:sz="4" w:space="0" w:color="92A9A0" w:themeColor="text2"/>
              <w:bottom w:val="single" w:sz="4" w:space="0" w:color="92A9A0" w:themeColor="text2"/>
            </w:tcBorders>
            <w:shd w:val="clear" w:color="auto" w:fill="auto"/>
            <w:vAlign w:val="center"/>
          </w:tcPr>
          <w:p w14:paraId="69F70271" w14:textId="61239F22" w:rsidR="00FD16D6" w:rsidRPr="008350BA" w:rsidRDefault="00FD16D6" w:rsidP="008350BA">
            <w:pPr>
              <w:pStyle w:val="SCTextbox"/>
              <w:rPr>
                <w:sz w:val="18"/>
                <w:szCs w:val="18"/>
              </w:rPr>
            </w:pPr>
            <w:r w:rsidRPr="008350BA">
              <w:rPr>
                <w:sz w:val="18"/>
                <w:szCs w:val="18"/>
              </w:rPr>
              <w:t xml:space="preserve">Užtikrinti, kad </w:t>
            </w:r>
            <w:r w:rsidR="004412DC">
              <w:rPr>
                <w:sz w:val="18"/>
                <w:szCs w:val="18"/>
              </w:rPr>
              <w:t>Prienų r.</w:t>
            </w:r>
            <w:r w:rsidRPr="008350BA">
              <w:rPr>
                <w:sz w:val="18"/>
                <w:szCs w:val="18"/>
              </w:rPr>
              <w:t xml:space="preserve"> sav. iki 2027 m. bešeimininkių atliekų kiekis ir šiukšlinimo atvejų skaičius būtų mažesnis nei vidutiniškai 2020</w:t>
            </w:r>
            <w:r w:rsidR="004412DC">
              <w:rPr>
                <w:sz w:val="18"/>
                <w:szCs w:val="18"/>
              </w:rPr>
              <w:t>–</w:t>
            </w:r>
            <w:r w:rsidRPr="008350BA">
              <w:rPr>
                <w:sz w:val="18"/>
                <w:szCs w:val="18"/>
              </w:rPr>
              <w:t>2022 m.</w:t>
            </w:r>
          </w:p>
        </w:tc>
        <w:tc>
          <w:tcPr>
            <w:tcW w:w="579" w:type="pct"/>
            <w:tcBorders>
              <w:top w:val="single" w:sz="4" w:space="0" w:color="92A9A0" w:themeColor="text2"/>
              <w:bottom w:val="single" w:sz="4" w:space="0" w:color="92A9A0" w:themeColor="text2"/>
            </w:tcBorders>
            <w:shd w:val="clear" w:color="auto" w:fill="auto"/>
            <w:vAlign w:val="center"/>
          </w:tcPr>
          <w:p w14:paraId="44259253" w14:textId="77777777" w:rsidR="00FD16D6" w:rsidRPr="008350BA" w:rsidRDefault="00FD16D6" w:rsidP="008350BA">
            <w:pPr>
              <w:pStyle w:val="SCTextbox"/>
              <w:rPr>
                <w:sz w:val="18"/>
                <w:szCs w:val="18"/>
              </w:rPr>
            </w:pPr>
            <w:r w:rsidRPr="008350BA">
              <w:rPr>
                <w:sz w:val="18"/>
                <w:szCs w:val="18"/>
              </w:rPr>
              <w:t>Proc.</w:t>
            </w:r>
          </w:p>
        </w:tc>
        <w:tc>
          <w:tcPr>
            <w:tcW w:w="405" w:type="pct"/>
            <w:tcBorders>
              <w:top w:val="single" w:sz="4" w:space="0" w:color="92A9A0" w:themeColor="text2"/>
              <w:bottom w:val="single" w:sz="4" w:space="0" w:color="92A9A0" w:themeColor="text2"/>
            </w:tcBorders>
            <w:shd w:val="clear" w:color="auto" w:fill="auto"/>
            <w:vAlign w:val="center"/>
          </w:tcPr>
          <w:p w14:paraId="706B5BDB" w14:textId="77777777" w:rsidR="00FD16D6" w:rsidRPr="008350BA" w:rsidRDefault="00FD16D6" w:rsidP="008350BA">
            <w:pPr>
              <w:pStyle w:val="SCTextbox"/>
              <w:rPr>
                <w:sz w:val="18"/>
                <w:szCs w:val="18"/>
              </w:rPr>
            </w:pPr>
            <w:r w:rsidRPr="008350BA">
              <w:rPr>
                <w:sz w:val="18"/>
                <w:szCs w:val="18"/>
              </w:rPr>
              <w:t>&lt; 20</w:t>
            </w:r>
          </w:p>
        </w:tc>
        <w:tc>
          <w:tcPr>
            <w:tcW w:w="380" w:type="pct"/>
            <w:tcBorders>
              <w:top w:val="single" w:sz="4" w:space="0" w:color="92A9A0" w:themeColor="text2"/>
              <w:bottom w:val="single" w:sz="4" w:space="0" w:color="92A9A0" w:themeColor="text2"/>
            </w:tcBorders>
            <w:shd w:val="clear" w:color="auto" w:fill="auto"/>
            <w:vAlign w:val="center"/>
          </w:tcPr>
          <w:p w14:paraId="61AFDB5D" w14:textId="77777777" w:rsidR="00FD16D6" w:rsidRPr="008350BA" w:rsidRDefault="00FD16D6" w:rsidP="008350BA">
            <w:pPr>
              <w:pStyle w:val="SCTextbox"/>
              <w:rPr>
                <w:sz w:val="18"/>
                <w:szCs w:val="18"/>
              </w:rPr>
            </w:pPr>
            <w:r w:rsidRPr="008350BA">
              <w:rPr>
                <w:sz w:val="18"/>
                <w:szCs w:val="18"/>
              </w:rPr>
              <w:t>&lt; 30</w:t>
            </w:r>
          </w:p>
        </w:tc>
        <w:tc>
          <w:tcPr>
            <w:tcW w:w="380" w:type="pct"/>
            <w:tcBorders>
              <w:top w:val="single" w:sz="4" w:space="0" w:color="92A9A0" w:themeColor="text2"/>
              <w:bottom w:val="single" w:sz="4" w:space="0" w:color="92A9A0" w:themeColor="text2"/>
            </w:tcBorders>
            <w:shd w:val="clear" w:color="auto" w:fill="auto"/>
            <w:vAlign w:val="center"/>
          </w:tcPr>
          <w:p w14:paraId="327F73E6" w14:textId="77777777" w:rsidR="00FD16D6" w:rsidRPr="008350BA" w:rsidRDefault="00FD16D6" w:rsidP="008350BA">
            <w:pPr>
              <w:pStyle w:val="SCTextbox"/>
              <w:rPr>
                <w:sz w:val="18"/>
                <w:szCs w:val="18"/>
              </w:rPr>
            </w:pPr>
            <w:r w:rsidRPr="008350BA">
              <w:rPr>
                <w:sz w:val="18"/>
                <w:szCs w:val="18"/>
              </w:rPr>
              <w:t>&lt; 40</w:t>
            </w:r>
          </w:p>
        </w:tc>
        <w:tc>
          <w:tcPr>
            <w:tcW w:w="384" w:type="pct"/>
            <w:tcBorders>
              <w:top w:val="single" w:sz="4" w:space="0" w:color="92A9A0" w:themeColor="text2"/>
              <w:bottom w:val="single" w:sz="4" w:space="0" w:color="92A9A0" w:themeColor="text2"/>
            </w:tcBorders>
            <w:vAlign w:val="center"/>
          </w:tcPr>
          <w:p w14:paraId="5E8E14B8" w14:textId="77777777" w:rsidR="00FD16D6" w:rsidRPr="008350BA" w:rsidRDefault="00FD16D6" w:rsidP="008350BA">
            <w:pPr>
              <w:pStyle w:val="SCTextbox"/>
              <w:rPr>
                <w:b/>
                <w:bCs/>
                <w:sz w:val="18"/>
                <w:szCs w:val="18"/>
              </w:rPr>
            </w:pPr>
            <w:r w:rsidRPr="008350BA">
              <w:rPr>
                <w:b/>
                <w:bCs/>
                <w:sz w:val="18"/>
                <w:szCs w:val="18"/>
              </w:rPr>
              <w:t>&lt; 50</w:t>
            </w:r>
          </w:p>
        </w:tc>
      </w:tr>
      <w:tr w:rsidR="00FD16D6" w:rsidRPr="009A497A" w14:paraId="67A643A3" w14:textId="77777777" w:rsidTr="00C76B87">
        <w:trPr>
          <w:trHeight w:val="278"/>
        </w:trPr>
        <w:tc>
          <w:tcPr>
            <w:tcW w:w="5000" w:type="pct"/>
            <w:gridSpan w:val="7"/>
            <w:tcBorders>
              <w:top w:val="single" w:sz="4" w:space="0" w:color="92A9A0" w:themeColor="text2"/>
              <w:bottom w:val="single" w:sz="4" w:space="0" w:color="92A9A0" w:themeColor="text2"/>
            </w:tcBorders>
            <w:vAlign w:val="center"/>
          </w:tcPr>
          <w:p w14:paraId="0C490089" w14:textId="77777777" w:rsidR="00FD16D6" w:rsidRPr="008350BA" w:rsidRDefault="00FD16D6" w:rsidP="008350BA">
            <w:pPr>
              <w:pStyle w:val="SCTableContent"/>
              <w:jc w:val="left"/>
              <w:rPr>
                <w:b/>
                <w:bCs/>
              </w:rPr>
            </w:pPr>
            <w:r w:rsidRPr="008350BA">
              <w:rPr>
                <w:b/>
                <w:bCs/>
              </w:rPr>
              <w:t>2 tikslas. Plėsti komunalinių atliekų tvarkymą susidarymo vietoje bei rūšiuojamąjį surinkimą</w:t>
            </w:r>
          </w:p>
        </w:tc>
      </w:tr>
      <w:tr w:rsidR="009C3737" w:rsidRPr="009A497A" w14:paraId="430C15C7" w14:textId="77777777" w:rsidTr="00C76B87">
        <w:trPr>
          <w:trHeight w:val="278"/>
        </w:trPr>
        <w:tc>
          <w:tcPr>
            <w:tcW w:w="236" w:type="pct"/>
            <w:tcBorders>
              <w:top w:val="single" w:sz="4" w:space="0" w:color="92A9A0" w:themeColor="text2"/>
              <w:bottom w:val="single" w:sz="4" w:space="0" w:color="92A9A0" w:themeColor="text2"/>
            </w:tcBorders>
            <w:vAlign w:val="center"/>
          </w:tcPr>
          <w:p w14:paraId="707DA312" w14:textId="77777777" w:rsidR="00FD16D6" w:rsidRPr="008350BA" w:rsidRDefault="00FD16D6" w:rsidP="008350BA">
            <w:pPr>
              <w:pStyle w:val="SCTextbox"/>
              <w:rPr>
                <w:sz w:val="18"/>
                <w:szCs w:val="18"/>
              </w:rPr>
            </w:pPr>
            <w:r w:rsidRPr="008350BA">
              <w:rPr>
                <w:sz w:val="18"/>
                <w:szCs w:val="18"/>
              </w:rPr>
              <w:t>2.1</w:t>
            </w:r>
          </w:p>
        </w:tc>
        <w:tc>
          <w:tcPr>
            <w:tcW w:w="2636" w:type="pct"/>
            <w:tcBorders>
              <w:top w:val="single" w:sz="4" w:space="0" w:color="92A9A0" w:themeColor="text2"/>
              <w:bottom w:val="single" w:sz="4" w:space="0" w:color="92A9A0" w:themeColor="text2"/>
            </w:tcBorders>
            <w:shd w:val="clear" w:color="auto" w:fill="auto"/>
            <w:vAlign w:val="center"/>
          </w:tcPr>
          <w:p w14:paraId="1EE5E818" w14:textId="77777777" w:rsidR="00FD16D6" w:rsidRPr="008350BA" w:rsidRDefault="00FD16D6" w:rsidP="008350BA">
            <w:pPr>
              <w:pStyle w:val="SCTextbox"/>
              <w:rPr>
                <w:sz w:val="18"/>
                <w:szCs w:val="18"/>
              </w:rPr>
            </w:pPr>
            <w:r w:rsidRPr="008350BA">
              <w:rPr>
                <w:sz w:val="18"/>
                <w:szCs w:val="18"/>
              </w:rPr>
              <w:t>Iki 2027 m. padidinti namų ūkiuose sukompostuotų bei rūšiuojamuoju būdu surinktų maisto ir virtuvės, žaliųjų atliekų dalį lyginant su susidarymu</w:t>
            </w:r>
          </w:p>
        </w:tc>
        <w:tc>
          <w:tcPr>
            <w:tcW w:w="579" w:type="pct"/>
            <w:tcBorders>
              <w:top w:val="single" w:sz="4" w:space="0" w:color="92A9A0" w:themeColor="text2"/>
              <w:bottom w:val="single" w:sz="4" w:space="0" w:color="92A9A0" w:themeColor="text2"/>
            </w:tcBorders>
            <w:shd w:val="clear" w:color="auto" w:fill="auto"/>
            <w:vAlign w:val="center"/>
          </w:tcPr>
          <w:p w14:paraId="7505B29D" w14:textId="77777777" w:rsidR="00FD16D6" w:rsidRPr="008350BA" w:rsidRDefault="00FD16D6" w:rsidP="008350BA">
            <w:pPr>
              <w:pStyle w:val="SCTextbox"/>
              <w:rPr>
                <w:sz w:val="18"/>
                <w:szCs w:val="18"/>
              </w:rPr>
            </w:pPr>
            <w:r w:rsidRPr="008350BA">
              <w:rPr>
                <w:sz w:val="18"/>
                <w:szCs w:val="18"/>
              </w:rPr>
              <w:t>Proc.</w:t>
            </w:r>
          </w:p>
        </w:tc>
        <w:tc>
          <w:tcPr>
            <w:tcW w:w="405" w:type="pct"/>
            <w:tcBorders>
              <w:top w:val="single" w:sz="4" w:space="0" w:color="92A9A0" w:themeColor="text2"/>
              <w:bottom w:val="single" w:sz="4" w:space="0" w:color="92A9A0" w:themeColor="text2"/>
            </w:tcBorders>
            <w:shd w:val="clear" w:color="auto" w:fill="auto"/>
            <w:vAlign w:val="center"/>
          </w:tcPr>
          <w:p w14:paraId="76A21F54" w14:textId="77777777" w:rsidR="00FD16D6" w:rsidRPr="008350BA" w:rsidRDefault="00FD16D6" w:rsidP="008350BA">
            <w:pPr>
              <w:pStyle w:val="SCTextbox"/>
              <w:rPr>
                <w:sz w:val="18"/>
                <w:szCs w:val="18"/>
              </w:rPr>
            </w:pPr>
            <w:r w:rsidRPr="008350BA">
              <w:rPr>
                <w:sz w:val="18"/>
                <w:szCs w:val="18"/>
              </w:rPr>
              <w:t>≥ 69</w:t>
            </w:r>
          </w:p>
        </w:tc>
        <w:tc>
          <w:tcPr>
            <w:tcW w:w="380" w:type="pct"/>
            <w:tcBorders>
              <w:top w:val="single" w:sz="4" w:space="0" w:color="92A9A0" w:themeColor="text2"/>
              <w:bottom w:val="single" w:sz="4" w:space="0" w:color="92A9A0" w:themeColor="text2"/>
            </w:tcBorders>
            <w:shd w:val="clear" w:color="auto" w:fill="auto"/>
            <w:vAlign w:val="center"/>
          </w:tcPr>
          <w:p w14:paraId="4498C1BE" w14:textId="77777777" w:rsidR="00FD16D6" w:rsidRPr="008350BA" w:rsidRDefault="00FD16D6" w:rsidP="008350BA">
            <w:pPr>
              <w:pStyle w:val="SCTextbox"/>
              <w:rPr>
                <w:sz w:val="18"/>
                <w:szCs w:val="18"/>
              </w:rPr>
            </w:pPr>
            <w:r w:rsidRPr="008350BA">
              <w:rPr>
                <w:sz w:val="18"/>
                <w:szCs w:val="18"/>
              </w:rPr>
              <w:t>≥ 71</w:t>
            </w:r>
          </w:p>
        </w:tc>
        <w:tc>
          <w:tcPr>
            <w:tcW w:w="380" w:type="pct"/>
            <w:tcBorders>
              <w:top w:val="single" w:sz="4" w:space="0" w:color="92A9A0" w:themeColor="text2"/>
              <w:bottom w:val="single" w:sz="4" w:space="0" w:color="92A9A0" w:themeColor="text2"/>
            </w:tcBorders>
            <w:shd w:val="clear" w:color="auto" w:fill="auto"/>
            <w:vAlign w:val="center"/>
          </w:tcPr>
          <w:p w14:paraId="334D62FA" w14:textId="77777777" w:rsidR="00FD16D6" w:rsidRPr="008350BA" w:rsidRDefault="00FD16D6" w:rsidP="008350BA">
            <w:pPr>
              <w:pStyle w:val="SCTextbox"/>
              <w:rPr>
                <w:sz w:val="18"/>
                <w:szCs w:val="18"/>
              </w:rPr>
            </w:pPr>
            <w:r w:rsidRPr="008350BA">
              <w:rPr>
                <w:sz w:val="18"/>
                <w:szCs w:val="18"/>
              </w:rPr>
              <w:t>≥ 73</w:t>
            </w:r>
          </w:p>
        </w:tc>
        <w:tc>
          <w:tcPr>
            <w:tcW w:w="384" w:type="pct"/>
            <w:tcBorders>
              <w:top w:val="single" w:sz="4" w:space="0" w:color="92A9A0" w:themeColor="text2"/>
              <w:bottom w:val="single" w:sz="4" w:space="0" w:color="92A9A0" w:themeColor="text2"/>
            </w:tcBorders>
            <w:vAlign w:val="center"/>
          </w:tcPr>
          <w:p w14:paraId="3ADAD934" w14:textId="77777777" w:rsidR="00FD16D6" w:rsidRPr="008350BA" w:rsidRDefault="00FD16D6" w:rsidP="008350BA">
            <w:pPr>
              <w:pStyle w:val="SCTextbox"/>
              <w:rPr>
                <w:b/>
                <w:bCs/>
                <w:sz w:val="18"/>
                <w:szCs w:val="18"/>
              </w:rPr>
            </w:pPr>
            <w:r w:rsidRPr="008350BA">
              <w:rPr>
                <w:b/>
                <w:bCs/>
                <w:sz w:val="18"/>
                <w:szCs w:val="18"/>
              </w:rPr>
              <w:t>≥ 75</w:t>
            </w:r>
          </w:p>
        </w:tc>
      </w:tr>
      <w:tr w:rsidR="009C3737" w:rsidRPr="009A497A" w14:paraId="1B4DA06D" w14:textId="77777777" w:rsidTr="00C76B87">
        <w:trPr>
          <w:trHeight w:val="278"/>
        </w:trPr>
        <w:tc>
          <w:tcPr>
            <w:tcW w:w="236" w:type="pct"/>
            <w:tcBorders>
              <w:top w:val="single" w:sz="4" w:space="0" w:color="92A9A0" w:themeColor="text2"/>
              <w:bottom w:val="single" w:sz="4" w:space="0" w:color="92A9A0" w:themeColor="text2"/>
            </w:tcBorders>
            <w:vAlign w:val="center"/>
          </w:tcPr>
          <w:p w14:paraId="2DF6300B" w14:textId="77777777" w:rsidR="00FD16D6" w:rsidRPr="008350BA" w:rsidRDefault="00FD16D6" w:rsidP="008350BA">
            <w:pPr>
              <w:pStyle w:val="SCTextbox"/>
              <w:rPr>
                <w:sz w:val="18"/>
                <w:szCs w:val="18"/>
              </w:rPr>
            </w:pPr>
            <w:r w:rsidRPr="008350BA">
              <w:rPr>
                <w:sz w:val="18"/>
                <w:szCs w:val="18"/>
              </w:rPr>
              <w:t>2.2</w:t>
            </w:r>
          </w:p>
        </w:tc>
        <w:tc>
          <w:tcPr>
            <w:tcW w:w="2636" w:type="pct"/>
            <w:tcBorders>
              <w:top w:val="single" w:sz="4" w:space="0" w:color="92A9A0" w:themeColor="text2"/>
              <w:bottom w:val="single" w:sz="4" w:space="0" w:color="92A9A0" w:themeColor="text2"/>
            </w:tcBorders>
            <w:shd w:val="clear" w:color="auto" w:fill="auto"/>
            <w:vAlign w:val="center"/>
          </w:tcPr>
          <w:p w14:paraId="589DD9A8" w14:textId="77777777" w:rsidR="00FD16D6" w:rsidRPr="008350BA" w:rsidRDefault="00FD16D6" w:rsidP="008350BA">
            <w:pPr>
              <w:pStyle w:val="SCTextbox"/>
              <w:rPr>
                <w:sz w:val="18"/>
                <w:szCs w:val="18"/>
              </w:rPr>
            </w:pPr>
            <w:r w:rsidRPr="008350BA">
              <w:rPr>
                <w:sz w:val="18"/>
                <w:szCs w:val="18"/>
              </w:rPr>
              <w:t>Iki 2027 m. padidinti rūšiuojamuoju būdu surinktų PA ir AŽ dalį lyginant su susidarymu</w:t>
            </w:r>
          </w:p>
        </w:tc>
        <w:tc>
          <w:tcPr>
            <w:tcW w:w="579" w:type="pct"/>
            <w:tcBorders>
              <w:top w:val="single" w:sz="4" w:space="0" w:color="92A9A0" w:themeColor="text2"/>
              <w:bottom w:val="single" w:sz="4" w:space="0" w:color="92A9A0" w:themeColor="text2"/>
            </w:tcBorders>
            <w:shd w:val="clear" w:color="auto" w:fill="auto"/>
            <w:vAlign w:val="center"/>
          </w:tcPr>
          <w:p w14:paraId="3AB3DCB2" w14:textId="77777777" w:rsidR="00FD16D6" w:rsidRPr="008350BA" w:rsidRDefault="00FD16D6" w:rsidP="008350BA">
            <w:pPr>
              <w:pStyle w:val="SCTextbox"/>
              <w:rPr>
                <w:sz w:val="18"/>
                <w:szCs w:val="18"/>
              </w:rPr>
            </w:pPr>
            <w:r w:rsidRPr="008350BA">
              <w:rPr>
                <w:sz w:val="18"/>
                <w:szCs w:val="18"/>
              </w:rPr>
              <w:t>Proc.</w:t>
            </w:r>
          </w:p>
        </w:tc>
        <w:tc>
          <w:tcPr>
            <w:tcW w:w="405" w:type="pct"/>
            <w:tcBorders>
              <w:top w:val="single" w:sz="4" w:space="0" w:color="92A9A0" w:themeColor="text2"/>
              <w:bottom w:val="single" w:sz="4" w:space="0" w:color="92A9A0" w:themeColor="text2"/>
            </w:tcBorders>
            <w:shd w:val="clear" w:color="auto" w:fill="auto"/>
            <w:vAlign w:val="center"/>
          </w:tcPr>
          <w:p w14:paraId="21266A43" w14:textId="77777777" w:rsidR="00FD16D6" w:rsidRPr="008350BA" w:rsidRDefault="00FD16D6" w:rsidP="008350BA">
            <w:pPr>
              <w:pStyle w:val="SCTextbox"/>
              <w:rPr>
                <w:sz w:val="18"/>
                <w:szCs w:val="18"/>
              </w:rPr>
            </w:pPr>
            <w:r w:rsidRPr="008350BA">
              <w:rPr>
                <w:sz w:val="18"/>
                <w:szCs w:val="18"/>
              </w:rPr>
              <w:t>≥ 70</w:t>
            </w:r>
          </w:p>
        </w:tc>
        <w:tc>
          <w:tcPr>
            <w:tcW w:w="380" w:type="pct"/>
            <w:tcBorders>
              <w:top w:val="single" w:sz="4" w:space="0" w:color="92A9A0" w:themeColor="text2"/>
              <w:bottom w:val="single" w:sz="4" w:space="0" w:color="92A9A0" w:themeColor="text2"/>
            </w:tcBorders>
            <w:shd w:val="clear" w:color="auto" w:fill="auto"/>
            <w:vAlign w:val="center"/>
          </w:tcPr>
          <w:p w14:paraId="59C75EC2" w14:textId="77777777" w:rsidR="00FD16D6" w:rsidRPr="008350BA" w:rsidRDefault="00FD16D6" w:rsidP="008350BA">
            <w:pPr>
              <w:pStyle w:val="SCTextbox"/>
              <w:rPr>
                <w:sz w:val="18"/>
                <w:szCs w:val="18"/>
              </w:rPr>
            </w:pPr>
            <w:r w:rsidRPr="008350BA">
              <w:rPr>
                <w:sz w:val="18"/>
                <w:szCs w:val="18"/>
              </w:rPr>
              <w:t>≥ 73</w:t>
            </w:r>
          </w:p>
        </w:tc>
        <w:tc>
          <w:tcPr>
            <w:tcW w:w="380" w:type="pct"/>
            <w:tcBorders>
              <w:top w:val="single" w:sz="4" w:space="0" w:color="92A9A0" w:themeColor="text2"/>
              <w:bottom w:val="single" w:sz="4" w:space="0" w:color="92A9A0" w:themeColor="text2"/>
            </w:tcBorders>
            <w:shd w:val="clear" w:color="auto" w:fill="auto"/>
            <w:vAlign w:val="center"/>
          </w:tcPr>
          <w:p w14:paraId="508B312F" w14:textId="77777777" w:rsidR="00FD16D6" w:rsidRPr="008350BA" w:rsidRDefault="00FD16D6" w:rsidP="008350BA">
            <w:pPr>
              <w:pStyle w:val="SCTextbox"/>
              <w:rPr>
                <w:sz w:val="18"/>
                <w:szCs w:val="18"/>
              </w:rPr>
            </w:pPr>
            <w:r w:rsidRPr="008350BA">
              <w:rPr>
                <w:sz w:val="18"/>
                <w:szCs w:val="18"/>
              </w:rPr>
              <w:t>≥ 75</w:t>
            </w:r>
          </w:p>
        </w:tc>
        <w:tc>
          <w:tcPr>
            <w:tcW w:w="384" w:type="pct"/>
            <w:tcBorders>
              <w:top w:val="single" w:sz="4" w:space="0" w:color="92A9A0" w:themeColor="text2"/>
              <w:bottom w:val="single" w:sz="4" w:space="0" w:color="92A9A0" w:themeColor="text2"/>
            </w:tcBorders>
            <w:vAlign w:val="center"/>
          </w:tcPr>
          <w:p w14:paraId="06EAC9D2" w14:textId="77777777" w:rsidR="00FD16D6" w:rsidRPr="008350BA" w:rsidRDefault="00FD16D6" w:rsidP="008350BA">
            <w:pPr>
              <w:pStyle w:val="SCTextbox"/>
              <w:rPr>
                <w:b/>
                <w:bCs/>
                <w:sz w:val="18"/>
                <w:szCs w:val="18"/>
              </w:rPr>
            </w:pPr>
            <w:r w:rsidRPr="008350BA">
              <w:rPr>
                <w:b/>
                <w:bCs/>
                <w:sz w:val="18"/>
                <w:szCs w:val="18"/>
              </w:rPr>
              <w:t>≥ 80</w:t>
            </w:r>
          </w:p>
        </w:tc>
      </w:tr>
      <w:tr w:rsidR="009C3737" w:rsidRPr="009A497A" w14:paraId="76281DCF" w14:textId="77777777" w:rsidTr="00C76B87">
        <w:trPr>
          <w:trHeight w:val="278"/>
        </w:trPr>
        <w:tc>
          <w:tcPr>
            <w:tcW w:w="236" w:type="pct"/>
            <w:tcBorders>
              <w:top w:val="single" w:sz="4" w:space="0" w:color="92A9A0" w:themeColor="text2"/>
              <w:bottom w:val="single" w:sz="4" w:space="0" w:color="92A9A0" w:themeColor="text2"/>
            </w:tcBorders>
            <w:vAlign w:val="center"/>
          </w:tcPr>
          <w:p w14:paraId="42C7F2B9" w14:textId="77777777" w:rsidR="00FD16D6" w:rsidRPr="008350BA" w:rsidRDefault="00FD16D6" w:rsidP="008350BA">
            <w:pPr>
              <w:pStyle w:val="SCTextbox"/>
              <w:rPr>
                <w:sz w:val="18"/>
                <w:szCs w:val="18"/>
              </w:rPr>
            </w:pPr>
            <w:r w:rsidRPr="008350BA">
              <w:rPr>
                <w:sz w:val="18"/>
                <w:szCs w:val="18"/>
              </w:rPr>
              <w:t>2.3</w:t>
            </w:r>
          </w:p>
        </w:tc>
        <w:tc>
          <w:tcPr>
            <w:tcW w:w="2636" w:type="pct"/>
            <w:tcBorders>
              <w:top w:val="single" w:sz="4" w:space="0" w:color="92A9A0" w:themeColor="text2"/>
              <w:bottom w:val="single" w:sz="4" w:space="0" w:color="92A9A0" w:themeColor="text2"/>
            </w:tcBorders>
            <w:shd w:val="clear" w:color="auto" w:fill="auto"/>
            <w:vAlign w:val="center"/>
          </w:tcPr>
          <w:p w14:paraId="0BB775DB" w14:textId="77777777" w:rsidR="00FD16D6" w:rsidRPr="008350BA" w:rsidRDefault="00FD16D6" w:rsidP="008350BA">
            <w:pPr>
              <w:pStyle w:val="SCTextbox"/>
              <w:rPr>
                <w:sz w:val="18"/>
                <w:szCs w:val="18"/>
              </w:rPr>
            </w:pPr>
            <w:r w:rsidRPr="008350BA">
              <w:rPr>
                <w:sz w:val="18"/>
                <w:szCs w:val="18"/>
              </w:rPr>
              <w:t>Padidinti rūšiuojamuoju būdu surinktų kitų atliekų dalį lyginant su susidarymu</w:t>
            </w:r>
          </w:p>
        </w:tc>
        <w:tc>
          <w:tcPr>
            <w:tcW w:w="579" w:type="pct"/>
            <w:tcBorders>
              <w:top w:val="single" w:sz="4" w:space="0" w:color="92A9A0" w:themeColor="text2"/>
              <w:bottom w:val="single" w:sz="4" w:space="0" w:color="92A9A0" w:themeColor="text2"/>
            </w:tcBorders>
            <w:shd w:val="clear" w:color="auto" w:fill="auto"/>
            <w:vAlign w:val="center"/>
          </w:tcPr>
          <w:p w14:paraId="18311373" w14:textId="77777777" w:rsidR="00FD16D6" w:rsidRPr="008350BA" w:rsidRDefault="00FD16D6" w:rsidP="008350BA">
            <w:pPr>
              <w:pStyle w:val="SCTextbox"/>
              <w:rPr>
                <w:sz w:val="18"/>
                <w:szCs w:val="18"/>
              </w:rPr>
            </w:pPr>
            <w:r w:rsidRPr="008350BA">
              <w:rPr>
                <w:sz w:val="18"/>
                <w:szCs w:val="18"/>
              </w:rPr>
              <w:t>Proc.</w:t>
            </w:r>
          </w:p>
        </w:tc>
        <w:tc>
          <w:tcPr>
            <w:tcW w:w="405" w:type="pct"/>
            <w:tcBorders>
              <w:top w:val="single" w:sz="4" w:space="0" w:color="92A9A0" w:themeColor="text2"/>
              <w:bottom w:val="single" w:sz="4" w:space="0" w:color="92A9A0" w:themeColor="text2"/>
            </w:tcBorders>
            <w:shd w:val="clear" w:color="auto" w:fill="auto"/>
            <w:vAlign w:val="center"/>
          </w:tcPr>
          <w:p w14:paraId="2DC3E1CB" w14:textId="77777777" w:rsidR="00FD16D6" w:rsidRPr="008350BA" w:rsidRDefault="00FD16D6" w:rsidP="008350BA">
            <w:pPr>
              <w:pStyle w:val="SCTextbox"/>
              <w:rPr>
                <w:sz w:val="18"/>
                <w:szCs w:val="18"/>
              </w:rPr>
            </w:pPr>
            <w:r w:rsidRPr="008350BA">
              <w:rPr>
                <w:sz w:val="18"/>
                <w:szCs w:val="18"/>
              </w:rPr>
              <w:t>≥ 45</w:t>
            </w:r>
          </w:p>
        </w:tc>
        <w:tc>
          <w:tcPr>
            <w:tcW w:w="380" w:type="pct"/>
            <w:tcBorders>
              <w:top w:val="single" w:sz="4" w:space="0" w:color="92A9A0" w:themeColor="text2"/>
              <w:bottom w:val="single" w:sz="4" w:space="0" w:color="92A9A0" w:themeColor="text2"/>
            </w:tcBorders>
            <w:shd w:val="clear" w:color="auto" w:fill="auto"/>
            <w:vAlign w:val="center"/>
          </w:tcPr>
          <w:p w14:paraId="4EB9F95E" w14:textId="77777777" w:rsidR="00FD16D6" w:rsidRPr="008350BA" w:rsidRDefault="00FD16D6" w:rsidP="008350BA">
            <w:pPr>
              <w:pStyle w:val="SCTextbox"/>
              <w:rPr>
                <w:sz w:val="18"/>
                <w:szCs w:val="18"/>
              </w:rPr>
            </w:pPr>
            <w:r w:rsidRPr="008350BA">
              <w:rPr>
                <w:sz w:val="18"/>
                <w:szCs w:val="18"/>
              </w:rPr>
              <w:t>≥ 55</w:t>
            </w:r>
          </w:p>
        </w:tc>
        <w:tc>
          <w:tcPr>
            <w:tcW w:w="380" w:type="pct"/>
            <w:tcBorders>
              <w:top w:val="single" w:sz="4" w:space="0" w:color="92A9A0" w:themeColor="text2"/>
              <w:bottom w:val="single" w:sz="4" w:space="0" w:color="92A9A0" w:themeColor="text2"/>
            </w:tcBorders>
            <w:shd w:val="clear" w:color="auto" w:fill="auto"/>
            <w:vAlign w:val="center"/>
          </w:tcPr>
          <w:p w14:paraId="4FA07612" w14:textId="77777777" w:rsidR="00FD16D6" w:rsidRPr="008350BA" w:rsidRDefault="00FD16D6" w:rsidP="008350BA">
            <w:pPr>
              <w:pStyle w:val="SCTextbox"/>
              <w:rPr>
                <w:sz w:val="18"/>
                <w:szCs w:val="18"/>
              </w:rPr>
            </w:pPr>
            <w:r w:rsidRPr="008350BA">
              <w:rPr>
                <w:sz w:val="18"/>
                <w:szCs w:val="18"/>
              </w:rPr>
              <w:t>≥ 75</w:t>
            </w:r>
          </w:p>
        </w:tc>
        <w:tc>
          <w:tcPr>
            <w:tcW w:w="384" w:type="pct"/>
            <w:tcBorders>
              <w:top w:val="single" w:sz="4" w:space="0" w:color="92A9A0" w:themeColor="text2"/>
              <w:bottom w:val="single" w:sz="4" w:space="0" w:color="92A9A0" w:themeColor="text2"/>
            </w:tcBorders>
            <w:vAlign w:val="center"/>
          </w:tcPr>
          <w:p w14:paraId="59DE7218" w14:textId="77777777" w:rsidR="00FD16D6" w:rsidRPr="008350BA" w:rsidRDefault="00FD16D6" w:rsidP="008350BA">
            <w:pPr>
              <w:pStyle w:val="SCTextbox"/>
              <w:rPr>
                <w:b/>
                <w:bCs/>
                <w:sz w:val="18"/>
                <w:szCs w:val="18"/>
              </w:rPr>
            </w:pPr>
            <w:r w:rsidRPr="008350BA">
              <w:rPr>
                <w:b/>
                <w:bCs/>
                <w:sz w:val="18"/>
                <w:szCs w:val="18"/>
              </w:rPr>
              <w:t>≥ 80</w:t>
            </w:r>
          </w:p>
        </w:tc>
      </w:tr>
      <w:tr w:rsidR="00FD16D6" w:rsidRPr="009A497A" w14:paraId="68485C61" w14:textId="77777777" w:rsidTr="00C76B87">
        <w:trPr>
          <w:trHeight w:val="278"/>
        </w:trPr>
        <w:tc>
          <w:tcPr>
            <w:tcW w:w="5000" w:type="pct"/>
            <w:gridSpan w:val="7"/>
            <w:tcBorders>
              <w:top w:val="single" w:sz="4" w:space="0" w:color="92A9A0" w:themeColor="text2"/>
              <w:bottom w:val="single" w:sz="4" w:space="0" w:color="92A9A0" w:themeColor="text2"/>
            </w:tcBorders>
            <w:vAlign w:val="center"/>
          </w:tcPr>
          <w:p w14:paraId="3BB34AC6" w14:textId="77777777" w:rsidR="00FD16D6" w:rsidRPr="008350BA" w:rsidRDefault="00FD16D6" w:rsidP="008350BA">
            <w:pPr>
              <w:pStyle w:val="SCTableContent"/>
              <w:keepNext/>
              <w:jc w:val="left"/>
              <w:rPr>
                <w:b/>
                <w:bCs/>
              </w:rPr>
            </w:pPr>
            <w:r w:rsidRPr="008350BA">
              <w:rPr>
                <w:b/>
                <w:bCs/>
              </w:rPr>
              <w:t>3 tikslas. Padidinti pakartotinai naudoti paruošiamų, perdirbamų komunalinių atliekų kiekį ir mažinti šalinimą</w:t>
            </w:r>
          </w:p>
        </w:tc>
      </w:tr>
      <w:tr w:rsidR="009C3737" w:rsidRPr="009A497A" w14:paraId="1276CE0E" w14:textId="77777777" w:rsidTr="00C76B87">
        <w:trPr>
          <w:trHeight w:val="278"/>
        </w:trPr>
        <w:tc>
          <w:tcPr>
            <w:tcW w:w="236" w:type="pct"/>
            <w:tcBorders>
              <w:top w:val="single" w:sz="4" w:space="0" w:color="92A9A0" w:themeColor="text2"/>
              <w:bottom w:val="single" w:sz="4" w:space="0" w:color="92A9A0" w:themeColor="text2"/>
            </w:tcBorders>
            <w:vAlign w:val="center"/>
          </w:tcPr>
          <w:p w14:paraId="3B0CD5E5" w14:textId="77777777" w:rsidR="00FD16D6" w:rsidRPr="008350BA" w:rsidRDefault="00FD16D6" w:rsidP="008350BA">
            <w:pPr>
              <w:pStyle w:val="SCTextbox"/>
              <w:keepNext/>
              <w:rPr>
                <w:rFonts w:cs="Calibri Light"/>
                <w:sz w:val="18"/>
                <w:szCs w:val="18"/>
              </w:rPr>
            </w:pPr>
            <w:r w:rsidRPr="008350BA">
              <w:rPr>
                <w:rFonts w:cs="Calibri Light"/>
                <w:sz w:val="18"/>
                <w:szCs w:val="18"/>
              </w:rPr>
              <w:t>3.1</w:t>
            </w:r>
          </w:p>
        </w:tc>
        <w:tc>
          <w:tcPr>
            <w:tcW w:w="2636" w:type="pct"/>
            <w:tcBorders>
              <w:top w:val="single" w:sz="4" w:space="0" w:color="92A9A0" w:themeColor="text2"/>
              <w:bottom w:val="single" w:sz="4" w:space="0" w:color="92A9A0" w:themeColor="text2"/>
            </w:tcBorders>
            <w:shd w:val="clear" w:color="auto" w:fill="auto"/>
            <w:vAlign w:val="center"/>
          </w:tcPr>
          <w:p w14:paraId="7676982A" w14:textId="0FF3359B" w:rsidR="00FD16D6" w:rsidRPr="008350BA" w:rsidRDefault="00FD16D6" w:rsidP="008350BA">
            <w:pPr>
              <w:pStyle w:val="SCTextbox"/>
              <w:keepNext/>
              <w:rPr>
                <w:rFonts w:cs="Calibri Light"/>
                <w:sz w:val="18"/>
                <w:szCs w:val="18"/>
              </w:rPr>
            </w:pPr>
            <w:r w:rsidRPr="008350BA">
              <w:rPr>
                <w:rFonts w:cs="Calibri Light"/>
                <w:sz w:val="18"/>
                <w:szCs w:val="18"/>
              </w:rPr>
              <w:t xml:space="preserve">Užtikrinti, kad pakartotinai panaudotų daiktų apimtys iki 2027 m. </w:t>
            </w:r>
            <w:r w:rsidR="0038600E">
              <w:rPr>
                <w:rFonts w:cs="Calibri Light"/>
                <w:sz w:val="18"/>
                <w:szCs w:val="18"/>
              </w:rPr>
              <w:t>Prienų r.</w:t>
            </w:r>
            <w:r w:rsidRPr="008350BA">
              <w:rPr>
                <w:rFonts w:cs="Calibri Light"/>
                <w:sz w:val="18"/>
                <w:szCs w:val="18"/>
              </w:rPr>
              <w:t xml:space="preserve"> sav. išaugtų ne mažiau kaip 5 kartus</w:t>
            </w:r>
          </w:p>
        </w:tc>
        <w:tc>
          <w:tcPr>
            <w:tcW w:w="579" w:type="pct"/>
            <w:tcBorders>
              <w:top w:val="single" w:sz="4" w:space="0" w:color="92A9A0" w:themeColor="text2"/>
              <w:bottom w:val="single" w:sz="4" w:space="0" w:color="92A9A0" w:themeColor="text2"/>
            </w:tcBorders>
            <w:shd w:val="clear" w:color="auto" w:fill="auto"/>
            <w:vAlign w:val="center"/>
          </w:tcPr>
          <w:p w14:paraId="3EB88BA1" w14:textId="77777777" w:rsidR="00FD16D6" w:rsidRPr="008350BA" w:rsidRDefault="00FD16D6" w:rsidP="008350BA">
            <w:pPr>
              <w:pStyle w:val="SCTextbox"/>
              <w:keepNext/>
              <w:rPr>
                <w:rFonts w:cs="Calibri Light"/>
                <w:sz w:val="18"/>
                <w:szCs w:val="18"/>
              </w:rPr>
            </w:pPr>
            <w:r w:rsidRPr="008350BA">
              <w:rPr>
                <w:rFonts w:cs="Calibri Light"/>
                <w:sz w:val="18"/>
                <w:szCs w:val="18"/>
              </w:rPr>
              <w:t>tonos</w:t>
            </w:r>
          </w:p>
        </w:tc>
        <w:tc>
          <w:tcPr>
            <w:tcW w:w="405" w:type="pct"/>
            <w:tcBorders>
              <w:top w:val="single" w:sz="4" w:space="0" w:color="92A9A0" w:themeColor="text2"/>
              <w:bottom w:val="single" w:sz="4" w:space="0" w:color="92A9A0" w:themeColor="text2"/>
            </w:tcBorders>
            <w:shd w:val="clear" w:color="auto" w:fill="auto"/>
            <w:vAlign w:val="center"/>
          </w:tcPr>
          <w:p w14:paraId="48D16971" w14:textId="77777777" w:rsidR="00FD16D6" w:rsidRPr="008350BA" w:rsidRDefault="00FD16D6" w:rsidP="008350BA">
            <w:pPr>
              <w:pStyle w:val="SCTextbox"/>
              <w:keepNext/>
              <w:rPr>
                <w:rFonts w:cs="Calibri Light"/>
                <w:sz w:val="18"/>
                <w:szCs w:val="18"/>
              </w:rPr>
            </w:pPr>
            <w:r w:rsidRPr="008350BA">
              <w:rPr>
                <w:rFonts w:cs="Calibri Light"/>
                <w:sz w:val="18"/>
                <w:szCs w:val="18"/>
              </w:rPr>
              <w:t>-</w:t>
            </w:r>
          </w:p>
        </w:tc>
        <w:tc>
          <w:tcPr>
            <w:tcW w:w="380" w:type="pct"/>
            <w:tcBorders>
              <w:top w:val="single" w:sz="4" w:space="0" w:color="92A9A0" w:themeColor="text2"/>
              <w:bottom w:val="single" w:sz="4" w:space="0" w:color="92A9A0" w:themeColor="text2"/>
            </w:tcBorders>
            <w:shd w:val="clear" w:color="auto" w:fill="auto"/>
            <w:vAlign w:val="center"/>
          </w:tcPr>
          <w:p w14:paraId="24C6F89B" w14:textId="77777777" w:rsidR="00FD16D6" w:rsidRPr="008350BA" w:rsidRDefault="00FD16D6" w:rsidP="008350BA">
            <w:pPr>
              <w:pStyle w:val="SCTextbox"/>
              <w:keepNext/>
              <w:rPr>
                <w:rFonts w:cs="Calibri Light"/>
                <w:sz w:val="18"/>
                <w:szCs w:val="18"/>
              </w:rPr>
            </w:pPr>
            <w:r w:rsidRPr="008350BA">
              <w:rPr>
                <w:rFonts w:cs="Calibri Light"/>
                <w:sz w:val="18"/>
                <w:szCs w:val="18"/>
              </w:rPr>
              <w:t>-</w:t>
            </w:r>
          </w:p>
        </w:tc>
        <w:tc>
          <w:tcPr>
            <w:tcW w:w="380" w:type="pct"/>
            <w:tcBorders>
              <w:top w:val="single" w:sz="4" w:space="0" w:color="92A9A0" w:themeColor="text2"/>
              <w:bottom w:val="single" w:sz="4" w:space="0" w:color="92A9A0" w:themeColor="text2"/>
            </w:tcBorders>
            <w:shd w:val="clear" w:color="auto" w:fill="auto"/>
            <w:vAlign w:val="center"/>
          </w:tcPr>
          <w:p w14:paraId="003C2303" w14:textId="77777777" w:rsidR="00FD16D6" w:rsidRPr="008350BA" w:rsidRDefault="00FD16D6" w:rsidP="008350BA">
            <w:pPr>
              <w:pStyle w:val="SCTextbox"/>
              <w:keepNext/>
              <w:rPr>
                <w:rFonts w:cs="Calibri Light"/>
                <w:sz w:val="18"/>
                <w:szCs w:val="18"/>
              </w:rPr>
            </w:pPr>
            <w:r w:rsidRPr="008350BA">
              <w:rPr>
                <w:rFonts w:cs="Calibri Light"/>
                <w:sz w:val="18"/>
                <w:szCs w:val="18"/>
              </w:rPr>
              <w:t>-</w:t>
            </w:r>
          </w:p>
        </w:tc>
        <w:tc>
          <w:tcPr>
            <w:tcW w:w="384" w:type="pct"/>
            <w:tcBorders>
              <w:top w:val="single" w:sz="4" w:space="0" w:color="92A9A0" w:themeColor="text2"/>
              <w:bottom w:val="single" w:sz="4" w:space="0" w:color="92A9A0" w:themeColor="text2"/>
            </w:tcBorders>
            <w:vAlign w:val="center"/>
          </w:tcPr>
          <w:p w14:paraId="1E17CF42" w14:textId="168DAE11" w:rsidR="00FD16D6" w:rsidRPr="008350BA" w:rsidRDefault="00FD16D6" w:rsidP="008350BA">
            <w:pPr>
              <w:pStyle w:val="SCTextbox"/>
              <w:keepNext/>
              <w:rPr>
                <w:rFonts w:cs="Calibri Light"/>
                <w:b/>
                <w:bCs/>
                <w:sz w:val="18"/>
                <w:szCs w:val="18"/>
              </w:rPr>
            </w:pPr>
            <w:r w:rsidRPr="008350BA">
              <w:rPr>
                <w:rFonts w:cs="Calibri Light"/>
                <w:b/>
                <w:bCs/>
                <w:sz w:val="18"/>
                <w:szCs w:val="18"/>
              </w:rPr>
              <w:t xml:space="preserve">≥ </w:t>
            </w:r>
            <w:r w:rsidR="0038600E">
              <w:rPr>
                <w:rFonts w:cs="Calibri Light"/>
                <w:b/>
                <w:bCs/>
                <w:sz w:val="18"/>
                <w:szCs w:val="18"/>
              </w:rPr>
              <w:t>206</w:t>
            </w:r>
          </w:p>
        </w:tc>
      </w:tr>
      <w:tr w:rsidR="009C3737" w:rsidRPr="009A497A" w14:paraId="597901D1" w14:textId="77777777" w:rsidTr="00C76B87">
        <w:trPr>
          <w:trHeight w:val="278"/>
        </w:trPr>
        <w:tc>
          <w:tcPr>
            <w:tcW w:w="236" w:type="pct"/>
            <w:tcBorders>
              <w:top w:val="single" w:sz="4" w:space="0" w:color="92A9A0" w:themeColor="text2"/>
              <w:bottom w:val="single" w:sz="4" w:space="0" w:color="92A9A0" w:themeColor="text2"/>
            </w:tcBorders>
            <w:vAlign w:val="center"/>
          </w:tcPr>
          <w:p w14:paraId="72CB9DFD" w14:textId="77777777" w:rsidR="00FD16D6" w:rsidRPr="008350BA" w:rsidRDefault="00FD16D6" w:rsidP="008350BA">
            <w:pPr>
              <w:pStyle w:val="SCTextbox"/>
              <w:keepNext/>
              <w:rPr>
                <w:rFonts w:cs="Calibri Light"/>
                <w:sz w:val="18"/>
                <w:szCs w:val="18"/>
              </w:rPr>
            </w:pPr>
            <w:r w:rsidRPr="008350BA">
              <w:rPr>
                <w:rFonts w:cs="Calibri Light"/>
                <w:sz w:val="18"/>
                <w:szCs w:val="18"/>
              </w:rPr>
              <w:t>3.2</w:t>
            </w:r>
          </w:p>
        </w:tc>
        <w:tc>
          <w:tcPr>
            <w:tcW w:w="2636" w:type="pct"/>
            <w:tcBorders>
              <w:top w:val="single" w:sz="4" w:space="0" w:color="92A9A0" w:themeColor="text2"/>
              <w:bottom w:val="single" w:sz="4" w:space="0" w:color="92A9A0" w:themeColor="text2"/>
            </w:tcBorders>
            <w:shd w:val="clear" w:color="auto" w:fill="auto"/>
            <w:vAlign w:val="center"/>
          </w:tcPr>
          <w:p w14:paraId="0878E7E0" w14:textId="77777777" w:rsidR="00FD16D6" w:rsidRPr="008350BA" w:rsidRDefault="00FD16D6" w:rsidP="008350BA">
            <w:pPr>
              <w:pStyle w:val="SCTextbox"/>
              <w:keepNext/>
              <w:rPr>
                <w:rFonts w:cs="Calibri Light"/>
                <w:sz w:val="18"/>
                <w:szCs w:val="18"/>
              </w:rPr>
            </w:pPr>
            <w:r w:rsidRPr="008350BA">
              <w:rPr>
                <w:rFonts w:cs="Calibri Light"/>
                <w:sz w:val="18"/>
                <w:szCs w:val="18"/>
              </w:rPr>
              <w:t>Iki 2027 m. padidinti perduotų perdirbti / perdirbtų KA kiekį</w:t>
            </w:r>
          </w:p>
        </w:tc>
        <w:tc>
          <w:tcPr>
            <w:tcW w:w="579" w:type="pct"/>
            <w:tcBorders>
              <w:top w:val="single" w:sz="4" w:space="0" w:color="92A9A0" w:themeColor="text2"/>
              <w:bottom w:val="single" w:sz="4" w:space="0" w:color="92A9A0" w:themeColor="text2"/>
            </w:tcBorders>
            <w:shd w:val="clear" w:color="auto" w:fill="auto"/>
            <w:vAlign w:val="center"/>
          </w:tcPr>
          <w:p w14:paraId="216444AF" w14:textId="77777777" w:rsidR="00FD16D6" w:rsidRPr="008350BA" w:rsidRDefault="00FD16D6" w:rsidP="008350BA">
            <w:pPr>
              <w:pStyle w:val="SCTextbox"/>
              <w:keepNext/>
              <w:rPr>
                <w:rFonts w:cs="Calibri Light"/>
                <w:sz w:val="18"/>
                <w:szCs w:val="18"/>
              </w:rPr>
            </w:pPr>
            <w:r w:rsidRPr="008350BA">
              <w:rPr>
                <w:rFonts w:cs="Calibri Light"/>
                <w:sz w:val="18"/>
                <w:szCs w:val="18"/>
              </w:rPr>
              <w:t>Proc.</w:t>
            </w:r>
          </w:p>
        </w:tc>
        <w:tc>
          <w:tcPr>
            <w:tcW w:w="405" w:type="pct"/>
            <w:tcBorders>
              <w:top w:val="single" w:sz="4" w:space="0" w:color="92A9A0" w:themeColor="text2"/>
              <w:bottom w:val="single" w:sz="4" w:space="0" w:color="92A9A0" w:themeColor="text2"/>
            </w:tcBorders>
            <w:shd w:val="clear" w:color="auto" w:fill="auto"/>
            <w:vAlign w:val="center"/>
          </w:tcPr>
          <w:p w14:paraId="1EABABEB" w14:textId="77777777" w:rsidR="00FD16D6" w:rsidRPr="008350BA" w:rsidRDefault="00FD16D6" w:rsidP="008350BA">
            <w:pPr>
              <w:pStyle w:val="SCTextbox"/>
              <w:keepNext/>
              <w:rPr>
                <w:rFonts w:cs="Calibri Light"/>
                <w:sz w:val="18"/>
                <w:szCs w:val="18"/>
              </w:rPr>
            </w:pPr>
            <w:r w:rsidRPr="008350BA">
              <w:rPr>
                <w:rFonts w:cs="Calibri Light"/>
                <w:sz w:val="18"/>
                <w:szCs w:val="18"/>
              </w:rPr>
              <w:t>≥ 75</w:t>
            </w:r>
          </w:p>
        </w:tc>
        <w:tc>
          <w:tcPr>
            <w:tcW w:w="380" w:type="pct"/>
            <w:tcBorders>
              <w:top w:val="single" w:sz="4" w:space="0" w:color="92A9A0" w:themeColor="text2"/>
              <w:bottom w:val="single" w:sz="4" w:space="0" w:color="92A9A0" w:themeColor="text2"/>
            </w:tcBorders>
            <w:shd w:val="clear" w:color="auto" w:fill="auto"/>
            <w:vAlign w:val="center"/>
          </w:tcPr>
          <w:p w14:paraId="3AEF0EA5" w14:textId="77777777" w:rsidR="00FD16D6" w:rsidRPr="008350BA" w:rsidRDefault="00FD16D6" w:rsidP="008350BA">
            <w:pPr>
              <w:pStyle w:val="SCTextbox"/>
              <w:keepNext/>
              <w:rPr>
                <w:rFonts w:cs="Calibri Light"/>
                <w:sz w:val="18"/>
                <w:szCs w:val="18"/>
              </w:rPr>
            </w:pPr>
            <w:r w:rsidRPr="008350BA">
              <w:rPr>
                <w:rFonts w:cs="Calibri Light"/>
                <w:sz w:val="18"/>
                <w:szCs w:val="18"/>
              </w:rPr>
              <w:t>≥ 80</w:t>
            </w:r>
          </w:p>
        </w:tc>
        <w:tc>
          <w:tcPr>
            <w:tcW w:w="380" w:type="pct"/>
            <w:tcBorders>
              <w:top w:val="single" w:sz="4" w:space="0" w:color="92A9A0" w:themeColor="text2"/>
              <w:bottom w:val="single" w:sz="4" w:space="0" w:color="92A9A0" w:themeColor="text2"/>
            </w:tcBorders>
            <w:shd w:val="clear" w:color="auto" w:fill="auto"/>
            <w:vAlign w:val="center"/>
          </w:tcPr>
          <w:p w14:paraId="0011933B" w14:textId="77777777" w:rsidR="00FD16D6" w:rsidRPr="008350BA" w:rsidRDefault="00FD16D6" w:rsidP="008350BA">
            <w:pPr>
              <w:pStyle w:val="SCTextbox"/>
              <w:keepNext/>
              <w:rPr>
                <w:rFonts w:cs="Calibri Light"/>
                <w:sz w:val="18"/>
                <w:szCs w:val="18"/>
              </w:rPr>
            </w:pPr>
            <w:r w:rsidRPr="008350BA">
              <w:rPr>
                <w:rFonts w:cs="Calibri Light"/>
                <w:sz w:val="18"/>
                <w:szCs w:val="18"/>
              </w:rPr>
              <w:t>≥ 50</w:t>
            </w:r>
          </w:p>
        </w:tc>
        <w:tc>
          <w:tcPr>
            <w:tcW w:w="384" w:type="pct"/>
            <w:tcBorders>
              <w:top w:val="single" w:sz="4" w:space="0" w:color="92A9A0" w:themeColor="text2"/>
              <w:bottom w:val="single" w:sz="4" w:space="0" w:color="92A9A0" w:themeColor="text2"/>
            </w:tcBorders>
            <w:vAlign w:val="center"/>
          </w:tcPr>
          <w:p w14:paraId="3D49F641" w14:textId="77777777" w:rsidR="00FD16D6" w:rsidRPr="008350BA" w:rsidRDefault="00FD16D6" w:rsidP="008350BA">
            <w:pPr>
              <w:pStyle w:val="SCTextbox"/>
              <w:keepNext/>
              <w:rPr>
                <w:rFonts w:cs="Calibri Light"/>
                <w:b/>
                <w:bCs/>
                <w:sz w:val="18"/>
                <w:szCs w:val="18"/>
              </w:rPr>
            </w:pPr>
            <w:r w:rsidRPr="008350BA">
              <w:rPr>
                <w:rFonts w:cs="Calibri Light"/>
                <w:b/>
                <w:bCs/>
                <w:sz w:val="18"/>
                <w:szCs w:val="18"/>
              </w:rPr>
              <w:t>≥ 55</w:t>
            </w:r>
          </w:p>
        </w:tc>
      </w:tr>
      <w:tr w:rsidR="009C3737" w:rsidRPr="009A497A" w14:paraId="34900F1A" w14:textId="77777777" w:rsidTr="00C76B87">
        <w:trPr>
          <w:trHeight w:val="278"/>
        </w:trPr>
        <w:tc>
          <w:tcPr>
            <w:tcW w:w="236" w:type="pct"/>
            <w:tcBorders>
              <w:top w:val="single" w:sz="4" w:space="0" w:color="92A9A0" w:themeColor="text2"/>
              <w:bottom w:val="single" w:sz="4" w:space="0" w:color="92A9A0" w:themeColor="text2"/>
            </w:tcBorders>
            <w:vAlign w:val="center"/>
          </w:tcPr>
          <w:p w14:paraId="12478D1D" w14:textId="77777777" w:rsidR="00FD16D6" w:rsidRPr="008350BA" w:rsidRDefault="00FD16D6" w:rsidP="008350BA">
            <w:pPr>
              <w:pStyle w:val="SCTextbox"/>
              <w:keepNext/>
              <w:rPr>
                <w:rFonts w:cs="Calibri Light"/>
                <w:sz w:val="18"/>
                <w:szCs w:val="18"/>
              </w:rPr>
            </w:pPr>
            <w:r w:rsidRPr="008350BA">
              <w:rPr>
                <w:rFonts w:cs="Calibri Light"/>
                <w:sz w:val="18"/>
                <w:szCs w:val="18"/>
              </w:rPr>
              <w:t>3.3</w:t>
            </w:r>
          </w:p>
        </w:tc>
        <w:tc>
          <w:tcPr>
            <w:tcW w:w="2636" w:type="pct"/>
            <w:tcBorders>
              <w:top w:val="single" w:sz="4" w:space="0" w:color="92A9A0" w:themeColor="text2"/>
              <w:bottom w:val="single" w:sz="4" w:space="0" w:color="92A9A0" w:themeColor="text2"/>
            </w:tcBorders>
            <w:shd w:val="clear" w:color="auto" w:fill="auto"/>
            <w:vAlign w:val="center"/>
          </w:tcPr>
          <w:p w14:paraId="5DFD515F" w14:textId="77777777" w:rsidR="00FD16D6" w:rsidRPr="008350BA" w:rsidRDefault="00FD16D6" w:rsidP="008350BA">
            <w:pPr>
              <w:pStyle w:val="SCTextbox"/>
              <w:keepNext/>
              <w:rPr>
                <w:rFonts w:cs="Calibri Light"/>
                <w:sz w:val="18"/>
                <w:szCs w:val="18"/>
              </w:rPr>
            </w:pPr>
            <w:r w:rsidRPr="008350BA">
              <w:rPr>
                <w:rFonts w:cs="Calibri Light"/>
                <w:sz w:val="18"/>
                <w:szCs w:val="18"/>
              </w:rPr>
              <w:t>Iki 2027 m. sumažinti Alytaus regiono nepavojingų atliekų sąvartyne šalinamų KA kiekį</w:t>
            </w:r>
          </w:p>
        </w:tc>
        <w:tc>
          <w:tcPr>
            <w:tcW w:w="579" w:type="pct"/>
            <w:tcBorders>
              <w:top w:val="single" w:sz="4" w:space="0" w:color="92A9A0" w:themeColor="text2"/>
              <w:bottom w:val="single" w:sz="4" w:space="0" w:color="92A9A0" w:themeColor="text2"/>
            </w:tcBorders>
            <w:shd w:val="clear" w:color="auto" w:fill="auto"/>
            <w:vAlign w:val="center"/>
          </w:tcPr>
          <w:p w14:paraId="5A27A06C" w14:textId="77777777" w:rsidR="00FD16D6" w:rsidRPr="008350BA" w:rsidRDefault="00FD16D6" w:rsidP="008350BA">
            <w:pPr>
              <w:pStyle w:val="SCTextbox"/>
              <w:keepNext/>
              <w:rPr>
                <w:rFonts w:cs="Calibri Light"/>
                <w:sz w:val="18"/>
                <w:szCs w:val="18"/>
              </w:rPr>
            </w:pPr>
            <w:r w:rsidRPr="008350BA">
              <w:rPr>
                <w:rFonts w:cs="Calibri Light"/>
                <w:sz w:val="18"/>
                <w:szCs w:val="18"/>
              </w:rPr>
              <w:t>Proc.</w:t>
            </w:r>
          </w:p>
        </w:tc>
        <w:tc>
          <w:tcPr>
            <w:tcW w:w="405" w:type="pct"/>
            <w:tcBorders>
              <w:top w:val="single" w:sz="4" w:space="0" w:color="92A9A0" w:themeColor="text2"/>
              <w:bottom w:val="single" w:sz="4" w:space="0" w:color="92A9A0" w:themeColor="text2"/>
            </w:tcBorders>
            <w:shd w:val="clear" w:color="auto" w:fill="auto"/>
            <w:vAlign w:val="center"/>
          </w:tcPr>
          <w:p w14:paraId="3D423330" w14:textId="77777777" w:rsidR="00FD16D6" w:rsidRPr="008350BA" w:rsidRDefault="00FD16D6" w:rsidP="008350BA">
            <w:pPr>
              <w:pStyle w:val="SCTextbox"/>
              <w:keepNext/>
              <w:rPr>
                <w:rFonts w:cs="Calibri Light"/>
                <w:sz w:val="18"/>
                <w:szCs w:val="18"/>
              </w:rPr>
            </w:pPr>
            <w:r w:rsidRPr="008350BA">
              <w:rPr>
                <w:rFonts w:cs="Calibri Light"/>
                <w:sz w:val="18"/>
                <w:szCs w:val="18"/>
              </w:rPr>
              <w:t>&lt; 11</w:t>
            </w:r>
          </w:p>
        </w:tc>
        <w:tc>
          <w:tcPr>
            <w:tcW w:w="380" w:type="pct"/>
            <w:tcBorders>
              <w:top w:val="single" w:sz="4" w:space="0" w:color="92A9A0" w:themeColor="text2"/>
              <w:bottom w:val="single" w:sz="4" w:space="0" w:color="92A9A0" w:themeColor="text2"/>
            </w:tcBorders>
            <w:shd w:val="clear" w:color="auto" w:fill="auto"/>
            <w:vAlign w:val="center"/>
          </w:tcPr>
          <w:p w14:paraId="2FB29E1E" w14:textId="77777777" w:rsidR="00FD16D6" w:rsidRPr="008350BA" w:rsidRDefault="00FD16D6" w:rsidP="008350BA">
            <w:pPr>
              <w:pStyle w:val="SCTextbox"/>
              <w:keepNext/>
              <w:rPr>
                <w:rFonts w:cs="Calibri Light"/>
                <w:sz w:val="18"/>
                <w:szCs w:val="18"/>
              </w:rPr>
            </w:pPr>
            <w:r w:rsidRPr="008350BA">
              <w:rPr>
                <w:rFonts w:cs="Calibri Light"/>
                <w:sz w:val="18"/>
                <w:szCs w:val="18"/>
              </w:rPr>
              <w:t>&lt; 10</w:t>
            </w:r>
          </w:p>
        </w:tc>
        <w:tc>
          <w:tcPr>
            <w:tcW w:w="380" w:type="pct"/>
            <w:tcBorders>
              <w:top w:val="single" w:sz="4" w:space="0" w:color="92A9A0" w:themeColor="text2"/>
              <w:bottom w:val="single" w:sz="4" w:space="0" w:color="92A9A0" w:themeColor="text2"/>
            </w:tcBorders>
            <w:shd w:val="clear" w:color="auto" w:fill="auto"/>
            <w:vAlign w:val="center"/>
          </w:tcPr>
          <w:p w14:paraId="7268AB07" w14:textId="77777777" w:rsidR="00FD16D6" w:rsidRPr="008350BA" w:rsidRDefault="00FD16D6" w:rsidP="008350BA">
            <w:pPr>
              <w:pStyle w:val="SCTextbox"/>
              <w:keepNext/>
              <w:rPr>
                <w:rFonts w:cs="Calibri Light"/>
                <w:sz w:val="18"/>
                <w:szCs w:val="18"/>
              </w:rPr>
            </w:pPr>
            <w:r w:rsidRPr="008350BA">
              <w:rPr>
                <w:rFonts w:cs="Calibri Light"/>
                <w:sz w:val="18"/>
                <w:szCs w:val="18"/>
              </w:rPr>
              <w:t>&lt; 9</w:t>
            </w:r>
          </w:p>
        </w:tc>
        <w:tc>
          <w:tcPr>
            <w:tcW w:w="384" w:type="pct"/>
            <w:tcBorders>
              <w:top w:val="single" w:sz="4" w:space="0" w:color="92A9A0" w:themeColor="text2"/>
              <w:bottom w:val="single" w:sz="4" w:space="0" w:color="92A9A0" w:themeColor="text2"/>
            </w:tcBorders>
            <w:vAlign w:val="center"/>
          </w:tcPr>
          <w:p w14:paraId="34762C59" w14:textId="77777777" w:rsidR="00FD16D6" w:rsidRPr="008350BA" w:rsidRDefault="00FD16D6" w:rsidP="008350BA">
            <w:pPr>
              <w:pStyle w:val="SCTextbox"/>
              <w:keepNext/>
              <w:rPr>
                <w:rFonts w:cs="Calibri Light"/>
                <w:b/>
                <w:bCs/>
                <w:sz w:val="18"/>
                <w:szCs w:val="18"/>
              </w:rPr>
            </w:pPr>
            <w:r w:rsidRPr="008350BA">
              <w:rPr>
                <w:rFonts w:cs="Calibri Light"/>
                <w:b/>
                <w:bCs/>
                <w:sz w:val="18"/>
                <w:szCs w:val="18"/>
              </w:rPr>
              <w:t>&lt; 8</w:t>
            </w:r>
          </w:p>
        </w:tc>
      </w:tr>
      <w:tr w:rsidR="009C3737" w:rsidRPr="009A497A" w14:paraId="67C7B2BD" w14:textId="77777777" w:rsidTr="00C76B87">
        <w:trPr>
          <w:trHeight w:val="278"/>
        </w:trPr>
        <w:tc>
          <w:tcPr>
            <w:tcW w:w="236" w:type="pct"/>
            <w:tcBorders>
              <w:top w:val="single" w:sz="4" w:space="0" w:color="92A9A0" w:themeColor="text2"/>
              <w:bottom w:val="single" w:sz="4" w:space="0" w:color="92A9A0" w:themeColor="text2"/>
            </w:tcBorders>
            <w:vAlign w:val="center"/>
          </w:tcPr>
          <w:p w14:paraId="15A017D6" w14:textId="77777777" w:rsidR="00FD16D6" w:rsidRPr="008350BA" w:rsidRDefault="00FD16D6" w:rsidP="008350BA">
            <w:pPr>
              <w:pStyle w:val="SCTextbox"/>
              <w:keepNext/>
              <w:rPr>
                <w:rFonts w:cs="Calibri Light"/>
                <w:sz w:val="18"/>
                <w:szCs w:val="18"/>
              </w:rPr>
            </w:pPr>
            <w:r w:rsidRPr="008350BA">
              <w:rPr>
                <w:rFonts w:cs="Calibri Light"/>
                <w:sz w:val="18"/>
                <w:szCs w:val="18"/>
              </w:rPr>
              <w:t>3.4</w:t>
            </w:r>
          </w:p>
        </w:tc>
        <w:tc>
          <w:tcPr>
            <w:tcW w:w="2636" w:type="pct"/>
            <w:tcBorders>
              <w:top w:val="single" w:sz="4" w:space="0" w:color="92A9A0" w:themeColor="text2"/>
              <w:bottom w:val="single" w:sz="4" w:space="0" w:color="92A9A0" w:themeColor="text2"/>
            </w:tcBorders>
            <w:shd w:val="clear" w:color="auto" w:fill="auto"/>
            <w:vAlign w:val="center"/>
          </w:tcPr>
          <w:p w14:paraId="39BF39D8" w14:textId="77777777" w:rsidR="00FD16D6" w:rsidRPr="008350BA" w:rsidRDefault="00FD16D6" w:rsidP="008350BA">
            <w:pPr>
              <w:pStyle w:val="SCTextbox"/>
              <w:keepNext/>
              <w:rPr>
                <w:rFonts w:cs="Calibri Light"/>
                <w:sz w:val="18"/>
                <w:szCs w:val="18"/>
              </w:rPr>
            </w:pPr>
            <w:r w:rsidRPr="008350BA">
              <w:rPr>
                <w:rFonts w:cs="Calibri Light"/>
                <w:sz w:val="18"/>
                <w:szCs w:val="18"/>
              </w:rPr>
              <w:t xml:space="preserve">Iki 2027 m. sumažinti komunalinių atliekų tvarkymo veiklos poveikį aplinkai </w:t>
            </w:r>
          </w:p>
        </w:tc>
        <w:tc>
          <w:tcPr>
            <w:tcW w:w="579" w:type="pct"/>
            <w:tcBorders>
              <w:top w:val="single" w:sz="4" w:space="0" w:color="92A9A0" w:themeColor="text2"/>
              <w:bottom w:val="single" w:sz="4" w:space="0" w:color="92A9A0" w:themeColor="text2"/>
            </w:tcBorders>
            <w:shd w:val="clear" w:color="auto" w:fill="auto"/>
            <w:vAlign w:val="center"/>
          </w:tcPr>
          <w:p w14:paraId="781AE9C8" w14:textId="77777777" w:rsidR="00FD16D6" w:rsidRPr="008350BA" w:rsidRDefault="00FD16D6" w:rsidP="008350BA">
            <w:pPr>
              <w:pStyle w:val="SCTextbox"/>
              <w:keepNext/>
              <w:rPr>
                <w:rFonts w:cs="Calibri Light"/>
                <w:sz w:val="18"/>
                <w:szCs w:val="18"/>
              </w:rPr>
            </w:pPr>
            <w:r w:rsidRPr="008350BA">
              <w:rPr>
                <w:rFonts w:cs="Calibri Light"/>
                <w:sz w:val="18"/>
                <w:szCs w:val="18"/>
              </w:rPr>
              <w:t>t CO</w:t>
            </w:r>
            <w:r w:rsidRPr="008350BA">
              <w:rPr>
                <w:rFonts w:cs="Calibri Light"/>
                <w:sz w:val="18"/>
                <w:szCs w:val="18"/>
                <w:vertAlign w:val="subscript"/>
              </w:rPr>
              <w:t>2</w:t>
            </w:r>
            <w:r w:rsidRPr="008350BA">
              <w:rPr>
                <w:rFonts w:cs="Calibri Light"/>
                <w:sz w:val="18"/>
                <w:szCs w:val="18"/>
              </w:rPr>
              <w:t>e</w:t>
            </w:r>
          </w:p>
        </w:tc>
        <w:tc>
          <w:tcPr>
            <w:tcW w:w="405" w:type="pct"/>
            <w:tcBorders>
              <w:top w:val="single" w:sz="4" w:space="0" w:color="92A9A0" w:themeColor="text2"/>
              <w:bottom w:val="single" w:sz="4" w:space="0" w:color="92A9A0" w:themeColor="text2"/>
            </w:tcBorders>
            <w:shd w:val="clear" w:color="auto" w:fill="auto"/>
            <w:vAlign w:val="center"/>
          </w:tcPr>
          <w:p w14:paraId="3B87A773" w14:textId="77777777" w:rsidR="00FD16D6" w:rsidRPr="008350BA" w:rsidRDefault="00FD16D6" w:rsidP="008350BA">
            <w:pPr>
              <w:pStyle w:val="SCTextbox"/>
              <w:keepNext/>
              <w:rPr>
                <w:rFonts w:cs="Calibri Light"/>
                <w:sz w:val="18"/>
                <w:szCs w:val="18"/>
              </w:rPr>
            </w:pPr>
            <w:r w:rsidRPr="008350BA">
              <w:rPr>
                <w:rFonts w:cs="Calibri Light"/>
                <w:sz w:val="18"/>
                <w:szCs w:val="18"/>
              </w:rPr>
              <w:t>M &lt; M + 1</w:t>
            </w:r>
            <w:r w:rsidRPr="008350BA">
              <w:rPr>
                <w:rStyle w:val="FootnoteReference"/>
                <w:rFonts w:cs="Calibri Light"/>
                <w:sz w:val="18"/>
                <w:szCs w:val="18"/>
              </w:rPr>
              <w:footnoteReference w:id="15"/>
            </w:r>
          </w:p>
        </w:tc>
        <w:tc>
          <w:tcPr>
            <w:tcW w:w="380" w:type="pct"/>
            <w:tcBorders>
              <w:top w:val="single" w:sz="4" w:space="0" w:color="92A9A0" w:themeColor="text2"/>
              <w:bottom w:val="single" w:sz="4" w:space="0" w:color="92A9A0" w:themeColor="text2"/>
            </w:tcBorders>
            <w:shd w:val="clear" w:color="auto" w:fill="auto"/>
            <w:vAlign w:val="center"/>
          </w:tcPr>
          <w:p w14:paraId="5E2FC21D" w14:textId="77777777" w:rsidR="00FD16D6" w:rsidRPr="008350BA" w:rsidRDefault="00FD16D6" w:rsidP="008350BA">
            <w:pPr>
              <w:pStyle w:val="SCTextbox"/>
              <w:keepNext/>
              <w:rPr>
                <w:rFonts w:cs="Calibri Light"/>
                <w:sz w:val="18"/>
                <w:szCs w:val="18"/>
              </w:rPr>
            </w:pPr>
            <w:r w:rsidRPr="008350BA">
              <w:rPr>
                <w:rFonts w:cs="Calibri Light"/>
                <w:sz w:val="18"/>
                <w:szCs w:val="18"/>
              </w:rPr>
              <w:t>M &lt; M + 1</w:t>
            </w:r>
          </w:p>
        </w:tc>
        <w:tc>
          <w:tcPr>
            <w:tcW w:w="380" w:type="pct"/>
            <w:tcBorders>
              <w:top w:val="single" w:sz="4" w:space="0" w:color="92A9A0" w:themeColor="text2"/>
              <w:bottom w:val="single" w:sz="4" w:space="0" w:color="92A9A0" w:themeColor="text2"/>
            </w:tcBorders>
            <w:shd w:val="clear" w:color="auto" w:fill="auto"/>
            <w:vAlign w:val="center"/>
          </w:tcPr>
          <w:p w14:paraId="6936BC7B" w14:textId="77777777" w:rsidR="00FD16D6" w:rsidRPr="008350BA" w:rsidRDefault="00FD16D6" w:rsidP="008350BA">
            <w:pPr>
              <w:pStyle w:val="SCTextbox"/>
              <w:keepNext/>
              <w:rPr>
                <w:rFonts w:cs="Calibri Light"/>
                <w:sz w:val="18"/>
                <w:szCs w:val="18"/>
              </w:rPr>
            </w:pPr>
            <w:r w:rsidRPr="008350BA">
              <w:rPr>
                <w:rFonts w:cs="Calibri Light"/>
                <w:sz w:val="18"/>
                <w:szCs w:val="18"/>
              </w:rPr>
              <w:t>M &lt; M + 1</w:t>
            </w:r>
          </w:p>
        </w:tc>
        <w:tc>
          <w:tcPr>
            <w:tcW w:w="384" w:type="pct"/>
            <w:tcBorders>
              <w:top w:val="single" w:sz="4" w:space="0" w:color="92A9A0" w:themeColor="text2"/>
              <w:bottom w:val="single" w:sz="4" w:space="0" w:color="92A9A0" w:themeColor="text2"/>
            </w:tcBorders>
            <w:vAlign w:val="center"/>
          </w:tcPr>
          <w:p w14:paraId="73E9B4BD" w14:textId="77777777" w:rsidR="00FD16D6" w:rsidRPr="008350BA" w:rsidRDefault="00FD16D6" w:rsidP="008350BA">
            <w:pPr>
              <w:pStyle w:val="SCTextbox"/>
              <w:keepNext/>
              <w:rPr>
                <w:rFonts w:cs="Calibri Light"/>
                <w:b/>
                <w:bCs/>
                <w:sz w:val="18"/>
                <w:szCs w:val="18"/>
              </w:rPr>
            </w:pPr>
            <w:r w:rsidRPr="008350BA">
              <w:rPr>
                <w:rFonts w:cs="Calibri Light"/>
                <w:sz w:val="18"/>
                <w:szCs w:val="18"/>
              </w:rPr>
              <w:t>M &lt; M + 1</w:t>
            </w:r>
          </w:p>
        </w:tc>
      </w:tr>
    </w:tbl>
    <w:p w14:paraId="205513BB" w14:textId="3599D362" w:rsidR="007C2A14" w:rsidRDefault="00FD16D6" w:rsidP="00C76B87">
      <w:pPr>
        <w:keepNext/>
      </w:pPr>
      <w:r w:rsidRPr="00E00704">
        <w:rPr>
          <w:rStyle w:val="SubtleEmphasis"/>
        </w:rPr>
        <w:t>Šaltinis: Parengta Konsultanto</w:t>
      </w:r>
      <w:r>
        <w:rPr>
          <w:rStyle w:val="SubtleEmphasis"/>
        </w:rPr>
        <w:t xml:space="preserve">, remiantis </w:t>
      </w:r>
      <w:r w:rsidR="00FC5544">
        <w:rPr>
          <w:rStyle w:val="SubtleEmphasis"/>
        </w:rPr>
        <w:t>Prienų r.</w:t>
      </w:r>
      <w:r w:rsidRPr="00954235">
        <w:rPr>
          <w:rStyle w:val="SubtleEmphasis"/>
        </w:rPr>
        <w:t xml:space="preserve"> savivaldybės atliekų prevencijos ir tvarkymo 2021</w:t>
      </w:r>
      <w:r>
        <w:rPr>
          <w:rStyle w:val="SubtleEmphasis"/>
        </w:rPr>
        <w:t>–</w:t>
      </w:r>
      <w:r w:rsidRPr="00954235">
        <w:rPr>
          <w:rStyle w:val="SubtleEmphasis"/>
        </w:rPr>
        <w:t xml:space="preserve">2027 m. </w:t>
      </w:r>
      <w:r>
        <w:rPr>
          <w:rStyle w:val="SubtleEmphasis"/>
        </w:rPr>
        <w:t>p</w:t>
      </w:r>
      <w:r w:rsidRPr="00954235">
        <w:rPr>
          <w:rStyle w:val="SubtleEmphasis"/>
        </w:rPr>
        <w:t>lan</w:t>
      </w:r>
      <w:r>
        <w:rPr>
          <w:rStyle w:val="SubtleEmphasis"/>
        </w:rPr>
        <w:t>u</w:t>
      </w:r>
    </w:p>
    <w:p w14:paraId="7A7506BC" w14:textId="26718EBF" w:rsidR="00031091" w:rsidRDefault="00031091" w:rsidP="00C76B87">
      <w:pPr>
        <w:spacing w:before="0" w:after="200" w:line="276" w:lineRule="auto"/>
        <w:jc w:val="left"/>
      </w:pPr>
      <w:r>
        <w:br w:type="page"/>
      </w:r>
    </w:p>
    <w:p w14:paraId="2A34F3B8" w14:textId="77777777" w:rsidR="00AA40E2" w:rsidRPr="00886997" w:rsidRDefault="00AA40E2" w:rsidP="00C76B87">
      <w:pPr>
        <w:pStyle w:val="Heading1"/>
      </w:pPr>
      <w:bookmarkStart w:id="327" w:name="_Toc157075239"/>
      <w:bookmarkStart w:id="328" w:name="_Toc157080912"/>
      <w:bookmarkStart w:id="329" w:name="_Toc157084169"/>
      <w:bookmarkStart w:id="330" w:name="_Toc157084347"/>
      <w:bookmarkStart w:id="331" w:name="_Toc157084860"/>
      <w:bookmarkStart w:id="332" w:name="_Toc157085053"/>
      <w:bookmarkStart w:id="333" w:name="_Toc157075240"/>
      <w:bookmarkStart w:id="334" w:name="_Toc157080913"/>
      <w:bookmarkStart w:id="335" w:name="_Toc157084170"/>
      <w:bookmarkStart w:id="336" w:name="_Toc157084348"/>
      <w:bookmarkStart w:id="337" w:name="_Toc157084861"/>
      <w:bookmarkStart w:id="338" w:name="_Toc157085054"/>
      <w:bookmarkStart w:id="339" w:name="_Toc157075241"/>
      <w:bookmarkStart w:id="340" w:name="_Toc157080914"/>
      <w:bookmarkStart w:id="341" w:name="_Toc157084171"/>
      <w:bookmarkStart w:id="342" w:name="_Toc157084349"/>
      <w:bookmarkStart w:id="343" w:name="_Toc157084862"/>
      <w:bookmarkStart w:id="344" w:name="_Toc157085055"/>
      <w:bookmarkStart w:id="345" w:name="_Toc157075242"/>
      <w:bookmarkStart w:id="346" w:name="_Toc157080915"/>
      <w:bookmarkStart w:id="347" w:name="_Toc157084172"/>
      <w:bookmarkStart w:id="348" w:name="_Toc157084350"/>
      <w:bookmarkStart w:id="349" w:name="_Toc157084863"/>
      <w:bookmarkStart w:id="350" w:name="_Toc157085056"/>
      <w:bookmarkStart w:id="351" w:name="_Toc160108320"/>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r w:rsidRPr="00886997">
        <w:lastRenderedPageBreak/>
        <w:t>Viešinimas</w:t>
      </w:r>
      <w:bookmarkEnd w:id="351"/>
    </w:p>
    <w:p w14:paraId="7C873B34" w14:textId="5AF16728" w:rsidR="00855967" w:rsidRPr="00886997" w:rsidRDefault="00855967" w:rsidP="00C76B87">
      <w:pPr>
        <w:spacing w:before="120"/>
      </w:pPr>
      <w:r w:rsidRPr="00886997">
        <w:t xml:space="preserve">SPAV proceso metu visuomenė </w:t>
      </w:r>
      <w:r w:rsidR="008E24CF">
        <w:t xml:space="preserve">bus </w:t>
      </w:r>
      <w:r w:rsidRPr="00886997">
        <w:t>informuota apie parengtą SPAV ataskaitą, vyks viešas SPAV ataskaitos pristatymas.  Viešinimo procedūras reglamentuoja LR aplinkos ministro 2004 m. rugpjūčio 27 d. įsakymu Nr. D1-455 „Dėl Visuomenės dalyvavimo planų ir programų strateginio pasekmių aplinkai vertinimo procedūrose ir vertinimo subjektų, ES valstybių narių ir kitų užsienio valstybių informavimo tvarkos aprašo patvirtinimo“ tvarkos aprašas.</w:t>
      </w:r>
    </w:p>
    <w:p w14:paraId="6AF74554" w14:textId="4CF3911E" w:rsidR="00855967" w:rsidRPr="00043CDD" w:rsidRDefault="00855967" w:rsidP="00C76B87">
      <w:pPr>
        <w:spacing w:before="120"/>
      </w:pPr>
      <w:r w:rsidRPr="00043CDD">
        <w:t xml:space="preserve">Visuomenė turės galimybę supažinti su SPAV ataskaita </w:t>
      </w:r>
      <w:r w:rsidR="008E24CF" w:rsidRPr="00043CDD">
        <w:t>1</w:t>
      </w:r>
      <w:r w:rsidR="008E24CF" w:rsidRPr="00043CDD">
        <w:rPr>
          <w:lang w:val="en-US"/>
        </w:rPr>
        <w:t xml:space="preserve">0 </w:t>
      </w:r>
      <w:proofErr w:type="spellStart"/>
      <w:r w:rsidR="008E24CF" w:rsidRPr="00043CDD">
        <w:rPr>
          <w:lang w:val="en-US"/>
        </w:rPr>
        <w:t>d.d.</w:t>
      </w:r>
      <w:proofErr w:type="spellEnd"/>
      <w:r w:rsidR="008E24CF" w:rsidRPr="00043CDD">
        <w:rPr>
          <w:lang w:val="en-US"/>
        </w:rPr>
        <w:t xml:space="preserve"> </w:t>
      </w:r>
      <w:r w:rsidRPr="00043CDD">
        <w:t xml:space="preserve">iki viešo pristatymo ir </w:t>
      </w:r>
      <w:r w:rsidR="008E24CF" w:rsidRPr="00043CDD">
        <w:t xml:space="preserve">10 </w:t>
      </w:r>
      <w:proofErr w:type="spellStart"/>
      <w:r w:rsidR="008E24CF" w:rsidRPr="00043CDD">
        <w:t>d.d</w:t>
      </w:r>
      <w:proofErr w:type="spellEnd"/>
      <w:r w:rsidR="008E24CF" w:rsidRPr="00043CDD">
        <w:t xml:space="preserve">. po jo, bei </w:t>
      </w:r>
      <w:r w:rsidRPr="00043CDD">
        <w:t>pateikti pasiūlymus:</w:t>
      </w:r>
    </w:p>
    <w:p w14:paraId="2B2BA911" w14:textId="3EB454E6" w:rsidR="00855967" w:rsidRPr="00043CDD" w:rsidRDefault="00855967" w:rsidP="00C76B87">
      <w:pPr>
        <w:pStyle w:val="Bullet"/>
        <w:numPr>
          <w:ilvl w:val="1"/>
          <w:numId w:val="1"/>
        </w:numPr>
      </w:pPr>
      <w:r w:rsidRPr="00043CDD">
        <w:t xml:space="preserve">Plano organizatoriaus </w:t>
      </w:r>
      <w:r w:rsidR="00361303" w:rsidRPr="00043CDD">
        <w:t>(</w:t>
      </w:r>
      <w:r w:rsidRPr="00043CDD">
        <w:t>ARATC</w:t>
      </w:r>
      <w:r w:rsidR="00361303" w:rsidRPr="00043CDD">
        <w:t>)</w:t>
      </w:r>
      <w:r w:rsidRPr="00043CDD">
        <w:t xml:space="preserve"> buveinėje Vilniaus g. 31, </w:t>
      </w:r>
      <w:r w:rsidR="00361303" w:rsidRPr="00043CDD">
        <w:t>Alytuje</w:t>
      </w:r>
      <w:r w:rsidRPr="00043CDD">
        <w:t xml:space="preserve"> ir internet</w:t>
      </w:r>
      <w:r w:rsidR="00043CDD" w:rsidRPr="00043CDD">
        <w:t>inėje</w:t>
      </w:r>
      <w:r w:rsidRPr="00043CDD">
        <w:t xml:space="preserve"> svetainėje </w:t>
      </w:r>
      <w:hyperlink r:id="rId43" w:history="1">
        <w:r w:rsidR="00A76867" w:rsidRPr="003E222B">
          <w:rPr>
            <w:rStyle w:val="Hyperlink"/>
            <w:rFonts w:ascii="Calibri Light" w:hAnsi="Calibri Light"/>
          </w:rPr>
          <w:t>https://www.aratc.lt</w:t>
        </w:r>
      </w:hyperlink>
      <w:r w:rsidR="00A76867">
        <w:t xml:space="preserve"> ;</w:t>
      </w:r>
    </w:p>
    <w:p w14:paraId="7324BA57" w14:textId="2729CDFA" w:rsidR="00043CDD" w:rsidRPr="00043CDD" w:rsidRDefault="00043CDD" w:rsidP="00C76B87">
      <w:pPr>
        <w:pStyle w:val="Bullet"/>
        <w:numPr>
          <w:ilvl w:val="1"/>
          <w:numId w:val="1"/>
        </w:numPr>
      </w:pPr>
      <w:r w:rsidRPr="00043CDD">
        <w:t>Prienų rajono savivaldybės administracijoje</w:t>
      </w:r>
      <w:r w:rsidR="008B4908">
        <w:t xml:space="preserve"> Laisvės a. 12, Prienuose ir internetinėje svetainėje </w:t>
      </w:r>
      <w:hyperlink r:id="rId44" w:history="1">
        <w:r w:rsidR="008B4908" w:rsidRPr="003E222B">
          <w:rPr>
            <w:rStyle w:val="Hyperlink"/>
            <w:rFonts w:ascii="Calibri Light" w:hAnsi="Calibri Light"/>
          </w:rPr>
          <w:t>https://www.prienai.lt</w:t>
        </w:r>
      </w:hyperlink>
      <w:r w:rsidR="008B4908">
        <w:t xml:space="preserve"> </w:t>
      </w:r>
      <w:r w:rsidR="00A76867">
        <w:t>;</w:t>
      </w:r>
    </w:p>
    <w:p w14:paraId="4501CD43" w14:textId="129BBF32" w:rsidR="00855967" w:rsidRPr="00043CDD" w:rsidRDefault="00855967" w:rsidP="00C76B87">
      <w:pPr>
        <w:pStyle w:val="Bullet"/>
        <w:numPr>
          <w:ilvl w:val="1"/>
          <w:numId w:val="1"/>
        </w:numPr>
      </w:pPr>
      <w:r w:rsidRPr="00043CDD">
        <w:t xml:space="preserve">Skelbimai apie viešą pristatymą patalpinti Plano organizatoriaus, </w:t>
      </w:r>
      <w:r w:rsidR="00361303" w:rsidRPr="00043CDD">
        <w:t xml:space="preserve">Prienų rajono </w:t>
      </w:r>
      <w:r w:rsidRPr="00043CDD">
        <w:t>savivaldybės</w:t>
      </w:r>
      <w:r w:rsidR="00984AD4" w:rsidRPr="00043CDD">
        <w:t xml:space="preserve"> </w:t>
      </w:r>
      <w:r w:rsidRPr="00043CDD">
        <w:t>internet</w:t>
      </w:r>
      <w:r w:rsidR="00A76867">
        <w:t>inėse</w:t>
      </w:r>
      <w:r w:rsidRPr="00043CDD">
        <w:t xml:space="preserve"> svetainėse ir </w:t>
      </w:r>
      <w:r w:rsidR="00361303" w:rsidRPr="00043CDD">
        <w:t>seniūnijų lentose</w:t>
      </w:r>
      <w:r w:rsidRPr="00043CDD">
        <w:t>.</w:t>
      </w:r>
    </w:p>
    <w:p w14:paraId="301429FF" w14:textId="77777777" w:rsidR="002B7F5E" w:rsidRDefault="002B7F5E" w:rsidP="00C76B87">
      <w:pPr>
        <w:spacing w:before="0" w:after="200" w:line="276" w:lineRule="auto"/>
        <w:jc w:val="left"/>
        <w:rPr>
          <w:highlight w:val="yellow"/>
        </w:rPr>
      </w:pPr>
      <w:r>
        <w:rPr>
          <w:highlight w:val="yellow"/>
        </w:rPr>
        <w:br w:type="page"/>
      </w:r>
    </w:p>
    <w:p w14:paraId="6DDEF9DD" w14:textId="77777777" w:rsidR="00EA0EDA" w:rsidRPr="008350BA" w:rsidRDefault="00EA0EDA" w:rsidP="002C6EB5">
      <w:pPr>
        <w:pStyle w:val="Heading1"/>
        <w:ind w:left="1079" w:hanging="567"/>
      </w:pPr>
      <w:bookmarkStart w:id="352" w:name="_Toc160108321"/>
      <w:r w:rsidRPr="00886997">
        <w:lastRenderedPageBreak/>
        <w:t>Santrauka</w:t>
      </w:r>
      <w:bookmarkEnd w:id="352"/>
    </w:p>
    <w:p w14:paraId="100CE5BF" w14:textId="77777777" w:rsidR="00177444" w:rsidRPr="00431E50" w:rsidRDefault="00177444" w:rsidP="002C6EB5">
      <w:r>
        <w:rPr>
          <w:rStyle w:val="IntenseReference"/>
        </w:rPr>
        <w:t>Prienų rajono</w:t>
      </w:r>
      <w:r w:rsidRPr="008F0E0E">
        <w:rPr>
          <w:rStyle w:val="IntenseReference"/>
        </w:rPr>
        <w:t xml:space="preserve"> savivaldybės pagrindinis atliekų prevencijos ir tvarkymo tikslas</w:t>
      </w:r>
      <w:r w:rsidRPr="00FF590C">
        <w:rPr>
          <w:b/>
          <w:bCs/>
        </w:rPr>
        <w:t xml:space="preserve"> </w:t>
      </w:r>
      <w:r w:rsidRPr="00FF590C">
        <w:t>–</w:t>
      </w:r>
      <w:r>
        <w:t xml:space="preserve"> </w:t>
      </w:r>
      <w:r w:rsidRPr="00431E50">
        <w:t>užtikrinti, kad viešoji komunalinių atliekų tvarkymo paslauga būtų visuotinė, prieinama ir atitiktų ilgalaikę atliekų tvarkymo viziją.</w:t>
      </w:r>
    </w:p>
    <w:p w14:paraId="59D6892E" w14:textId="77777777" w:rsidR="00177444" w:rsidRDefault="00177444" w:rsidP="002C6EB5">
      <w:r w:rsidRPr="00431E50">
        <w:t xml:space="preserve">Vadovaujantis atliekų prevencijos ir tvarkymo prioritetais </w:t>
      </w:r>
      <w:r>
        <w:t>bei</w:t>
      </w:r>
      <w:r w:rsidRPr="00431E50">
        <w:t xml:space="preserve"> siekiant įgyvendinti komunalinių atliekų tvarkymo užduotis, nustatomi </w:t>
      </w:r>
      <w:r>
        <w:t>Prienų rajono</w:t>
      </w:r>
      <w:r w:rsidRPr="00431E50">
        <w:t xml:space="preserve"> sav</w:t>
      </w:r>
      <w:r>
        <w:t>ivaldybės</w:t>
      </w:r>
      <w:r w:rsidRPr="00431E50">
        <w:t xml:space="preserve"> atliekų prevencijos ir tvarkymo tikslai iki 2027 m.</w:t>
      </w:r>
      <w:r>
        <w:t>:</w:t>
      </w:r>
    </w:p>
    <w:p w14:paraId="16599DC7" w14:textId="77777777" w:rsidR="00177444" w:rsidRDefault="00177444" w:rsidP="002C6EB5">
      <w:pPr>
        <w:pStyle w:val="SCNumberedList"/>
        <w:numPr>
          <w:ilvl w:val="0"/>
          <w:numId w:val="18"/>
        </w:numPr>
        <w:spacing w:after="240"/>
        <w:ind w:left="720"/>
      </w:pPr>
      <w:r w:rsidRPr="006905E3">
        <w:t>Skatinti tvarią komunalinių atliekų susidarymo prevenciją;</w:t>
      </w:r>
    </w:p>
    <w:p w14:paraId="07069CA2" w14:textId="77777777" w:rsidR="00177444" w:rsidRPr="006905E3" w:rsidRDefault="00177444" w:rsidP="002C6EB5">
      <w:pPr>
        <w:pStyle w:val="SCNumberedList"/>
        <w:numPr>
          <w:ilvl w:val="0"/>
          <w:numId w:val="18"/>
        </w:numPr>
        <w:spacing w:after="240"/>
        <w:ind w:left="720"/>
      </w:pPr>
      <w:r>
        <w:t>Užkisti kelią bešeimininkių atliekų susidarymui;</w:t>
      </w:r>
    </w:p>
    <w:p w14:paraId="23B3B551" w14:textId="77777777" w:rsidR="00177444" w:rsidRPr="006905E3" w:rsidRDefault="00177444" w:rsidP="002C6EB5">
      <w:pPr>
        <w:pStyle w:val="SCNumberedList"/>
        <w:numPr>
          <w:ilvl w:val="0"/>
          <w:numId w:val="18"/>
        </w:numPr>
        <w:spacing w:after="240"/>
        <w:ind w:left="720"/>
      </w:pPr>
      <w:r w:rsidRPr="006905E3">
        <w:t>Plėsti komunalinių atliekų tvarkymą susidarymo vietoje bei rūšiuojamąjį surinkimą;</w:t>
      </w:r>
    </w:p>
    <w:p w14:paraId="403F9C53" w14:textId="77777777" w:rsidR="00177444" w:rsidRDefault="00177444" w:rsidP="002C6EB5">
      <w:pPr>
        <w:pStyle w:val="SCNumberedList"/>
        <w:numPr>
          <w:ilvl w:val="0"/>
          <w:numId w:val="18"/>
        </w:numPr>
        <w:spacing w:after="240"/>
        <w:ind w:left="720"/>
      </w:pPr>
      <w:r w:rsidRPr="006905E3">
        <w:t>Padidinti pakartotinai naudoti paruošiamų, perdirbamų komunalinių atliekų kiekį ir mažinti šalinimą.</w:t>
      </w:r>
    </w:p>
    <w:p w14:paraId="6FE692FB" w14:textId="77777777" w:rsidR="007729E1" w:rsidRDefault="007729E1" w:rsidP="002C6EB5">
      <w:pPr>
        <w:pStyle w:val="SCNumberedList"/>
        <w:numPr>
          <w:ilvl w:val="0"/>
          <w:numId w:val="0"/>
        </w:numPr>
        <w:spacing w:before="240"/>
        <w:rPr>
          <w:rStyle w:val="IntenseReference"/>
        </w:rPr>
      </w:pPr>
    </w:p>
    <w:p w14:paraId="28F51EB3" w14:textId="50FF5ED9" w:rsidR="007729E1" w:rsidRPr="007729E1" w:rsidRDefault="007729E1" w:rsidP="002C6EB5">
      <w:pPr>
        <w:pStyle w:val="SCNumberedList"/>
        <w:numPr>
          <w:ilvl w:val="0"/>
          <w:numId w:val="0"/>
        </w:numPr>
        <w:spacing w:before="240"/>
        <w:rPr>
          <w:rStyle w:val="IntenseReference"/>
        </w:rPr>
      </w:pPr>
      <w:r w:rsidRPr="007729E1">
        <w:rPr>
          <w:rStyle w:val="IntenseReference"/>
        </w:rPr>
        <w:t>Planuojama infrastruktūra</w:t>
      </w:r>
    </w:p>
    <w:p w14:paraId="55CE950F" w14:textId="77777777" w:rsidR="007729E1" w:rsidRDefault="007729E1" w:rsidP="002C6EB5">
      <w:r w:rsidRPr="005C6E5E">
        <w:t>SPAV rengimo metu planuojam</w:t>
      </w:r>
      <w:r>
        <w:t>o įrengti</w:t>
      </w:r>
      <w:r w:rsidRPr="005C6E5E">
        <w:t xml:space="preserve"> rūšiavimo centr</w:t>
      </w:r>
      <w:r>
        <w:t>o Stakliškėse vieta</w:t>
      </w:r>
      <w:r w:rsidRPr="005C6E5E">
        <w:t xml:space="preserve"> nėra detalizuojama/parenkama.</w:t>
      </w:r>
    </w:p>
    <w:p w14:paraId="51697587" w14:textId="136C37F8" w:rsidR="007729E1" w:rsidRPr="006905E3" w:rsidRDefault="007729E1" w:rsidP="002C6EB5">
      <w:r>
        <w:t>Planuojama r</w:t>
      </w:r>
      <w:r w:rsidRPr="00510E1E">
        <w:t>ekonstruoti kompostavimo aikštel</w:t>
      </w:r>
      <w:r>
        <w:t>ę</w:t>
      </w:r>
      <w:r w:rsidRPr="00510E1E">
        <w:t xml:space="preserve"> Prienų sav</w:t>
      </w:r>
      <w:r>
        <w:t>. (</w:t>
      </w:r>
      <w:r w:rsidRPr="00A419F5">
        <w:t>Pramonės g. 3, Prienų m</w:t>
      </w:r>
      <w:r>
        <w:t>)</w:t>
      </w:r>
      <w:r w:rsidRPr="00510E1E">
        <w:t>., siekiant padidinti perdirbamų atliekų kiekį, mažinti poveikį aplinkai ir gerinti komposto kokybę įsigyjant žaliųjų atliekų smulkintuvą, komposto vartytuvą, sietuvą, teleskopinį ir frontalinius krautuvus.</w:t>
      </w:r>
    </w:p>
    <w:p w14:paraId="1C974D03" w14:textId="2E40C4CA" w:rsidR="00F53A6D" w:rsidRPr="001F4F73" w:rsidRDefault="00F53A6D" w:rsidP="002C6EB5">
      <w:pPr>
        <w:spacing w:before="120"/>
        <w:rPr>
          <w:rStyle w:val="IntenseReference"/>
        </w:rPr>
      </w:pPr>
      <w:r w:rsidRPr="001F4F73">
        <w:rPr>
          <w:rStyle w:val="IntenseReference"/>
        </w:rPr>
        <w:t>Plano pasekmės aplinkai</w:t>
      </w:r>
    </w:p>
    <w:p w14:paraId="30D7C9AF" w14:textId="77777777" w:rsidR="00A53C9D" w:rsidRDefault="00A53C9D" w:rsidP="002C6EB5">
      <w:pPr>
        <w:spacing w:before="120"/>
      </w:pPr>
      <w:r>
        <w:t xml:space="preserve">Galimos reikšmingos Plano pasekmės buvo vertinamos socialinei, ekonominei ir gamtinei aplinkai, įskaitant šiuos aplinkos komponentus ir vertinimo aspektus, žr. toliau: </w:t>
      </w:r>
    </w:p>
    <w:p w14:paraId="61B3B18E" w14:textId="24CAA7C6" w:rsidR="00A53C9D" w:rsidRPr="002C6EB5" w:rsidRDefault="00A53C9D" w:rsidP="002C6EB5">
      <w:pPr>
        <w:pStyle w:val="Bullet"/>
        <w:numPr>
          <w:ilvl w:val="1"/>
          <w:numId w:val="1"/>
        </w:numPr>
        <w:spacing w:after="0"/>
      </w:pPr>
      <w:r w:rsidRPr="009F77CB">
        <w:t>Socialinė aplinka (vi</w:t>
      </w:r>
      <w:r w:rsidRPr="002C6EB5">
        <w:t xml:space="preserve">suomenės sveikata ir galimas poveikis jai dėl oro taršos, triukšmo, kvapų; visuomenės gerovė); </w:t>
      </w:r>
    </w:p>
    <w:p w14:paraId="45AF6FB3" w14:textId="77777777" w:rsidR="00A53C9D" w:rsidRPr="002C6EB5" w:rsidRDefault="00A53C9D" w:rsidP="002C6EB5">
      <w:pPr>
        <w:pStyle w:val="Bullet"/>
        <w:numPr>
          <w:ilvl w:val="1"/>
          <w:numId w:val="1"/>
        </w:numPr>
        <w:spacing w:before="0" w:after="0"/>
      </w:pPr>
      <w:r w:rsidRPr="002C6EB5">
        <w:t xml:space="preserve">Aplinkos kokybė (vanduo, oras, dirvožemis ir žemės gelmės); </w:t>
      </w:r>
    </w:p>
    <w:p w14:paraId="765CFB11" w14:textId="77777777" w:rsidR="00A53C9D" w:rsidRPr="002C6EB5" w:rsidRDefault="00A53C9D" w:rsidP="002C6EB5">
      <w:pPr>
        <w:pStyle w:val="Bullet"/>
        <w:numPr>
          <w:ilvl w:val="1"/>
          <w:numId w:val="1"/>
        </w:numPr>
        <w:spacing w:before="0" w:after="0"/>
      </w:pPr>
      <w:r w:rsidRPr="002C6EB5">
        <w:t xml:space="preserve">Klimato kaita, ŠESD; </w:t>
      </w:r>
    </w:p>
    <w:p w14:paraId="6818C198" w14:textId="77777777" w:rsidR="00A53C9D" w:rsidRPr="002C6EB5" w:rsidRDefault="00A53C9D" w:rsidP="002C6EB5">
      <w:pPr>
        <w:pStyle w:val="Bullet"/>
        <w:numPr>
          <w:ilvl w:val="1"/>
          <w:numId w:val="1"/>
        </w:numPr>
        <w:spacing w:before="0" w:after="0"/>
      </w:pPr>
      <w:r w:rsidRPr="002C6EB5">
        <w:t xml:space="preserve">Biologinė įvairovė (saugomos teritorijos, natūralios gamtinės buveinės); </w:t>
      </w:r>
    </w:p>
    <w:p w14:paraId="18C7DF54" w14:textId="77777777" w:rsidR="00A53C9D" w:rsidRPr="002C6EB5" w:rsidRDefault="00A53C9D" w:rsidP="002C6EB5">
      <w:pPr>
        <w:pStyle w:val="Bullet"/>
        <w:numPr>
          <w:ilvl w:val="1"/>
          <w:numId w:val="1"/>
        </w:numPr>
        <w:spacing w:before="0" w:after="0"/>
      </w:pPr>
      <w:r w:rsidRPr="002C6EB5">
        <w:t xml:space="preserve">Gamtinė aplinka (kraštovaizdis); </w:t>
      </w:r>
    </w:p>
    <w:p w14:paraId="46CF5DB3" w14:textId="77777777" w:rsidR="00A53C9D" w:rsidRPr="002C6EB5" w:rsidRDefault="00A53C9D" w:rsidP="002C6EB5">
      <w:pPr>
        <w:pStyle w:val="Bullet"/>
        <w:numPr>
          <w:ilvl w:val="1"/>
          <w:numId w:val="1"/>
        </w:numPr>
        <w:spacing w:before="0" w:after="0"/>
      </w:pPr>
      <w:r w:rsidRPr="002C6EB5">
        <w:t xml:space="preserve">Kultūros paveldo objektai ir vietovės; </w:t>
      </w:r>
    </w:p>
    <w:p w14:paraId="1C4A811C" w14:textId="77777777" w:rsidR="00A53C9D" w:rsidRPr="009F77CB" w:rsidRDefault="00A53C9D" w:rsidP="002C6EB5">
      <w:pPr>
        <w:pStyle w:val="Bullet"/>
        <w:numPr>
          <w:ilvl w:val="1"/>
          <w:numId w:val="1"/>
        </w:numPr>
        <w:spacing w:before="0"/>
      </w:pPr>
      <w:r w:rsidRPr="002C6EB5">
        <w:t>Ekonominė aplinka (</w:t>
      </w:r>
      <w:r w:rsidRPr="009F77CB">
        <w:t>materialus turtas, darbo rinka, valstybinių/ ES tikslų įgyvendinimas).</w:t>
      </w:r>
    </w:p>
    <w:p w14:paraId="693409C7" w14:textId="77777777" w:rsidR="00A53C9D" w:rsidRPr="00E00704" w:rsidRDefault="00A53C9D" w:rsidP="002C6EB5">
      <w:pPr>
        <w:spacing w:before="120"/>
        <w:ind w:left="55"/>
      </w:pPr>
      <w:r w:rsidRPr="00E00704">
        <w:t>Plano įgyvendinimo pasekmių vertinimas buvo atliekamas vertinant konkrečių uždavinių pasekmes aplinkos komponentams. Vertinimui bus sudaryta pasekmių lentelė, žr. lentelėje žemiau. Atskirų uždavinių vertinimas pažymėtas taip:</w:t>
      </w:r>
    </w:p>
    <w:p w14:paraId="0C67F76E" w14:textId="77777777" w:rsidR="00A53C9D" w:rsidRPr="002C6EB5" w:rsidRDefault="00A53C9D" w:rsidP="002C6EB5">
      <w:pPr>
        <w:pStyle w:val="Bullet"/>
        <w:numPr>
          <w:ilvl w:val="1"/>
          <w:numId w:val="1"/>
        </w:numPr>
        <w:spacing w:after="0"/>
      </w:pPr>
      <w:r w:rsidRPr="00E00704">
        <w:t xml:space="preserve">Tikėtinos </w:t>
      </w:r>
      <w:r w:rsidRPr="002C6EB5">
        <w:t xml:space="preserve">reikšmingos teigiamos pasekmės </w:t>
      </w:r>
      <w:r w:rsidRPr="002C6EB5">
        <w:tab/>
      </w:r>
      <w:r w:rsidRPr="002C6EB5">
        <w:tab/>
        <w:t>(žymima + 2 )</w:t>
      </w:r>
    </w:p>
    <w:p w14:paraId="0B8BEC2A" w14:textId="77777777" w:rsidR="00A53C9D" w:rsidRPr="002C6EB5" w:rsidRDefault="00A53C9D" w:rsidP="002C6EB5">
      <w:pPr>
        <w:pStyle w:val="Bullet"/>
        <w:numPr>
          <w:ilvl w:val="1"/>
          <w:numId w:val="1"/>
        </w:numPr>
        <w:spacing w:before="0" w:after="0"/>
      </w:pPr>
      <w:r w:rsidRPr="002C6EB5">
        <w:t xml:space="preserve">Tikėtinos teigiamos pasekmės </w:t>
      </w:r>
      <w:r w:rsidRPr="002C6EB5">
        <w:tab/>
      </w:r>
      <w:r w:rsidRPr="002C6EB5">
        <w:tab/>
      </w:r>
      <w:r w:rsidRPr="002C6EB5">
        <w:tab/>
        <w:t>(žymima + 1 )</w:t>
      </w:r>
    </w:p>
    <w:p w14:paraId="11EFB963" w14:textId="77777777" w:rsidR="00A53C9D" w:rsidRPr="002C6EB5" w:rsidRDefault="00A53C9D" w:rsidP="002C6EB5">
      <w:pPr>
        <w:pStyle w:val="Bullet"/>
        <w:numPr>
          <w:ilvl w:val="1"/>
          <w:numId w:val="1"/>
        </w:numPr>
        <w:spacing w:before="0" w:after="0"/>
      </w:pPr>
      <w:r w:rsidRPr="002C6EB5">
        <w:t xml:space="preserve">Tikėtinos reikšmingos neigiamos pasekmės </w:t>
      </w:r>
      <w:r w:rsidRPr="002C6EB5">
        <w:tab/>
      </w:r>
      <w:r w:rsidRPr="002C6EB5">
        <w:tab/>
        <w:t>(žymima -2)</w:t>
      </w:r>
    </w:p>
    <w:p w14:paraId="34A7D24C" w14:textId="77777777" w:rsidR="00A53C9D" w:rsidRPr="002C6EB5" w:rsidRDefault="00A53C9D" w:rsidP="002C6EB5">
      <w:pPr>
        <w:pStyle w:val="Bullet"/>
        <w:numPr>
          <w:ilvl w:val="1"/>
          <w:numId w:val="1"/>
        </w:numPr>
        <w:spacing w:before="0" w:after="0"/>
      </w:pPr>
      <w:r w:rsidRPr="002C6EB5">
        <w:t xml:space="preserve">Tikėtinos neigiamos pasekmės </w:t>
      </w:r>
      <w:r w:rsidRPr="002C6EB5">
        <w:tab/>
      </w:r>
      <w:r w:rsidRPr="002C6EB5">
        <w:tab/>
      </w:r>
      <w:r w:rsidRPr="002C6EB5">
        <w:tab/>
        <w:t>(žymima -1)</w:t>
      </w:r>
    </w:p>
    <w:p w14:paraId="253B8474" w14:textId="51028831" w:rsidR="00A53C9D" w:rsidRPr="002C6EB5" w:rsidRDefault="00A53C9D" w:rsidP="002C6EB5">
      <w:pPr>
        <w:pStyle w:val="Bullet"/>
        <w:numPr>
          <w:ilvl w:val="1"/>
          <w:numId w:val="1"/>
        </w:numPr>
        <w:spacing w:before="0" w:after="0"/>
      </w:pPr>
      <w:r w:rsidRPr="002C6EB5">
        <w:t xml:space="preserve">Nenumatoma nei teigiamų nei neigiamų pasekmių </w:t>
      </w:r>
      <w:r w:rsidRPr="002C6EB5">
        <w:tab/>
      </w:r>
      <w:r w:rsidR="007E1098" w:rsidRPr="002C6EB5">
        <w:tab/>
      </w:r>
      <w:r w:rsidRPr="002C6EB5">
        <w:t>(žymima 0)</w:t>
      </w:r>
    </w:p>
    <w:p w14:paraId="77551D9F" w14:textId="692F9EF5" w:rsidR="00A53C9D" w:rsidRPr="002C6EB5" w:rsidRDefault="00A53C9D" w:rsidP="002C6EB5">
      <w:pPr>
        <w:pStyle w:val="Bullet"/>
        <w:numPr>
          <w:ilvl w:val="1"/>
          <w:numId w:val="1"/>
        </w:numPr>
        <w:spacing w:before="0" w:after="0"/>
      </w:pPr>
      <w:r w:rsidRPr="002C6EB5">
        <w:t xml:space="preserve">Nepakanka informacijos </w:t>
      </w:r>
      <w:r w:rsidRPr="002C6EB5">
        <w:tab/>
      </w:r>
      <w:r w:rsidRPr="002C6EB5">
        <w:tab/>
      </w:r>
      <w:r w:rsidRPr="002C6EB5">
        <w:tab/>
      </w:r>
      <w:r w:rsidR="007E1098" w:rsidRPr="002C6EB5">
        <w:tab/>
      </w:r>
      <w:r w:rsidRPr="002C6EB5">
        <w:t>(žymima ?)</w:t>
      </w:r>
    </w:p>
    <w:p w14:paraId="175E418B" w14:textId="77777777" w:rsidR="00A53C9D" w:rsidRPr="002C6EB5" w:rsidRDefault="00A53C9D" w:rsidP="002C6EB5">
      <w:pPr>
        <w:pStyle w:val="Bullet"/>
        <w:numPr>
          <w:ilvl w:val="1"/>
          <w:numId w:val="1"/>
        </w:numPr>
        <w:spacing w:before="0" w:after="0"/>
      </w:pPr>
      <w:r w:rsidRPr="002C6EB5">
        <w:t>Pasekmės vertinamos pagal jų pobūdį atskiram aplinkos komponentui:</w:t>
      </w:r>
    </w:p>
    <w:p w14:paraId="160530D0" w14:textId="77777777" w:rsidR="00A53C9D" w:rsidRPr="002C6EB5" w:rsidRDefault="00A53C9D" w:rsidP="002C6EB5">
      <w:pPr>
        <w:pStyle w:val="Bullet"/>
        <w:numPr>
          <w:ilvl w:val="1"/>
          <w:numId w:val="1"/>
        </w:numPr>
        <w:spacing w:before="0" w:after="0"/>
      </w:pPr>
      <w:r w:rsidRPr="002C6EB5">
        <w:t>Tiesioginės – T</w:t>
      </w:r>
    </w:p>
    <w:p w14:paraId="602E61B2" w14:textId="77777777" w:rsidR="00A53C9D" w:rsidRPr="002C6EB5" w:rsidRDefault="00A53C9D" w:rsidP="002C6EB5">
      <w:pPr>
        <w:pStyle w:val="Bullet"/>
        <w:numPr>
          <w:ilvl w:val="1"/>
          <w:numId w:val="1"/>
        </w:numPr>
        <w:spacing w:before="0" w:after="0"/>
      </w:pPr>
      <w:r w:rsidRPr="002C6EB5">
        <w:t>Netiesioginės –N</w:t>
      </w:r>
    </w:p>
    <w:p w14:paraId="6E66C41A" w14:textId="77777777" w:rsidR="00A53C9D" w:rsidRPr="002C6EB5" w:rsidRDefault="00A53C9D" w:rsidP="002C6EB5">
      <w:pPr>
        <w:pStyle w:val="Bullet"/>
        <w:numPr>
          <w:ilvl w:val="1"/>
          <w:numId w:val="1"/>
        </w:numPr>
        <w:spacing w:before="0" w:after="0"/>
      </w:pPr>
      <w:r w:rsidRPr="002C6EB5">
        <w:t>Kaupiamosios – K</w:t>
      </w:r>
    </w:p>
    <w:p w14:paraId="777DFC7F" w14:textId="77777777" w:rsidR="00A53C9D" w:rsidRPr="002C6EB5" w:rsidRDefault="00A53C9D" w:rsidP="002C6EB5">
      <w:pPr>
        <w:pStyle w:val="Bullet"/>
        <w:numPr>
          <w:ilvl w:val="1"/>
          <w:numId w:val="1"/>
        </w:numPr>
        <w:spacing w:before="0" w:after="0"/>
      </w:pPr>
      <w:r w:rsidRPr="002C6EB5">
        <w:t>Sąveikaujančios – S</w:t>
      </w:r>
    </w:p>
    <w:p w14:paraId="374C996F" w14:textId="77777777" w:rsidR="00A53C9D" w:rsidRPr="002C6EB5" w:rsidRDefault="00A53C9D" w:rsidP="002C6EB5">
      <w:pPr>
        <w:pStyle w:val="Bullet"/>
        <w:numPr>
          <w:ilvl w:val="1"/>
          <w:numId w:val="1"/>
        </w:numPr>
        <w:spacing w:before="0" w:after="0"/>
      </w:pPr>
      <w:r w:rsidRPr="002C6EB5">
        <w:t>Trumpalaikės - TR</w:t>
      </w:r>
    </w:p>
    <w:p w14:paraId="10A71690" w14:textId="77777777" w:rsidR="00A53C9D" w:rsidRPr="002C6EB5" w:rsidRDefault="00A53C9D" w:rsidP="002C6EB5">
      <w:pPr>
        <w:pStyle w:val="Bullet"/>
        <w:numPr>
          <w:ilvl w:val="1"/>
          <w:numId w:val="1"/>
        </w:numPr>
        <w:spacing w:before="0" w:after="0"/>
      </w:pPr>
      <w:r w:rsidRPr="002C6EB5">
        <w:t>Vidutinės trukmės – VT</w:t>
      </w:r>
    </w:p>
    <w:p w14:paraId="7519409E" w14:textId="77777777" w:rsidR="00A53C9D" w:rsidRPr="002C6EB5" w:rsidRDefault="00A53C9D" w:rsidP="002C6EB5">
      <w:pPr>
        <w:pStyle w:val="Bullet"/>
        <w:numPr>
          <w:ilvl w:val="1"/>
          <w:numId w:val="1"/>
        </w:numPr>
        <w:spacing w:before="0" w:after="0"/>
      </w:pPr>
      <w:r w:rsidRPr="002C6EB5">
        <w:t>Ilgalaikės – I</w:t>
      </w:r>
    </w:p>
    <w:p w14:paraId="64D0D0FA" w14:textId="77777777" w:rsidR="00A53C9D" w:rsidRPr="002C6EB5" w:rsidRDefault="00A53C9D" w:rsidP="002C6EB5">
      <w:pPr>
        <w:pStyle w:val="Bullet"/>
        <w:numPr>
          <w:ilvl w:val="1"/>
          <w:numId w:val="1"/>
        </w:numPr>
        <w:spacing w:before="0" w:after="0"/>
      </w:pPr>
      <w:r w:rsidRPr="002C6EB5">
        <w:t>Nuolatinės – NL</w:t>
      </w:r>
    </w:p>
    <w:p w14:paraId="39EDF018" w14:textId="77777777" w:rsidR="00A53C9D" w:rsidRPr="00E00704" w:rsidRDefault="00A53C9D" w:rsidP="002C6EB5">
      <w:pPr>
        <w:pStyle w:val="Bullet"/>
        <w:numPr>
          <w:ilvl w:val="1"/>
          <w:numId w:val="1"/>
        </w:numPr>
        <w:spacing w:before="0" w:after="0"/>
      </w:pPr>
      <w:r w:rsidRPr="002C6EB5">
        <w:t>Laikinos – L</w:t>
      </w:r>
    </w:p>
    <w:p w14:paraId="7820AA6C" w14:textId="77777777" w:rsidR="00A53C9D" w:rsidRPr="002C6EB5" w:rsidRDefault="00A53C9D" w:rsidP="002C6EB5">
      <w:pPr>
        <w:pStyle w:val="Bullet"/>
        <w:numPr>
          <w:ilvl w:val="1"/>
          <w:numId w:val="1"/>
        </w:numPr>
        <w:spacing w:before="0" w:after="0"/>
      </w:pPr>
      <w:r w:rsidRPr="00E00704">
        <w:lastRenderedPageBreak/>
        <w:t>Lokalios – LO</w:t>
      </w:r>
    </w:p>
    <w:p w14:paraId="1836EC0B" w14:textId="77777777" w:rsidR="00A53C9D" w:rsidRPr="002C6EB5" w:rsidRDefault="00A53C9D" w:rsidP="002C6EB5">
      <w:pPr>
        <w:pStyle w:val="Bullet"/>
        <w:numPr>
          <w:ilvl w:val="1"/>
          <w:numId w:val="1"/>
        </w:numPr>
        <w:spacing w:before="0" w:after="0"/>
      </w:pPr>
      <w:r w:rsidRPr="002C6EB5">
        <w:t>Regioninės /nacionalinės – R</w:t>
      </w:r>
    </w:p>
    <w:p w14:paraId="0E0A30C0" w14:textId="77777777" w:rsidR="00A53C9D" w:rsidRPr="002C6EB5" w:rsidRDefault="00A53C9D" w:rsidP="002C6EB5">
      <w:pPr>
        <w:pStyle w:val="Bullet"/>
        <w:numPr>
          <w:ilvl w:val="1"/>
          <w:numId w:val="1"/>
        </w:numPr>
        <w:spacing w:before="0"/>
      </w:pPr>
      <w:r w:rsidRPr="002C6EB5">
        <w:t>Globalios – G.</w:t>
      </w:r>
    </w:p>
    <w:p w14:paraId="37FCE58E" w14:textId="77777777" w:rsidR="00A53C9D" w:rsidRDefault="00A53C9D" w:rsidP="002C6EB5">
      <w:r w:rsidRPr="004D3A5F">
        <w:t>Atliekant pasekmių vertinimą, kaip reikšmingos (didelio-vidutinio reikšmingumo, teigiamos arba neigiamos)  buvo įvardijamos pasekmės tų uždavinių ir jų įgyvendinimui numatytų priemonių, kurios turi didelį  potencialą tiesiogiai ar netiesiogiai prisidėti prie teigiamų pasekmių regiono mastu, arba, neigiamų pasekmių atveju, gali turėti reikšmingų neigiamų pasekmių regionui. Vertinant pasekmių trukmę, iki 6 metų trunkančios pasekmės (t. y. Plano įgyvendinimo laikotarpiu) buvo vertinamos kaip trumpalaikės, nuo 6 iki 10 metų trunkančios pasekmės – kaip vidutinės trukmės, o ilgiau nei 10 metų trunkančios pasekmės – kaip ilgalaikės. Tęstinių priemonių pasekmės buvo vertinamos kaip nuolatinės.</w:t>
      </w:r>
    </w:p>
    <w:p w14:paraId="5585BFCC" w14:textId="3A0B0CEC" w:rsidR="00A53C9D" w:rsidRPr="00AD68C4" w:rsidRDefault="00A53C9D" w:rsidP="002C6EB5">
      <w:pPr>
        <w:rPr>
          <w:rStyle w:val="IntenseReference"/>
        </w:rPr>
      </w:pPr>
      <w:r w:rsidRPr="00AD68C4">
        <w:rPr>
          <w:rStyle w:val="IntenseReference"/>
        </w:rPr>
        <w:t>Ekonominė aplinka (materialus turtas, darbo rinka, valstybinių/ ES tikslų įgyvendinimas)</w:t>
      </w:r>
    </w:p>
    <w:p w14:paraId="071BD3F9" w14:textId="77777777" w:rsidR="00A53C9D" w:rsidRPr="000826BC" w:rsidRDefault="00A53C9D" w:rsidP="002C6EB5">
      <w:pPr>
        <w:rPr>
          <w:b/>
          <w:bCs/>
        </w:rPr>
      </w:pPr>
      <w:r w:rsidRPr="00886997">
        <w:t>Plane atsižvelgiama į Atliekų direktyvoje ir Atliekų tvarkymo įstatyme nustatytą atliekų prevencijos ir tvarkymo prioritetų eiliškumą, kur aukščiausias prioritetas skiriamas atliekų prevencijai ir žemiausias – atliekų šalinimui sąvartyne. Taip pat Planas prisidės prie valstybinių atliekų prevencijos ir tvarkymo užduočių įgyvendinimo. Prognozuojamos teigiamos pasekmės ekonominei aplinkai.</w:t>
      </w:r>
    </w:p>
    <w:p w14:paraId="54606D39" w14:textId="77777777" w:rsidR="00A53C9D" w:rsidRPr="00886997" w:rsidRDefault="00A53C9D" w:rsidP="002C6EB5">
      <w:pPr>
        <w:spacing w:before="120"/>
      </w:pPr>
      <w:r w:rsidRPr="00886997">
        <w:t>Įgyvendinus Plano priemon</w:t>
      </w:r>
      <w:r>
        <w:t>ę įrengti</w:t>
      </w:r>
      <w:r w:rsidRPr="00D77560">
        <w:t xml:space="preserve"> Rūšiavimo centr</w:t>
      </w:r>
      <w:r>
        <w:t>ą Stakliškėse</w:t>
      </w:r>
      <w:r w:rsidRPr="00886997">
        <w:t xml:space="preserve"> bus sukuriamas didelės vertės materialusis turtas, sukuriamos darbo vietos projektavimo, statybos ir eksploatacijos metu – teigiamas poveikis. </w:t>
      </w:r>
    </w:p>
    <w:p w14:paraId="124AF994" w14:textId="77777777" w:rsidR="00A53C9D" w:rsidRPr="009445B1" w:rsidRDefault="00A53C9D" w:rsidP="002C6EB5">
      <w:pPr>
        <w:spacing w:before="120"/>
      </w:pPr>
      <w:r w:rsidRPr="00886997">
        <w:t>Atliekų prevencija arba atliekų mažinimas yra pagrindinė koncepcija siekiant tvaraus vystymosi. Pasaulyje, kovojančiame su aplinkosaugos iššūkiais, atliekų prevencija yra itin svarbi išteklių išsaugojimo, ekosistemų apsaugos ir neigiamo žmogaus veiklos poveikio aplinkai mažinimo strategijos dalis. Plane numatytos atliekų prevencijos, daiktų pakartotinio naudojimo priemonės skatina perėjimą prie žiedinės ekonomikos ir atveria kelią tvariai ateičiai. Teigiamas poveikis ekonominei aplinkai – žiedinė ekonomika</w:t>
      </w:r>
      <w:r>
        <w:t xml:space="preserve"> </w:t>
      </w:r>
      <w:r w:rsidRPr="00886997">
        <w:t>/ atliekų prevencija padeda išsaugoti gamtos išteklius, tokius kaip mineralai, vanduo ir energija, mažinant žaliavų poreikį ir gavybos bei gamybos procesų poreikį.</w:t>
      </w:r>
    </w:p>
    <w:p w14:paraId="61555C62" w14:textId="4074BC59" w:rsidR="00A53C9D" w:rsidRPr="00AD68C4" w:rsidRDefault="00A53C9D" w:rsidP="002C6EB5">
      <w:pPr>
        <w:rPr>
          <w:rStyle w:val="IntenseReference"/>
        </w:rPr>
      </w:pPr>
      <w:r w:rsidRPr="00AD68C4">
        <w:rPr>
          <w:rStyle w:val="IntenseReference"/>
        </w:rPr>
        <w:t>Socialinė aplinka (visuomenės sveikata (oro tarša, triukšmas, kvapai), visuomenės gerovė)</w:t>
      </w:r>
    </w:p>
    <w:p w14:paraId="22C60F98" w14:textId="77777777" w:rsidR="00A53C9D" w:rsidRDefault="00A53C9D" w:rsidP="002C6EB5">
      <w:r>
        <w:t xml:space="preserve">Plano tikslai nustatyti vadovaujantis atliekų tvarkymo prioritetais apima atliekų prevencijos ir tvarkymo organizavimo, maisto švaistymo, visų rūšių šiukšlinimo ir vienkartinių plastikinių gaminių prevencijos priemones. </w:t>
      </w:r>
    </w:p>
    <w:p w14:paraId="2350F497" w14:textId="77777777" w:rsidR="00A53C9D" w:rsidRDefault="00A53C9D" w:rsidP="002C6EB5">
      <w:r>
        <w:t>Plane didelis dėmesys skiriamas atliekų prevencijai, daiktų pakartotinio naudojimo, dalinimosi infrastruktūrai – teigiamos pasekmės visuomenės gerovei.</w:t>
      </w:r>
    </w:p>
    <w:p w14:paraId="73C40B6F" w14:textId="77777777" w:rsidR="00A53C9D" w:rsidRDefault="00A53C9D" w:rsidP="002C6EB5">
      <w:r>
        <w:t>Plane numatytos atliekų tvarkymo infrastruktūros sukūrimas, prieinamumas ir veiksmingumas – teigiamas poveikis visuomenės gerovei dėl geriau prieinamų kokybiškų atliekų tvarkymo paslaugų.</w:t>
      </w:r>
    </w:p>
    <w:p w14:paraId="42F7A593" w14:textId="77777777" w:rsidR="00A53C9D" w:rsidRDefault="00A53C9D" w:rsidP="002C6EB5">
      <w:r>
        <w:t xml:space="preserve">Plane numatoma įrengti rūšiavimo centrą. Tokių objektų statybų darbų ir eksploatacijos metu ir dėl transporto srautų, krovos darbų galimas neigiamas lokalus poveikis visuomenės sveikatai dėl taršos į aplinkos orą, triukšmo ir kvapų emisijų. Poveikio aplinkai ir visuomenės sveikatai įvertinimas, įskaitant oro taršos, triukšmo ir kvapų emisijų apskaičiavimą ir atitikties higienos normoms vertinimą, sanitarinių apsaugos zonų nustatymas ar tikslinimas, poveikio prevencinių ir monitoringo priemonių parinkimas atliekamas PAV atrankos ir/ ar poveikio visuomenės sveikatai vertinimo procedūrų metu prieš statybą leidžiančio dokumento gavimą. </w:t>
      </w:r>
    </w:p>
    <w:p w14:paraId="3197C2CF" w14:textId="77777777" w:rsidR="00A53C9D" w:rsidRDefault="00A53C9D" w:rsidP="002C6EB5">
      <w:r>
        <w:t>Teigiamas poveikis visuomenės sveikatai dėl Plane siekiamo mažinti susidarančių ir šalinamų atliekų kiekio sąvartynuose.</w:t>
      </w:r>
    </w:p>
    <w:p w14:paraId="261940D7" w14:textId="77777777" w:rsidR="00A53C9D" w:rsidRDefault="00A53C9D" w:rsidP="002C6EB5">
      <w:r>
        <w:t xml:space="preserve">Teigiamas poveikis visuomenės gerovei dėl visuotinių tvarkymo akcijų, bešeimininkių atliekų sutvarkymo, švietimo atliekų prevencijos, tvarkymo ir pakartotinio naudojimo klausimais.  </w:t>
      </w:r>
    </w:p>
    <w:p w14:paraId="31D93014" w14:textId="77777777" w:rsidR="00A53C9D" w:rsidRPr="00AD68C4" w:rsidRDefault="00A53C9D" w:rsidP="002C6EB5">
      <w:pPr>
        <w:rPr>
          <w:rStyle w:val="IntenseReference"/>
        </w:rPr>
      </w:pPr>
      <w:r w:rsidRPr="00AD68C4">
        <w:rPr>
          <w:rStyle w:val="IntenseReference"/>
        </w:rPr>
        <w:t>Aplinkos kokybė (vanduo, oras, dirvožemis ir žemės gelmės)</w:t>
      </w:r>
    </w:p>
    <w:p w14:paraId="74163D0A" w14:textId="77777777" w:rsidR="00A53C9D" w:rsidRDefault="00A53C9D" w:rsidP="002C6EB5">
      <w:pPr>
        <w:spacing w:before="120"/>
      </w:pPr>
      <w:r>
        <w:t xml:space="preserve">Teigiamas poveikis vandeniui, dirvožemiui ir žemės gelmėms dėl Plane siekiamo mažinti susidarančių ir sąvartyne šalinamų atliekų kiekio. Plane numatytos atliekų tvarkymo infrastruktūros sukūrimas, prieinamumas ir </w:t>
      </w:r>
      <w:r>
        <w:lastRenderedPageBreak/>
        <w:t>veiksmingumas atlieka lemiamą vaidmenį eliminuojant nelegalų atliekų šalinimą ar kt. tvarkymą bei veikia atliekų susidarymą. Netiesioginis teigiamas poveikis aplinkos kokybei.</w:t>
      </w:r>
    </w:p>
    <w:p w14:paraId="1430974E" w14:textId="77777777" w:rsidR="00A53C9D" w:rsidRDefault="00A53C9D" w:rsidP="002C6EB5">
      <w:pPr>
        <w:spacing w:before="120"/>
      </w:pPr>
      <w:r>
        <w:t>Dėl Plane numatomų atliekų prevencijos, daiktų pakartotinio naudojimo skatinimo priemonių – teigiamas poveikis aplinkos kokybei. Žiedinė ekonomika/ atliekų prevencija užkerta kelią atliekų išmetimui, ribojamas kenksmingų medžiagų, įskaitant teršalus, išmetimas į aplinką, taip sumažinant oro taršą, dirvožemio ir vandens taršą.</w:t>
      </w:r>
    </w:p>
    <w:p w14:paraId="272949C1" w14:textId="77777777" w:rsidR="00A53C9D" w:rsidRDefault="00A53C9D" w:rsidP="002C6EB5">
      <w:pPr>
        <w:spacing w:before="120"/>
      </w:pPr>
      <w:r>
        <w:t>Susidariusios netinkamos perdirbti ir panaudoti atliekos ir toliau bus šalinamos nepavojingų atliekų sąvartyne, tačiau jų apimtis kiekvienais metais mažės. Siekiant dar labiau sumažinti atliekų šalinimo įrenginių ir procesų poveikį aplinkai ketinama parengti naują Alytaus regiono nepavojingų atliekų sąvartyno tvarkymo techninį projektą, kuriame būtų numatytos naujos aplinkosauginės ir eksploatacinės, aplinkos kokybės gerinimo, dujų surinkimo ir utilizavimo sistemos, teritorijos panaudojimo kitoms veikloms vykdyti ir kt. reikalingos priemonės – numatomas teigiamas poveikis aplinkos kokybei.</w:t>
      </w:r>
    </w:p>
    <w:p w14:paraId="75FF305A" w14:textId="77777777" w:rsidR="00A53C9D" w:rsidRDefault="00A53C9D" w:rsidP="002C6EB5">
      <w:pPr>
        <w:spacing w:before="120"/>
      </w:pPr>
      <w:r>
        <w:t>Teigiamas poveikis dirvožemiui dėl numatomo didinti atskiro maisto atliekų surinkimo ir kokybiško komposto gamybos ir organinių medžiagų grąžinimo į žemę.</w:t>
      </w:r>
    </w:p>
    <w:p w14:paraId="59EED239" w14:textId="77777777" w:rsidR="00A53C9D" w:rsidRPr="00AD68C4" w:rsidRDefault="00A53C9D" w:rsidP="002C6EB5">
      <w:pPr>
        <w:rPr>
          <w:rStyle w:val="IntenseReference"/>
        </w:rPr>
      </w:pPr>
      <w:r w:rsidRPr="00AD68C4">
        <w:rPr>
          <w:rStyle w:val="IntenseReference"/>
        </w:rPr>
        <w:t>Klimato kaita, ŠESD</w:t>
      </w:r>
    </w:p>
    <w:p w14:paraId="3A03B358" w14:textId="77777777" w:rsidR="00A53C9D" w:rsidRDefault="00A53C9D" w:rsidP="002C6EB5">
      <w:r>
        <w:t xml:space="preserve">Pakartotinis daiktų naudojimas, atliekų prevencija, daiktų dalinimosi skatinimas turi reikšmingą teigiamą poveikį ŠESD emisijų mažinimui dėl sutaupomų žaliavų ir energetinių išteklių naujų daiktų gamybai. </w:t>
      </w:r>
    </w:p>
    <w:p w14:paraId="3B03FA41" w14:textId="77777777" w:rsidR="00A53C9D" w:rsidRDefault="00A53C9D" w:rsidP="002C6EB5">
      <w:r>
        <w:t>Taip pat atliekų prevencija, biologiškai skaidžių, žaliųjų atliekų atskiras surinkimas ir kompostavimas mažina sąvartynuose išskiriamo metano kiekį– reikšmingas teigiamas poveikis ŠESD mažinimui. Pasiekus nustatytus pirminio rūšiavimo, perdirbimo ir paruošimo pakartotiniam naudojimui uždavinius sąvartyne šalintinų atliekų kiekis 2027 m. galėtų sumažėti iki 6 proc. visų susidarančių KA, priklausomai nuo atliekų panaudojimo deginimo įrenginiuose apimties .</w:t>
      </w:r>
    </w:p>
    <w:p w14:paraId="22A46DCD" w14:textId="77777777" w:rsidR="00A53C9D" w:rsidRDefault="00A53C9D" w:rsidP="002C6EB5">
      <w:r>
        <w:t>Žaliųjų atliekų kompostavimas laikomas neutraliu ŠESD atžvilgiu dėl augalų vegetacijos laikotarpiu sugeriamu CO2.</w:t>
      </w:r>
    </w:p>
    <w:p w14:paraId="19151150" w14:textId="77777777" w:rsidR="00A53C9D" w:rsidRPr="00E00704" w:rsidRDefault="00A53C9D" w:rsidP="002C6EB5">
      <w:r>
        <w:t>Vandens stotelių įrengimas turi teigiamą poveikį ŠESD emisijų sutaupymui – nenaudojamos plastiko pakuotės, nereikalingas jų perdirbimas.</w:t>
      </w:r>
    </w:p>
    <w:p w14:paraId="5845FA9C" w14:textId="77777777" w:rsidR="00A53C9D" w:rsidRPr="00AD68C4" w:rsidRDefault="00A53C9D" w:rsidP="002C6EB5">
      <w:pPr>
        <w:rPr>
          <w:rStyle w:val="IntenseReference"/>
        </w:rPr>
      </w:pPr>
      <w:r w:rsidRPr="00AD68C4">
        <w:rPr>
          <w:rStyle w:val="IntenseReference"/>
        </w:rPr>
        <w:t>Biologinė įvairovė (saugomos teritorijos, natūralios gamtinės buveinės)</w:t>
      </w:r>
    </w:p>
    <w:p w14:paraId="0FAC16A1" w14:textId="77777777" w:rsidR="00A53C9D" w:rsidRDefault="00A53C9D" w:rsidP="002C6EB5">
      <w:r w:rsidRPr="009B0FD7">
        <w:t>Planuojamų objektų statybos vietos nutolusios nuo saugomų teritorijų, gamtinių buveinių – neigiamas poveikis nenumatomas</w:t>
      </w:r>
      <w:r>
        <w:t xml:space="preserve">. </w:t>
      </w:r>
      <w:r w:rsidRPr="009B0FD7">
        <w:t>Planuojama modernizuoti esama kompostavimo aikštelė Prienuose patenka į Nemuno kilpų regioninio parko buferinę zoną. Nemuno kilpų regioninis parkas nutolęs už 50 m. Buferinės apsaugos zonoje projektams būtinas saugomų teritorijų direkcijos pritarimas.</w:t>
      </w:r>
    </w:p>
    <w:p w14:paraId="57ECDDCD" w14:textId="77777777" w:rsidR="00A53C9D" w:rsidRPr="00AD68C4" w:rsidRDefault="00A53C9D" w:rsidP="002C6EB5">
      <w:pPr>
        <w:rPr>
          <w:rStyle w:val="IntenseReference"/>
        </w:rPr>
      </w:pPr>
      <w:r w:rsidRPr="00AD68C4">
        <w:rPr>
          <w:rStyle w:val="IntenseReference"/>
        </w:rPr>
        <w:t>Gamtinė aplinka (kraštovaizdis)</w:t>
      </w:r>
    </w:p>
    <w:p w14:paraId="3505EDF8" w14:textId="77777777" w:rsidR="00A53C9D" w:rsidRPr="005972A9" w:rsidRDefault="00A53C9D" w:rsidP="002C6EB5">
      <w:pPr>
        <w:spacing w:before="120"/>
        <w:rPr>
          <w:noProof/>
          <w:highlight w:val="yellow"/>
        </w:rPr>
      </w:pPr>
      <w:r w:rsidRPr="00D0569C">
        <w:rPr>
          <w:noProof/>
        </w:rPr>
        <w:t xml:space="preserve">Teigiamas poveikis gamtinei aplinkai dėl visuotinių tvarkymo akcijų, bešeimininkių atliekų sutvarkymo, aplinkosauginio švietimo kampanijų.  </w:t>
      </w:r>
    </w:p>
    <w:p w14:paraId="3F871D88" w14:textId="77777777" w:rsidR="00A53C9D" w:rsidRPr="00AD68C4" w:rsidRDefault="00A53C9D" w:rsidP="002C6EB5">
      <w:pPr>
        <w:rPr>
          <w:rStyle w:val="IntenseReference"/>
        </w:rPr>
      </w:pPr>
      <w:r w:rsidRPr="00AD68C4">
        <w:rPr>
          <w:rStyle w:val="IntenseReference"/>
        </w:rPr>
        <w:t>Kultūros paveldas ir vietovės</w:t>
      </w:r>
    </w:p>
    <w:p w14:paraId="3D84CD76" w14:textId="77777777" w:rsidR="00A53C9D" w:rsidRDefault="00A53C9D" w:rsidP="002C6EB5">
      <w:r w:rsidRPr="00C53C4B">
        <w:t xml:space="preserve">Prienų esama kompostavimo aikštelė ribojasi su Prienų Mačiūnų piliakalnio (kodas 9720) vizualinės apsaugos pozoniu. Kitas artimiausias kultūros paveldo objektas nutolęs 600 m. </w:t>
      </w:r>
      <w:r>
        <w:t>–</w:t>
      </w:r>
      <w:r w:rsidRPr="00C53C4B">
        <w:t xml:space="preserve"> Lietuvos kariuomenės V-ojo pėstininkų Lietuvos didžiojo kunigaikščio Kęstučio pulko antrojo bataliono ir III-ojo artilerijos pulko trečiosios grupės Prienų karinio miestelio pastatų kompleksas.</w:t>
      </w:r>
    </w:p>
    <w:p w14:paraId="2ACB06A7" w14:textId="67231970" w:rsidR="00A53C9D" w:rsidRDefault="00A53C9D" w:rsidP="002C6EB5">
      <w:pPr>
        <w:spacing w:before="120"/>
      </w:pPr>
      <w:r w:rsidRPr="00886997">
        <w:t xml:space="preserve">Žinomi Plano objektai nutolę nuo kultūros paveldo objektų ir teritorijų, Prienų kompostavimo aikštelės vieta ribojasi su piliakalnio vizualinės apsaugos </w:t>
      </w:r>
      <w:proofErr w:type="spellStart"/>
      <w:r w:rsidRPr="00886997">
        <w:t>pozoniu</w:t>
      </w:r>
      <w:proofErr w:type="spellEnd"/>
      <w:r w:rsidR="00AD68C4">
        <w:t xml:space="preserve">, </w:t>
      </w:r>
      <w:r w:rsidRPr="00886997">
        <w:t>bet nepatenka į objekto saugomą teritoriją, neigiamų pasekmių nenumatoma.</w:t>
      </w:r>
    </w:p>
    <w:p w14:paraId="7C580CD1" w14:textId="77777777" w:rsidR="00A53C9D" w:rsidRPr="000839D3" w:rsidRDefault="00A53C9D" w:rsidP="002C6EB5">
      <w:pPr>
        <w:pBdr>
          <w:top w:val="single" w:sz="4" w:space="1" w:color="auto"/>
          <w:left w:val="single" w:sz="4" w:space="4" w:color="auto"/>
          <w:bottom w:val="single" w:sz="4" w:space="1" w:color="auto"/>
          <w:right w:val="single" w:sz="4" w:space="4" w:color="auto"/>
        </w:pBdr>
      </w:pPr>
      <w:r w:rsidRPr="00AD68C4">
        <w:rPr>
          <w:rStyle w:val="IntenseReference"/>
        </w:rPr>
        <w:t>Išvada:</w:t>
      </w:r>
      <w:r w:rsidRPr="00886997">
        <w:t xml:space="preserve"> SPAV ataskaitoje pateikti vertinimo rezultatai pagal poveikio reikšmingumą atskiriems aplinkos komponentams bei pasekmių tipą. Atlikus Plano tikslų, uždavinių ir priemonių vertinimą ir palyginimą su „nuline“ alternatyva, priimta išvada </w:t>
      </w:r>
      <w:r>
        <w:t>–</w:t>
      </w:r>
      <w:r w:rsidRPr="00886997">
        <w:t xml:space="preserve"> Plano įgyvendinimas turės teigiamas pasekmes aplinkai.</w:t>
      </w:r>
    </w:p>
    <w:p w14:paraId="597851DC" w14:textId="3A10B8BC" w:rsidR="00AA40E2" w:rsidRDefault="00AA40E2" w:rsidP="00C76B87">
      <w:pPr>
        <w:spacing w:before="0" w:after="200" w:line="276" w:lineRule="auto"/>
        <w:ind w:left="567"/>
        <w:jc w:val="left"/>
      </w:pPr>
      <w:r>
        <w:br w:type="page"/>
      </w:r>
    </w:p>
    <w:p w14:paraId="2E5187EA" w14:textId="77777777" w:rsidR="00A4170E" w:rsidRPr="005C2B96" w:rsidRDefault="00A4170E" w:rsidP="00C76B87">
      <w:pPr>
        <w:pStyle w:val="Heading1"/>
        <w:ind w:left="993"/>
      </w:pPr>
      <w:bookmarkStart w:id="353" w:name="_Toc157075245"/>
      <w:bookmarkStart w:id="354" w:name="_Toc157080918"/>
      <w:bookmarkStart w:id="355" w:name="_Toc157084175"/>
      <w:bookmarkStart w:id="356" w:name="_Toc157084353"/>
      <w:bookmarkStart w:id="357" w:name="_Toc157084866"/>
      <w:bookmarkStart w:id="358" w:name="_Toc157085059"/>
      <w:bookmarkStart w:id="359" w:name="_Toc140828844"/>
      <w:bookmarkStart w:id="360" w:name="_Toc160108322"/>
      <w:bookmarkEnd w:id="353"/>
      <w:bookmarkEnd w:id="354"/>
      <w:bookmarkEnd w:id="355"/>
      <w:bookmarkEnd w:id="356"/>
      <w:bookmarkEnd w:id="357"/>
      <w:bookmarkEnd w:id="358"/>
      <w:r w:rsidRPr="005C2B96">
        <w:lastRenderedPageBreak/>
        <w:t>Literatūros sąrašas</w:t>
      </w:r>
      <w:bookmarkEnd w:id="359"/>
      <w:bookmarkEnd w:id="360"/>
    </w:p>
    <w:p w14:paraId="6CD0F1EA" w14:textId="7913749C" w:rsidR="00963017" w:rsidRPr="00963017" w:rsidRDefault="00963017" w:rsidP="00C76B87">
      <w:pPr>
        <w:pStyle w:val="ListParagraph"/>
        <w:numPr>
          <w:ilvl w:val="0"/>
          <w:numId w:val="9"/>
        </w:numPr>
        <w:spacing w:before="120" w:after="120"/>
        <w:ind w:left="993"/>
        <w:rPr>
          <w:rFonts w:ascii="Segoe UI" w:hAnsi="Segoe UI"/>
          <w:bCs/>
          <w:sz w:val="18"/>
        </w:rPr>
      </w:pPr>
      <w:r w:rsidRPr="00963017">
        <w:rPr>
          <w:rFonts w:ascii="Segoe UI" w:hAnsi="Segoe UI"/>
          <w:bCs/>
          <w:sz w:val="18"/>
        </w:rPr>
        <w:t xml:space="preserve">Prienų rajono savivaldybės atliekų prevencijos ir tvarkymo 2021–2027 m. </w:t>
      </w:r>
      <w:proofErr w:type="spellStart"/>
      <w:r w:rsidRPr="00963017">
        <w:rPr>
          <w:rFonts w:ascii="Segoe UI" w:hAnsi="Segoe UI"/>
          <w:bCs/>
          <w:sz w:val="18"/>
        </w:rPr>
        <w:t>plan</w:t>
      </w:r>
      <w:proofErr w:type="spellEnd"/>
    </w:p>
    <w:p w14:paraId="08D7EAD6" w14:textId="633113C9" w:rsidR="00A4170E" w:rsidRPr="005C2B96" w:rsidRDefault="00A4170E" w:rsidP="00C76B87">
      <w:pPr>
        <w:pStyle w:val="ListParagraph"/>
        <w:numPr>
          <w:ilvl w:val="0"/>
          <w:numId w:val="9"/>
        </w:numPr>
        <w:spacing w:before="120" w:after="120"/>
        <w:ind w:left="993"/>
        <w:rPr>
          <w:rFonts w:ascii="Segoe UI" w:hAnsi="Segoe UI"/>
          <w:bCs/>
          <w:sz w:val="18"/>
        </w:rPr>
      </w:pPr>
      <w:r w:rsidRPr="005C2B96">
        <w:t>Valstybinis atliekų prevencijos ir tvarkymo 2021-2027 metų planas patvirtintas Lietuvos Respublikos Vyriausybės 2022 m. birželio 1 d. nutarimo Nr. 573 redakcija;</w:t>
      </w:r>
    </w:p>
    <w:p w14:paraId="5E58CA83" w14:textId="77777777" w:rsidR="00A4170E" w:rsidRPr="005C2B96" w:rsidRDefault="00A4170E" w:rsidP="00C76B87">
      <w:pPr>
        <w:pStyle w:val="ListParagraph"/>
        <w:numPr>
          <w:ilvl w:val="0"/>
          <w:numId w:val="9"/>
        </w:numPr>
        <w:spacing w:before="120" w:after="120"/>
        <w:ind w:left="993"/>
        <w:rPr>
          <w:rFonts w:ascii="Segoe UI" w:hAnsi="Segoe UI"/>
          <w:bCs/>
          <w:sz w:val="18"/>
        </w:rPr>
      </w:pPr>
      <w:r w:rsidRPr="005C2B96">
        <w:rPr>
          <w:bCs/>
        </w:rPr>
        <w:t xml:space="preserve">Vyriausybės 2004 m. rugpjūčio 18 d. nutarimas Nr. 967 „Dėl Planų ir programų strateginio pasekmių aplinkai vertinimo tvarkos aprašo patvirtinimo“; </w:t>
      </w:r>
    </w:p>
    <w:p w14:paraId="0F5DFB54" w14:textId="77777777" w:rsidR="00A4170E" w:rsidRPr="005C2B96" w:rsidRDefault="00A4170E" w:rsidP="00C76B87">
      <w:pPr>
        <w:pStyle w:val="ListParagraph"/>
        <w:numPr>
          <w:ilvl w:val="0"/>
          <w:numId w:val="9"/>
        </w:numPr>
        <w:spacing w:before="120" w:after="120"/>
        <w:ind w:left="993"/>
        <w:rPr>
          <w:bCs/>
        </w:rPr>
      </w:pPr>
      <w:r w:rsidRPr="005C2B96">
        <w:t>Lietuvos Respublikos planuojamos ūkinės veiklos poveikio aplinkai vertinimo įstatymas;</w:t>
      </w:r>
    </w:p>
    <w:p w14:paraId="237F8309" w14:textId="77777777" w:rsidR="00A4170E" w:rsidRPr="005C2B96" w:rsidRDefault="00A4170E" w:rsidP="00C76B87">
      <w:pPr>
        <w:pStyle w:val="ListParagraph"/>
        <w:numPr>
          <w:ilvl w:val="0"/>
          <w:numId w:val="9"/>
        </w:numPr>
        <w:spacing w:before="120" w:after="120"/>
        <w:ind w:left="993"/>
      </w:pPr>
      <w:r w:rsidRPr="005C2B96">
        <w:t xml:space="preserve">Aplinkos ministro </w:t>
      </w:r>
      <w:r w:rsidRPr="005C2B96">
        <w:rPr>
          <w:szCs w:val="24"/>
          <w:lang w:eastAsia="lt-LT"/>
        </w:rPr>
        <w:t xml:space="preserve">2004 m. rugpjūčio 27 d. </w:t>
      </w:r>
      <w:r w:rsidRPr="005C2B96">
        <w:t>įsakymas Nr. D1-455 „Dėl visuomenės dalyvavimo planų ir programų strateginio pasekmių aplinkai vertinimo procedūrose ir vertinimo subjektų, ES valstybių narių ir kitų užsienio valstybių informavimo tvarkos aprašo patvirtinimo“;</w:t>
      </w:r>
    </w:p>
    <w:p w14:paraId="6DD2A89D" w14:textId="77777777" w:rsidR="00A4170E" w:rsidRPr="005C2B96" w:rsidRDefault="00A4170E" w:rsidP="00C76B87">
      <w:pPr>
        <w:pStyle w:val="ListParagraph"/>
        <w:numPr>
          <w:ilvl w:val="0"/>
          <w:numId w:val="9"/>
        </w:numPr>
        <w:spacing w:before="120" w:after="120"/>
        <w:ind w:left="993"/>
      </w:pPr>
      <w:r w:rsidRPr="005C2B96">
        <w:t>Strateginio pasekmių aplinkai vertinimo vadovas, ISBN 9955-9845-1-1, Vilnius, Lietuva, 2006;</w:t>
      </w:r>
    </w:p>
    <w:p w14:paraId="459B7FA7" w14:textId="5B7D0F6A" w:rsidR="00A4170E" w:rsidRPr="005C2B96" w:rsidRDefault="00A4170E" w:rsidP="00C76B87">
      <w:pPr>
        <w:pStyle w:val="ListParagraph"/>
        <w:numPr>
          <w:ilvl w:val="0"/>
          <w:numId w:val="9"/>
        </w:numPr>
        <w:spacing w:before="120" w:after="120"/>
        <w:ind w:left="993"/>
        <w:rPr>
          <w:b/>
          <w:bCs/>
        </w:rPr>
      </w:pPr>
      <w:r w:rsidRPr="005C2B96">
        <w:rPr>
          <w:bCs/>
        </w:rPr>
        <w:t>Lietuvos Respublikos saugomų teritorijų valstybės kadastro žemėlapiai:</w:t>
      </w:r>
      <w:r w:rsidRPr="005C2B96">
        <w:rPr>
          <w:b/>
          <w:bCs/>
        </w:rPr>
        <w:t xml:space="preserve"> </w:t>
      </w:r>
      <w:hyperlink r:id="rId45" w:history="1">
        <w:r w:rsidRPr="005C2B96">
          <w:rPr>
            <w:rStyle w:val="Hyperlink"/>
          </w:rPr>
          <w:t>https://stk.am.lt/portal/</w:t>
        </w:r>
      </w:hyperlink>
      <w:r w:rsidRPr="005C2B96">
        <w:rPr>
          <w:rStyle w:val="Hyperlink"/>
          <w:rFonts w:ascii="Segoe UI" w:hAnsi="Segoe UI"/>
        </w:rPr>
        <w:t>;</w:t>
      </w:r>
    </w:p>
    <w:p w14:paraId="797D03CE" w14:textId="139950CA" w:rsidR="00A4170E" w:rsidRPr="005C2B96" w:rsidRDefault="00A4170E" w:rsidP="00C76B87">
      <w:pPr>
        <w:pStyle w:val="ListParagraph"/>
        <w:numPr>
          <w:ilvl w:val="0"/>
          <w:numId w:val="9"/>
        </w:numPr>
        <w:spacing w:before="120" w:after="120"/>
        <w:ind w:left="993"/>
      </w:pPr>
      <w:r w:rsidRPr="005C2B96">
        <w:t>Kultūros paveldo departamentas prie Kultūros ministerijos:</w:t>
      </w:r>
      <w:r w:rsidRPr="005C2B96">
        <w:rPr>
          <w:b/>
          <w:bCs/>
        </w:rPr>
        <w:t xml:space="preserve"> </w:t>
      </w:r>
      <w:hyperlink r:id="rId46" w:history="1">
        <w:r w:rsidRPr="005C2B96">
          <w:rPr>
            <w:rStyle w:val="Hyperlink"/>
          </w:rPr>
          <w:t>http://www.kpd.lt/</w:t>
        </w:r>
      </w:hyperlink>
      <w:r w:rsidRPr="005C2B96">
        <w:t>;</w:t>
      </w:r>
    </w:p>
    <w:p w14:paraId="4C07E361" w14:textId="20EC705C" w:rsidR="00A4170E" w:rsidRPr="005C2B96" w:rsidRDefault="00A4170E" w:rsidP="00C76B87">
      <w:pPr>
        <w:pStyle w:val="ListParagraph"/>
        <w:numPr>
          <w:ilvl w:val="0"/>
          <w:numId w:val="9"/>
        </w:numPr>
        <w:spacing w:before="120" w:after="120"/>
        <w:ind w:left="993"/>
      </w:pPr>
      <w:r w:rsidRPr="005C2B96">
        <w:rPr>
          <w:bCs/>
        </w:rPr>
        <w:t>Geoportal</w:t>
      </w:r>
      <w:r w:rsidRPr="005C2B96">
        <w:t xml:space="preserve"> duomenų rinkmenų bazė </w:t>
      </w:r>
      <w:hyperlink r:id="rId47" w:history="1">
        <w:r w:rsidRPr="005C2B96">
          <w:rPr>
            <w:rStyle w:val="Hyperlink"/>
            <w:rFonts w:ascii="Calibri Light" w:hAnsi="Calibri Light"/>
          </w:rPr>
          <w:t>http://geoportal.lt</w:t>
        </w:r>
      </w:hyperlink>
      <w:r w:rsidRPr="005C2B96">
        <w:t xml:space="preserve"> </w:t>
      </w:r>
    </w:p>
    <w:p w14:paraId="65AAEFA8" w14:textId="5CBDABE1" w:rsidR="00A4170E" w:rsidRDefault="00A4170E" w:rsidP="00C76B87">
      <w:pPr>
        <w:pStyle w:val="ListParagraph"/>
        <w:numPr>
          <w:ilvl w:val="0"/>
          <w:numId w:val="9"/>
        </w:numPr>
        <w:spacing w:before="120" w:after="120"/>
        <w:ind w:left="993"/>
      </w:pPr>
      <w:r w:rsidRPr="005C2B96">
        <w:t xml:space="preserve">Lietuvos geologijos tarnybos duomenys </w:t>
      </w:r>
      <w:hyperlink r:id="rId48" w:history="1">
        <w:r w:rsidRPr="005C2B96">
          <w:rPr>
            <w:rStyle w:val="Hyperlink"/>
            <w:rFonts w:ascii="Calibri Light" w:hAnsi="Calibri Light"/>
          </w:rPr>
          <w:t>www.lgt.lt</w:t>
        </w:r>
      </w:hyperlink>
      <w:r w:rsidRPr="005C2B96">
        <w:t xml:space="preserve"> </w:t>
      </w:r>
    </w:p>
    <w:p w14:paraId="69B8DDB0" w14:textId="515C33D5" w:rsidR="00A4170E" w:rsidRPr="00941503" w:rsidRDefault="00A4170E" w:rsidP="00C76B87">
      <w:pPr>
        <w:pStyle w:val="ListParagraph"/>
        <w:numPr>
          <w:ilvl w:val="0"/>
          <w:numId w:val="9"/>
        </w:numPr>
        <w:spacing w:before="120" w:after="120"/>
        <w:ind w:left="993"/>
      </w:pPr>
      <w:r>
        <w:t xml:space="preserve">Valstybinio atliekų prevencijos ir tvarkymo plano </w:t>
      </w:r>
      <w:r w:rsidRPr="00A806D9">
        <w:t xml:space="preserve">2021-2023 m. SPAV ataskaita, 2022 </w:t>
      </w:r>
      <w:hyperlink r:id="rId49" w:history="1">
        <w:r w:rsidRPr="00A806D9">
          <w:t>https://am.lrv.lt/lt/veiklos-sritys-1/atliekos/valstybinio-atlieku-prevencijos-ir-tvarkymo-2021-2027-metu-planas</w:t>
        </w:r>
      </w:hyperlink>
      <w:r>
        <w:t xml:space="preserve">. </w:t>
      </w:r>
    </w:p>
    <w:p w14:paraId="741DAB16" w14:textId="77777777" w:rsidR="00A4170E" w:rsidRPr="005C2B96" w:rsidRDefault="00A4170E" w:rsidP="00C76B87">
      <w:pPr>
        <w:spacing w:before="0" w:after="200" w:line="276" w:lineRule="auto"/>
        <w:jc w:val="left"/>
      </w:pPr>
      <w:r w:rsidRPr="005C2B96">
        <w:br w:type="page"/>
      </w:r>
    </w:p>
    <w:p w14:paraId="0570C376" w14:textId="2F5DE227" w:rsidR="008004FB" w:rsidRPr="00FD403A" w:rsidRDefault="00A4170E" w:rsidP="00C76B87">
      <w:pPr>
        <w:pStyle w:val="Heading1"/>
        <w:numPr>
          <w:ilvl w:val="0"/>
          <w:numId w:val="10"/>
        </w:numPr>
        <w:ind w:left="851"/>
      </w:pPr>
      <w:bookmarkStart w:id="361" w:name="_Toc94777310"/>
      <w:bookmarkStart w:id="362" w:name="_Toc140828845"/>
      <w:bookmarkStart w:id="363" w:name="_Toc160108323"/>
      <w:r w:rsidRPr="00A72E0B">
        <w:lastRenderedPageBreak/>
        <w:t>priedas.</w:t>
      </w:r>
      <w:bookmarkEnd w:id="361"/>
      <w:bookmarkEnd w:id="362"/>
      <w:r w:rsidR="005C1E27">
        <w:t xml:space="preserve"> </w:t>
      </w:r>
      <w:r w:rsidR="00D77339" w:rsidRPr="00FB008E">
        <w:t xml:space="preserve">SPAV subjektų </w:t>
      </w:r>
      <w:r w:rsidR="00D77339">
        <w:t>išvadų dėl SPAV AD</w:t>
      </w:r>
      <w:r w:rsidR="00D77339" w:rsidRPr="00FB008E">
        <w:t xml:space="preserve"> </w:t>
      </w:r>
      <w:r w:rsidR="00D77339">
        <w:t xml:space="preserve">vertinimo </w:t>
      </w:r>
      <w:r w:rsidR="00D77339" w:rsidRPr="00FB008E">
        <w:t>pažym</w:t>
      </w:r>
      <w:r w:rsidR="00D77339">
        <w:t>a</w:t>
      </w:r>
      <w:bookmarkEnd w:id="363"/>
    </w:p>
    <w:sectPr w:rsidR="008004FB" w:rsidRPr="00FD403A" w:rsidSect="00963017">
      <w:pgSz w:w="11906" w:h="16838"/>
      <w:pgMar w:top="1418" w:right="1134" w:bottom="1418" w:left="1276" w:header="459" w:footer="856"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3A2384" w14:textId="77777777" w:rsidR="0064328B" w:rsidRDefault="0064328B" w:rsidP="002778E4">
      <w:r>
        <w:separator/>
      </w:r>
    </w:p>
    <w:p w14:paraId="5F715BA3" w14:textId="77777777" w:rsidR="0064328B" w:rsidRDefault="0064328B" w:rsidP="002778E4"/>
    <w:p w14:paraId="1AD57082" w14:textId="77777777" w:rsidR="0064328B" w:rsidRDefault="0064328B" w:rsidP="002778E4"/>
  </w:endnote>
  <w:endnote w:type="continuationSeparator" w:id="0">
    <w:p w14:paraId="71677744" w14:textId="77777777" w:rsidR="0064328B" w:rsidRDefault="0064328B" w:rsidP="002778E4">
      <w:r>
        <w:continuationSeparator/>
      </w:r>
    </w:p>
    <w:p w14:paraId="29577174" w14:textId="77777777" w:rsidR="0064328B" w:rsidRDefault="0064328B" w:rsidP="002778E4"/>
    <w:p w14:paraId="1AA82B76" w14:textId="77777777" w:rsidR="0064328B" w:rsidRDefault="0064328B" w:rsidP="002778E4"/>
  </w:endnote>
  <w:endnote w:type="continuationNotice" w:id="1">
    <w:p w14:paraId="23BD3007" w14:textId="77777777" w:rsidR="0064328B" w:rsidRDefault="0064328B">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LT">
    <w:altName w:val="Times New Roman"/>
    <w:panose1 w:val="020B06040202020202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203" w:usb1="288F0000" w:usb2="00000016" w:usb3="00000000" w:csb0="00040001" w:csb1="00000000"/>
  </w:font>
  <w:font w:name="Avenir Next">
    <w:panose1 w:val="020B0503020202020204"/>
    <w:charset w:val="00"/>
    <w:family w:val="swiss"/>
    <w:pitch w:val="variable"/>
    <w:sig w:usb0="8000002F" w:usb1="5000204A" w:usb2="00000000" w:usb3="00000000" w:csb0="0000009B" w:csb1="00000000"/>
  </w:font>
  <w:font w:name="AdvTimes">
    <w:altName w:val="Cambria"/>
    <w:panose1 w:val="020B0604020202020204"/>
    <w:charset w:val="00"/>
    <w:family w:val="auto"/>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oolvetica Rg">
    <w:altName w:val="Calibri"/>
    <w:panose1 w:val="020B0604020202020204"/>
    <w:charset w:val="00"/>
    <w:family w:val="swiss"/>
    <w:pitch w:val="variable"/>
    <w:sig w:usb0="A00002EF" w:usb1="1000001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58742D" w14:textId="43C23D37" w:rsidR="009C4B8E" w:rsidRDefault="004848B8" w:rsidP="0006329D">
    <w:pPr>
      <w:pStyle w:val="Footer"/>
      <w:jc w:val="left"/>
    </w:pPr>
    <w:r>
      <w:rPr>
        <w:noProof/>
      </w:rPr>
      <w:drawing>
        <wp:anchor distT="0" distB="0" distL="114300" distR="114300" simplePos="0" relativeHeight="251658752" behindDoc="0" locked="0" layoutInCell="1" allowOverlap="1" wp14:anchorId="7BDB7873" wp14:editId="0077CEBA">
          <wp:simplePos x="0" y="0"/>
          <wp:positionH relativeFrom="column">
            <wp:posOffset>2722880</wp:posOffset>
          </wp:positionH>
          <wp:positionV relativeFrom="paragraph">
            <wp:posOffset>-10908</wp:posOffset>
          </wp:positionV>
          <wp:extent cx="471170" cy="570230"/>
          <wp:effectExtent l="0" t="0" r="0" b="1270"/>
          <wp:wrapSquare wrapText="bothSides"/>
          <wp:docPr id="1745511368" name="Picture 1745511368" descr="Prienų rajono savivaldybės herb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rienų rajono savivaldybės herbas"/>
                  <pic:cNvPicPr>
                    <a:picLocks noChangeAspect="1" noChangeArrowheads="1"/>
                  </pic:cNvPicPr>
                </pic:nvPicPr>
                <pic:blipFill>
                  <a:blip r:embed="rId1" cstate="screen">
                    <a:extLst>
                      <a:ext uri="{28A0092B-C50C-407E-A947-70E740481C1C}">
                        <a14:useLocalDpi xmlns:a14="http://schemas.microsoft.com/office/drawing/2010/main"/>
                      </a:ext>
                    </a:extLst>
                  </a:blip>
                  <a:srcRect/>
                  <a:stretch>
                    <a:fillRect/>
                  </a:stretch>
                </pic:blipFill>
                <pic:spPr bwMode="auto">
                  <a:xfrm>
                    <a:off x="0" y="0"/>
                    <a:ext cx="471170" cy="57023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9776" behindDoc="0" locked="0" layoutInCell="1" allowOverlap="1" wp14:anchorId="40C8ACD2" wp14:editId="4D2ADD47">
          <wp:simplePos x="0" y="0"/>
          <wp:positionH relativeFrom="column">
            <wp:posOffset>56643</wp:posOffset>
          </wp:positionH>
          <wp:positionV relativeFrom="paragraph">
            <wp:posOffset>-32505</wp:posOffset>
          </wp:positionV>
          <wp:extent cx="876300" cy="653415"/>
          <wp:effectExtent l="0" t="0" r="0" b="0"/>
          <wp:wrapNone/>
          <wp:docPr id="682502590" name="Picture 682502590" descr="UAB „Alytaus regiono atliekų tvarkymo centras“ - Varė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UAB „Alytaus regiono atliekų tvarkymo centras“ - Varėna"/>
                  <pic:cNvPicPr>
                    <a:picLocks noChangeAspect="1" noChangeArrowheads="1"/>
                  </pic:cNvPicPr>
                </pic:nvPicPr>
                <pic:blipFill>
                  <a:blip r:embed="rId2" cstate="screen">
                    <a:extLst>
                      <a:ext uri="{28A0092B-C50C-407E-A947-70E740481C1C}">
                        <a14:useLocalDpi xmlns:a14="http://schemas.microsoft.com/office/drawing/2010/main"/>
                      </a:ext>
                    </a:extLst>
                  </a:blip>
                  <a:srcRect/>
                  <a:stretch>
                    <a:fillRect/>
                  </a:stretch>
                </pic:blipFill>
                <pic:spPr bwMode="auto">
                  <a:xfrm>
                    <a:off x="0" y="0"/>
                    <a:ext cx="876300" cy="653415"/>
                  </a:xfrm>
                  <a:prstGeom prst="rect">
                    <a:avLst/>
                  </a:prstGeom>
                  <a:noFill/>
                  <a:ln>
                    <a:noFill/>
                  </a:ln>
                </pic:spPr>
              </pic:pic>
            </a:graphicData>
          </a:graphic>
          <wp14:sizeRelH relativeFrom="page">
            <wp14:pctWidth>0</wp14:pctWidth>
          </wp14:sizeRelH>
          <wp14:sizeRelV relativeFrom="page">
            <wp14:pctHeight>0</wp14:pctHeight>
          </wp14:sizeRelV>
        </wp:anchor>
      </w:drawing>
    </w:r>
    <w:r w:rsidR="001A3480">
      <w:rPr>
        <w:noProof/>
        <w:lang w:eastAsia="lt-LT"/>
      </w:rPr>
      <w:drawing>
        <wp:anchor distT="0" distB="0" distL="114300" distR="114300" simplePos="0" relativeHeight="251655680" behindDoc="1" locked="0" layoutInCell="1" allowOverlap="1" wp14:anchorId="30713E49" wp14:editId="2D4D693E">
          <wp:simplePos x="0" y="0"/>
          <wp:positionH relativeFrom="margin">
            <wp:posOffset>5259705</wp:posOffset>
          </wp:positionH>
          <wp:positionV relativeFrom="paragraph">
            <wp:posOffset>178660</wp:posOffset>
          </wp:positionV>
          <wp:extent cx="770255" cy="299085"/>
          <wp:effectExtent l="0" t="0" r="0" b="5715"/>
          <wp:wrapTight wrapText="bothSides">
            <wp:wrapPolygon edited="0">
              <wp:start x="6945" y="0"/>
              <wp:lineTo x="0" y="11006"/>
              <wp:lineTo x="0" y="20637"/>
              <wp:lineTo x="20834" y="20637"/>
              <wp:lineTo x="20834" y="0"/>
              <wp:lineTo x="10684" y="0"/>
              <wp:lineTo x="6945" y="0"/>
            </wp:wrapPolygon>
          </wp:wrapTight>
          <wp:docPr id="1920665145" name="Graphic 1920665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mart_continent_logo_01.svg"/>
                  <pic:cNvPicPr/>
                </pic:nvPicPr>
                <pic:blipFill>
                  <a:blip r:embed="rId3">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ic:blipFill>
                <pic:spPr>
                  <a:xfrm>
                    <a:off x="0" y="0"/>
                    <a:ext cx="770255" cy="299085"/>
                  </a:xfrm>
                  <a:prstGeom prst="rect">
                    <a:avLst/>
                  </a:prstGeom>
                </pic:spPr>
              </pic:pic>
            </a:graphicData>
          </a:graphic>
          <wp14:sizeRelH relativeFrom="page">
            <wp14:pctWidth>0</wp14:pctWidth>
          </wp14:sizeRelH>
          <wp14:sizeRelV relativeFrom="page">
            <wp14:pctHeight>0</wp14:pctHeight>
          </wp14:sizeRelV>
        </wp:anchor>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959C0A" w14:textId="2104282E" w:rsidR="009C4B8E" w:rsidRPr="003739CE" w:rsidRDefault="003F6681" w:rsidP="00B5480A">
    <w:pPr>
      <w:pStyle w:val="Footer"/>
      <w:tabs>
        <w:tab w:val="clear" w:pos="4819"/>
        <w:tab w:val="clear" w:pos="9638"/>
        <w:tab w:val="center" w:pos="4748"/>
      </w:tabs>
      <w:rPr>
        <w:color w:val="FF0000"/>
      </w:rPr>
    </w:pPr>
    <w:r>
      <w:rPr>
        <w:noProof/>
      </w:rPr>
      <w:drawing>
        <wp:anchor distT="0" distB="0" distL="114300" distR="114300" simplePos="0" relativeHeight="251657728" behindDoc="0" locked="0" layoutInCell="1" allowOverlap="1" wp14:anchorId="16D5859A" wp14:editId="0F42788F">
          <wp:simplePos x="0" y="0"/>
          <wp:positionH relativeFrom="column">
            <wp:posOffset>2767330</wp:posOffset>
          </wp:positionH>
          <wp:positionV relativeFrom="paragraph">
            <wp:posOffset>95250</wp:posOffset>
          </wp:positionV>
          <wp:extent cx="467360" cy="565785"/>
          <wp:effectExtent l="0" t="0" r="2540" b="5715"/>
          <wp:wrapSquare wrapText="bothSides"/>
          <wp:docPr id="892328536" name="Picture 892328536" descr="Prienų rajono savivaldybės herb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rienų rajono savivaldybės herbas"/>
                  <pic:cNvPicPr>
                    <a:picLocks noChangeAspect="1" noChangeArrowheads="1"/>
                  </pic:cNvPicPr>
                </pic:nvPicPr>
                <pic:blipFill>
                  <a:blip r:embed="rId1" cstate="screen">
                    <a:extLst>
                      <a:ext uri="{28A0092B-C50C-407E-A947-70E740481C1C}">
                        <a14:useLocalDpi xmlns:a14="http://schemas.microsoft.com/office/drawing/2010/main"/>
                      </a:ext>
                    </a:extLst>
                  </a:blip>
                  <a:srcRect/>
                  <a:stretch>
                    <a:fillRect/>
                  </a:stretch>
                </pic:blipFill>
                <pic:spPr bwMode="auto">
                  <a:xfrm>
                    <a:off x="0" y="0"/>
                    <a:ext cx="467360" cy="565785"/>
                  </a:xfrm>
                  <a:prstGeom prst="rect">
                    <a:avLst/>
                  </a:prstGeom>
                  <a:noFill/>
                  <a:ln>
                    <a:noFill/>
                  </a:ln>
                </pic:spPr>
              </pic:pic>
            </a:graphicData>
          </a:graphic>
          <wp14:sizeRelH relativeFrom="page">
            <wp14:pctWidth>0</wp14:pctWidth>
          </wp14:sizeRelH>
          <wp14:sizeRelV relativeFrom="page">
            <wp14:pctHeight>0</wp14:pctHeight>
          </wp14:sizeRelV>
        </wp:anchor>
      </w:drawing>
    </w:r>
    <w:r w:rsidR="009C4B8E">
      <w:rPr>
        <w:noProof/>
        <w:color w:val="FF0000"/>
      </w:rPr>
      <w:drawing>
        <wp:anchor distT="0" distB="0" distL="114300" distR="114300" simplePos="0" relativeHeight="251656704" behindDoc="0" locked="0" layoutInCell="1" allowOverlap="1" wp14:anchorId="054B19B5" wp14:editId="43A74927">
          <wp:simplePos x="0" y="0"/>
          <wp:positionH relativeFrom="margin">
            <wp:posOffset>4944110</wp:posOffset>
          </wp:positionH>
          <wp:positionV relativeFrom="paragraph">
            <wp:posOffset>196205</wp:posOffset>
          </wp:positionV>
          <wp:extent cx="1079763" cy="419100"/>
          <wp:effectExtent l="0" t="0" r="6350" b="0"/>
          <wp:wrapNone/>
          <wp:docPr id="938835477" name="Picture 938835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cstate="screen">
                    <a:extLst>
                      <a:ext uri="{28A0092B-C50C-407E-A947-70E740481C1C}">
                        <a14:useLocalDpi xmlns:a14="http://schemas.microsoft.com/office/drawing/2010/main"/>
                      </a:ext>
                    </a:extLst>
                  </a:blip>
                  <a:srcRect/>
                  <a:stretch>
                    <a:fillRect/>
                  </a:stretch>
                </pic:blipFill>
                <pic:spPr bwMode="auto">
                  <a:xfrm>
                    <a:off x="0" y="0"/>
                    <a:ext cx="1079763" cy="4191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84266" w:rsidRPr="00084266">
      <w:t xml:space="preserve"> </w:t>
    </w:r>
    <w:r w:rsidR="005869C5">
      <w:rPr>
        <w:noProof/>
      </w:rPr>
      <w:drawing>
        <wp:inline distT="0" distB="0" distL="0" distR="0" wp14:anchorId="37863CE3" wp14:editId="4D25F14F">
          <wp:extent cx="891261" cy="665018"/>
          <wp:effectExtent l="0" t="0" r="0" b="0"/>
          <wp:docPr id="1275785959" name="Picture 1275785959" descr="UAB „Alytaus regiono atliekų tvarkymo centras“ - Varė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UAB „Alytaus regiono atliekų tvarkymo centras“ - Varėna"/>
                  <pic:cNvPicPr>
                    <a:picLocks noChangeAspect="1" noChangeArrowheads="1"/>
                  </pic:cNvPicPr>
                </pic:nvPicPr>
                <pic:blipFill>
                  <a:blip r:embed="rId3" cstate="screen">
                    <a:extLst>
                      <a:ext uri="{28A0092B-C50C-407E-A947-70E740481C1C}">
                        <a14:useLocalDpi xmlns:a14="http://schemas.microsoft.com/office/drawing/2010/main"/>
                      </a:ext>
                    </a:extLst>
                  </a:blip>
                  <a:srcRect/>
                  <a:stretch>
                    <a:fillRect/>
                  </a:stretch>
                </pic:blipFill>
                <pic:spPr bwMode="auto">
                  <a:xfrm>
                    <a:off x="0" y="0"/>
                    <a:ext cx="909277" cy="678461"/>
                  </a:xfrm>
                  <a:prstGeom prst="rect">
                    <a:avLst/>
                  </a:prstGeom>
                  <a:noFill/>
                  <a:ln>
                    <a:noFill/>
                  </a:ln>
                </pic:spPr>
              </pic:pic>
            </a:graphicData>
          </a:graphic>
        </wp:inline>
      </w:drawing>
    </w:r>
    <w:r w:rsidR="009C4B8E" w:rsidRPr="003739CE">
      <w:rPr>
        <w:noProof/>
        <w:color w:val="FF0000"/>
      </w:rPr>
      <w:t xml:space="preserve"> </w:t>
    </w:r>
    <w:r w:rsidR="00B5480A">
      <w:rPr>
        <w:noProof/>
        <w:color w:val="FF000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C3AE46" w14:textId="77777777" w:rsidR="0064328B" w:rsidRPr="00021879" w:rsidRDefault="0064328B" w:rsidP="002778E4">
      <w:pPr>
        <w:rPr>
          <w:color w:val="92A9A0" w:themeColor="text2"/>
        </w:rPr>
      </w:pPr>
      <w:r w:rsidRPr="00021879">
        <w:rPr>
          <w:color w:val="92A9A0" w:themeColor="text2"/>
        </w:rPr>
        <w:separator/>
      </w:r>
    </w:p>
  </w:footnote>
  <w:footnote w:type="continuationSeparator" w:id="0">
    <w:p w14:paraId="41D77EC4" w14:textId="77777777" w:rsidR="0064328B" w:rsidRDefault="0064328B" w:rsidP="002778E4">
      <w:r>
        <w:continuationSeparator/>
      </w:r>
    </w:p>
    <w:p w14:paraId="0326EC8A" w14:textId="77777777" w:rsidR="0064328B" w:rsidRDefault="0064328B" w:rsidP="002778E4"/>
    <w:p w14:paraId="074D1A9D" w14:textId="77777777" w:rsidR="0064328B" w:rsidRDefault="0064328B" w:rsidP="002778E4"/>
  </w:footnote>
  <w:footnote w:type="continuationNotice" w:id="1">
    <w:p w14:paraId="68A083B9" w14:textId="77777777" w:rsidR="0064328B" w:rsidRDefault="0064328B">
      <w:pPr>
        <w:spacing w:before="0" w:after="0"/>
      </w:pPr>
    </w:p>
  </w:footnote>
  <w:footnote w:id="2">
    <w:p w14:paraId="12E4F724" w14:textId="4A391809" w:rsidR="00310D35" w:rsidRPr="00431E50" w:rsidRDefault="00310D35" w:rsidP="0049265C">
      <w:pPr>
        <w:pStyle w:val="FootnoteText"/>
        <w:spacing w:before="0"/>
        <w:rPr>
          <w:rFonts w:ascii="Times New Roman" w:hAnsi="Times New Roman" w:cs="Times New Roman"/>
          <w:sz w:val="16"/>
          <w:szCs w:val="16"/>
        </w:rPr>
      </w:pPr>
      <w:r w:rsidRPr="00490335">
        <w:rPr>
          <w:rStyle w:val="FootnoteReference"/>
          <w:rFonts w:cs="Calibri Light"/>
          <w:szCs w:val="18"/>
        </w:rPr>
        <w:footnoteRef/>
      </w:r>
      <w:r w:rsidRPr="00490335">
        <w:rPr>
          <w:rFonts w:cs="Calibri Light"/>
          <w:szCs w:val="18"/>
        </w:rPr>
        <w:t xml:space="preserve"> Rodiklio reikšmė nustatoma ir palyginama kiekvienais metais. Rodiklio santrumpos: L – PA ir AŽ kiekio susidarančio vienam gyv. pokytis (proc.) Lietuvoje, A – PA ir AŽ kiekio susidarančio vienam gyv. pokytis (proc.) </w:t>
      </w:r>
      <w:r w:rsidR="00257A15">
        <w:rPr>
          <w:rFonts w:cs="Calibri Light"/>
          <w:szCs w:val="18"/>
        </w:rPr>
        <w:t>Prienų r.</w:t>
      </w:r>
      <w:r w:rsidRPr="00490335">
        <w:rPr>
          <w:rFonts w:cs="Calibri Light"/>
          <w:szCs w:val="18"/>
        </w:rPr>
        <w:t xml:space="preserve"> sav</w:t>
      </w:r>
      <w:r w:rsidRPr="00431E50">
        <w:rPr>
          <w:rFonts w:ascii="Times New Roman" w:hAnsi="Times New Roman" w:cs="Times New Roman"/>
          <w:sz w:val="16"/>
          <w:szCs w:val="16"/>
        </w:rPr>
        <w:t xml:space="preserve">. </w:t>
      </w:r>
    </w:p>
  </w:footnote>
  <w:footnote w:id="3">
    <w:p w14:paraId="3BDDFCBC" w14:textId="77777777" w:rsidR="00CA2E40" w:rsidRPr="00646967" w:rsidRDefault="00CA2E40" w:rsidP="00167B06">
      <w:pPr>
        <w:pStyle w:val="FootnoteText"/>
        <w:spacing w:before="0"/>
        <w:jc w:val="left"/>
      </w:pPr>
      <w:r w:rsidRPr="00646967">
        <w:rPr>
          <w:rStyle w:val="FootnoteReference"/>
        </w:rPr>
        <w:footnoteRef/>
      </w:r>
      <w:r w:rsidRPr="00646967">
        <w:t xml:space="preserve"> </w:t>
      </w:r>
      <w:r w:rsidRPr="00C42219">
        <w:rPr>
          <w:sz w:val="16"/>
          <w:szCs w:val="16"/>
        </w:rPr>
        <w:t xml:space="preserve">ES lygiu atliekų tvarkymo sektoriui nustatyti tikslai ir uždaviniai, URL: </w:t>
      </w:r>
      <w:hyperlink r:id="rId1" w:history="1">
        <w:r w:rsidRPr="00C42219">
          <w:rPr>
            <w:rStyle w:val="Hyperlink"/>
            <w:sz w:val="16"/>
            <w:szCs w:val="16"/>
          </w:rPr>
          <w:t>https://ec.europa.eu/eurostat/web/waste/targets</w:t>
        </w:r>
      </w:hyperlink>
      <w:r w:rsidRPr="00646967">
        <w:t xml:space="preserve"> </w:t>
      </w:r>
    </w:p>
  </w:footnote>
  <w:footnote w:id="4">
    <w:p w14:paraId="773FC560" w14:textId="77777777" w:rsidR="00CA2E40" w:rsidRPr="008350BA" w:rsidRDefault="00CA2E40" w:rsidP="004F2FA9">
      <w:pPr>
        <w:pStyle w:val="FootnoteText"/>
        <w:spacing w:before="0"/>
      </w:pPr>
      <w:r>
        <w:rPr>
          <w:rStyle w:val="FootnoteReference"/>
        </w:rPr>
        <w:footnoteRef/>
      </w:r>
      <w:r>
        <w:t xml:space="preserve"> Valstybinio atliekų prevencijos ir tvarkymo plano </w:t>
      </w:r>
      <w:r w:rsidRPr="008350BA">
        <w:t xml:space="preserve">2021-2023 m. SPAV ataskaita, 2022 </w:t>
      </w:r>
      <w:hyperlink r:id="rId2" w:history="1">
        <w:r w:rsidRPr="008350BA">
          <w:rPr>
            <w:rStyle w:val="Hyperlink"/>
            <w:rFonts w:ascii="Calibri Light" w:hAnsi="Calibri Light"/>
          </w:rPr>
          <w:t>https://am.lrv.lt/lt/veiklos-sritys-1/atliekos/valstybinio-atlieku-prevencijos-ir-tvarkymo-2021-2027-metu-planas</w:t>
        </w:r>
      </w:hyperlink>
      <w:r w:rsidRPr="008350BA">
        <w:t xml:space="preserve"> </w:t>
      </w:r>
    </w:p>
  </w:footnote>
  <w:footnote w:id="5">
    <w:p w14:paraId="7E8789F2" w14:textId="77777777" w:rsidR="00616BDD" w:rsidRPr="001C4120" w:rsidRDefault="00616BDD" w:rsidP="00DC7D55">
      <w:pPr>
        <w:pStyle w:val="FootnoteText"/>
        <w:spacing w:before="0"/>
        <w:rPr>
          <w:rFonts w:cs="Calibri Light"/>
          <w:sz w:val="16"/>
          <w:szCs w:val="16"/>
        </w:rPr>
      </w:pPr>
      <w:r w:rsidRPr="001C4120">
        <w:rPr>
          <w:rStyle w:val="FootnoteReference"/>
          <w:rFonts w:cs="Calibri Light"/>
          <w:sz w:val="16"/>
          <w:szCs w:val="16"/>
        </w:rPr>
        <w:footnoteRef/>
      </w:r>
      <w:r w:rsidRPr="001C4120">
        <w:rPr>
          <w:rFonts w:cs="Calibri Light"/>
          <w:sz w:val="16"/>
          <w:szCs w:val="16"/>
        </w:rPr>
        <w:t xml:space="preserve"> Rodiklio reikšmė nustatoma ir palyginama kiekvienais metais. Rodiklio santrumpos: L – PA ir AŽ kiekio susidarančio vienam gyv. pokytis (proc.) Lietuvoje, A – PA ir AŽ kiekio susidarančio vienam gyv. pokytis (proc.) Alytaus regionas. </w:t>
      </w:r>
    </w:p>
  </w:footnote>
  <w:footnote w:id="6">
    <w:p w14:paraId="30C3F8B5" w14:textId="77777777" w:rsidR="00616BDD" w:rsidRPr="001C4120" w:rsidRDefault="00616BDD" w:rsidP="00DC7D55">
      <w:pPr>
        <w:pStyle w:val="FootnoteText"/>
        <w:spacing w:before="0"/>
        <w:rPr>
          <w:rFonts w:cs="Calibri Light"/>
          <w:sz w:val="16"/>
          <w:szCs w:val="16"/>
        </w:rPr>
      </w:pPr>
      <w:r w:rsidRPr="001C4120">
        <w:rPr>
          <w:rStyle w:val="FootnoteReference"/>
          <w:rFonts w:cs="Calibri Light"/>
          <w:sz w:val="16"/>
          <w:szCs w:val="16"/>
        </w:rPr>
        <w:footnoteRef/>
      </w:r>
      <w:r w:rsidRPr="001C4120">
        <w:rPr>
          <w:rFonts w:cs="Calibri Light"/>
          <w:sz w:val="16"/>
          <w:szCs w:val="16"/>
        </w:rPr>
        <w:t xml:space="preserve"> CO</w:t>
      </w:r>
      <w:r w:rsidRPr="001C4120">
        <w:rPr>
          <w:rFonts w:cs="Calibri Light"/>
          <w:sz w:val="16"/>
          <w:szCs w:val="16"/>
          <w:vertAlign w:val="subscript"/>
        </w:rPr>
        <w:t>2</w:t>
      </w:r>
      <w:r w:rsidRPr="001C4120">
        <w:rPr>
          <w:rFonts w:cs="Calibri Light"/>
          <w:sz w:val="16"/>
          <w:szCs w:val="16"/>
        </w:rPr>
        <w:t xml:space="preserve"> emisijos lyginant su praėjusiais metais.</w:t>
      </w:r>
    </w:p>
  </w:footnote>
  <w:footnote w:id="7">
    <w:p w14:paraId="6E6F0660" w14:textId="77777777" w:rsidR="001660A3" w:rsidRPr="00E06AF6" w:rsidRDefault="001660A3" w:rsidP="002A519C">
      <w:pPr>
        <w:pStyle w:val="FootnoteText"/>
        <w:spacing w:before="0"/>
      </w:pPr>
      <w:r>
        <w:rPr>
          <w:rStyle w:val="FootnoteReference"/>
        </w:rPr>
        <w:footnoteRef/>
      </w:r>
      <w:r>
        <w:t xml:space="preserve"> Valstybinio atliekų prevencijos ir tvarkymo plano </w:t>
      </w:r>
      <w:r w:rsidRPr="00E06AF6">
        <w:t xml:space="preserve">2021-2023 m. SPAV ataskaita, 2022 </w:t>
      </w:r>
      <w:hyperlink r:id="rId3" w:history="1">
        <w:r w:rsidRPr="00E06AF6">
          <w:rPr>
            <w:rStyle w:val="Hyperlink"/>
            <w:rFonts w:ascii="Calibri Light" w:hAnsi="Calibri Light"/>
          </w:rPr>
          <w:t>https://am.lrv.lt/lt/veiklos-sritys-1/atliekos/valstybinio-atlieku-prevencijos-ir-tvarkymo-2021-2027-metu-planas</w:t>
        </w:r>
      </w:hyperlink>
    </w:p>
  </w:footnote>
  <w:footnote w:id="8">
    <w:p w14:paraId="3454907B" w14:textId="77777777" w:rsidR="001660A3" w:rsidRPr="00E06AF6" w:rsidRDefault="001660A3" w:rsidP="002A519C">
      <w:pPr>
        <w:pStyle w:val="FootnoteText"/>
        <w:spacing w:before="0"/>
      </w:pPr>
      <w:r>
        <w:rPr>
          <w:rStyle w:val="FootnoteReference"/>
        </w:rPr>
        <w:footnoteRef/>
      </w:r>
      <w:r>
        <w:t xml:space="preserve"> </w:t>
      </w:r>
      <w:r w:rsidRPr="00A71134">
        <w:t xml:space="preserve">Lietuvos Respublikos </w:t>
      </w:r>
      <w:r w:rsidRPr="00A71134">
        <w:rPr>
          <w:rFonts w:hint="eastAsia"/>
        </w:rPr>
        <w:t>ū</w:t>
      </w:r>
      <w:r w:rsidRPr="00A71134">
        <w:t>kin</w:t>
      </w:r>
      <w:r w:rsidRPr="00A71134">
        <w:rPr>
          <w:rFonts w:hint="eastAsia"/>
        </w:rPr>
        <w:t>ė</w:t>
      </w:r>
      <w:r w:rsidRPr="00A71134">
        <w:t xml:space="preserve">s veiklos poveikio aplinkai vertinimo </w:t>
      </w:r>
      <w:r w:rsidRPr="00A71134">
        <w:rPr>
          <w:rFonts w:hint="eastAsia"/>
        </w:rPr>
        <w:t>į</w:t>
      </w:r>
      <w:r w:rsidRPr="00A71134">
        <w:t>statyme nenumatyt</w:t>
      </w:r>
      <w:r w:rsidRPr="00A71134">
        <w:rPr>
          <w:rFonts w:hint="eastAsia"/>
        </w:rPr>
        <w:t>ų</w:t>
      </w:r>
      <w:r w:rsidRPr="00A71134">
        <w:t xml:space="preserve"> poveikio visuomen</w:t>
      </w:r>
      <w:r w:rsidRPr="00A71134">
        <w:rPr>
          <w:rFonts w:hint="eastAsia"/>
        </w:rPr>
        <w:t>ė</w:t>
      </w:r>
      <w:r w:rsidRPr="00A71134">
        <w:t>s sveikatos vertinimo atlikimo atvej</w:t>
      </w:r>
      <w:r w:rsidRPr="00A71134">
        <w:rPr>
          <w:rFonts w:hint="eastAsia"/>
        </w:rPr>
        <w:t>ų</w:t>
      </w:r>
      <w:r w:rsidRPr="00A71134">
        <w:t xml:space="preserve"> nustatymo ir tvarkos apra</w:t>
      </w:r>
      <w:r w:rsidRPr="00A71134">
        <w:rPr>
          <w:rFonts w:hint="eastAsia"/>
        </w:rPr>
        <w:t>š</w:t>
      </w:r>
      <w:r w:rsidRPr="00A71134">
        <w:t xml:space="preserve">o patvirtinimo ir </w:t>
      </w:r>
      <w:r w:rsidRPr="00A71134">
        <w:rPr>
          <w:rFonts w:hint="eastAsia"/>
        </w:rPr>
        <w:t>į</w:t>
      </w:r>
      <w:r w:rsidRPr="00A71134">
        <w:t>galiojim</w:t>
      </w:r>
      <w:r w:rsidRPr="00A71134">
        <w:rPr>
          <w:rFonts w:hint="eastAsia"/>
        </w:rPr>
        <w:t>ų</w:t>
      </w:r>
      <w:r w:rsidRPr="00A71134">
        <w:t xml:space="preserve"> suteikimo, patvirtinta 2011 m. gegu</w:t>
      </w:r>
      <w:r w:rsidRPr="00A71134">
        <w:rPr>
          <w:rFonts w:hint="eastAsia"/>
        </w:rPr>
        <w:t>žė</w:t>
      </w:r>
      <w:r w:rsidRPr="00A71134">
        <w:t xml:space="preserve">s 13 d. Lietuvos Respublikos sveikatos apsaugos ministro </w:t>
      </w:r>
      <w:r w:rsidRPr="00A71134">
        <w:rPr>
          <w:rFonts w:hint="eastAsia"/>
        </w:rPr>
        <w:t>į</w:t>
      </w:r>
      <w:r w:rsidRPr="00A71134">
        <w:t xml:space="preserve">sakymu Nr. V </w:t>
      </w:r>
      <w:r w:rsidRPr="00A71134">
        <w:rPr>
          <w:rFonts w:hint="eastAsia"/>
        </w:rPr>
        <w:t>–</w:t>
      </w:r>
      <w:r w:rsidRPr="00A71134">
        <w:t xml:space="preserve"> 474 (</w:t>
      </w:r>
      <w:r w:rsidRPr="00A71134">
        <w:rPr>
          <w:rFonts w:hint="eastAsia"/>
        </w:rPr>
        <w:t>Ž</w:t>
      </w:r>
      <w:r w:rsidRPr="00A71134">
        <w:t>in. 2011, Nr. 61</w:t>
      </w:r>
      <w:r w:rsidRPr="00A71134">
        <w:rPr>
          <w:rFonts w:hint="eastAsia"/>
        </w:rPr>
        <w:t>–</w:t>
      </w:r>
      <w:r w:rsidRPr="00A71134">
        <w:t>2923);</w:t>
      </w:r>
    </w:p>
  </w:footnote>
  <w:footnote w:id="9">
    <w:p w14:paraId="2D542263" w14:textId="77777777" w:rsidR="00AD2855" w:rsidRDefault="00AD2855" w:rsidP="00175942">
      <w:pPr>
        <w:pStyle w:val="FootnoteText"/>
        <w:spacing w:before="0"/>
      </w:pPr>
      <w:r>
        <w:rPr>
          <w:rStyle w:val="FootnoteReference"/>
        </w:rPr>
        <w:footnoteRef/>
      </w:r>
      <w:r>
        <w:t xml:space="preserve"> </w:t>
      </w:r>
      <w:r w:rsidRPr="005977B7">
        <w:t>Strateginio pasekmių aplinkai vertinimo vadovas (ISBN 9955-9845-1-1, Vilnius, Lietuva, 2006).</w:t>
      </w:r>
    </w:p>
  </w:footnote>
  <w:footnote w:id="10">
    <w:p w14:paraId="1BF6674F" w14:textId="77777777" w:rsidR="00C10FE9" w:rsidRPr="005878C9" w:rsidRDefault="00C10FE9" w:rsidP="00B410C3">
      <w:pPr>
        <w:pStyle w:val="FootnoteText"/>
        <w:spacing w:before="0"/>
        <w:rPr>
          <w:sz w:val="20"/>
        </w:rPr>
      </w:pPr>
      <w:r w:rsidRPr="00E125C2">
        <w:rPr>
          <w:rStyle w:val="FootnoteReference"/>
        </w:rPr>
        <w:footnoteRef/>
      </w:r>
      <w:r w:rsidRPr="00E125C2">
        <w:rPr>
          <w:rStyle w:val="FootnoteReference"/>
        </w:rPr>
        <w:t xml:space="preserve"> </w:t>
      </w:r>
      <w:r w:rsidRPr="00A71134">
        <w:t>Lietuvos Respublikos planuojamos ūkinės veiklos poveikio aplinkai vertinimo įstatymas;</w:t>
      </w:r>
    </w:p>
  </w:footnote>
  <w:footnote w:id="11">
    <w:p w14:paraId="56E60881" w14:textId="77777777" w:rsidR="00C10FE9" w:rsidRPr="002B7F5E" w:rsidRDefault="00C10FE9" w:rsidP="00B410C3">
      <w:pPr>
        <w:pStyle w:val="FootnoteText"/>
        <w:spacing w:before="0"/>
      </w:pPr>
      <w:r w:rsidRPr="005878C9">
        <w:rPr>
          <w:rStyle w:val="FootnoteReference"/>
        </w:rPr>
        <w:footnoteRef/>
      </w:r>
      <w:r w:rsidRPr="005878C9">
        <w:rPr>
          <w:rStyle w:val="FootnoteReference"/>
        </w:rPr>
        <w:t xml:space="preserve"> </w:t>
      </w:r>
      <w:r w:rsidRPr="00A71134">
        <w:t xml:space="preserve">Lietuvos Respublikos </w:t>
      </w:r>
      <w:r w:rsidRPr="00A71134">
        <w:rPr>
          <w:rFonts w:hint="eastAsia"/>
        </w:rPr>
        <w:t>ū</w:t>
      </w:r>
      <w:r w:rsidRPr="00A71134">
        <w:t>kin</w:t>
      </w:r>
      <w:r w:rsidRPr="00A71134">
        <w:rPr>
          <w:rFonts w:hint="eastAsia"/>
        </w:rPr>
        <w:t>ė</w:t>
      </w:r>
      <w:r w:rsidRPr="00A71134">
        <w:t xml:space="preserve">s veiklos poveikio aplinkai vertinimo </w:t>
      </w:r>
      <w:r w:rsidRPr="00A71134">
        <w:rPr>
          <w:rFonts w:hint="eastAsia"/>
        </w:rPr>
        <w:t>į</w:t>
      </w:r>
      <w:r w:rsidRPr="00A71134">
        <w:t>statyme nenumatyt</w:t>
      </w:r>
      <w:r w:rsidRPr="00A71134">
        <w:rPr>
          <w:rFonts w:hint="eastAsia"/>
        </w:rPr>
        <w:t>ų</w:t>
      </w:r>
      <w:r w:rsidRPr="00A71134">
        <w:t xml:space="preserve"> poveikio visuomen</w:t>
      </w:r>
      <w:r w:rsidRPr="00A71134">
        <w:rPr>
          <w:rFonts w:hint="eastAsia"/>
        </w:rPr>
        <w:t>ė</w:t>
      </w:r>
      <w:r w:rsidRPr="00A71134">
        <w:t>s sveikatos vertinimo atlikimo atvej</w:t>
      </w:r>
      <w:r w:rsidRPr="00A71134">
        <w:rPr>
          <w:rFonts w:hint="eastAsia"/>
        </w:rPr>
        <w:t>ų</w:t>
      </w:r>
      <w:r w:rsidRPr="00A71134">
        <w:t xml:space="preserve"> nustatymo ir tvarkos apra</w:t>
      </w:r>
      <w:r w:rsidRPr="00A71134">
        <w:rPr>
          <w:rFonts w:hint="eastAsia"/>
        </w:rPr>
        <w:t>š</w:t>
      </w:r>
      <w:r w:rsidRPr="00A71134">
        <w:t xml:space="preserve">o patvirtinimo ir </w:t>
      </w:r>
      <w:r w:rsidRPr="00A71134">
        <w:rPr>
          <w:rFonts w:hint="eastAsia"/>
        </w:rPr>
        <w:t>į</w:t>
      </w:r>
      <w:r w:rsidRPr="00A71134">
        <w:t>galiojim</w:t>
      </w:r>
      <w:r w:rsidRPr="00A71134">
        <w:rPr>
          <w:rFonts w:hint="eastAsia"/>
        </w:rPr>
        <w:t>ų</w:t>
      </w:r>
      <w:r w:rsidRPr="00A71134">
        <w:t xml:space="preserve"> suteikimo, patvirtinta 2011 m. gegu</w:t>
      </w:r>
      <w:r w:rsidRPr="00A71134">
        <w:rPr>
          <w:rFonts w:hint="eastAsia"/>
        </w:rPr>
        <w:t>žė</w:t>
      </w:r>
      <w:r w:rsidRPr="00A71134">
        <w:t xml:space="preserve">s 13 d. Lietuvos Respublikos sveikatos apsaugos ministro </w:t>
      </w:r>
      <w:r w:rsidRPr="00A71134">
        <w:rPr>
          <w:rFonts w:hint="eastAsia"/>
        </w:rPr>
        <w:t>į</w:t>
      </w:r>
      <w:r w:rsidRPr="00A71134">
        <w:t xml:space="preserve">sakymu Nr. V </w:t>
      </w:r>
      <w:r w:rsidRPr="00A71134">
        <w:rPr>
          <w:rFonts w:hint="eastAsia"/>
        </w:rPr>
        <w:t>–</w:t>
      </w:r>
      <w:r w:rsidRPr="00A71134">
        <w:t xml:space="preserve"> 474 (</w:t>
      </w:r>
      <w:r w:rsidRPr="00A71134">
        <w:rPr>
          <w:rFonts w:hint="eastAsia"/>
        </w:rPr>
        <w:t>Ž</w:t>
      </w:r>
      <w:r w:rsidRPr="00A71134">
        <w:t>in. 2011, Nr. 61</w:t>
      </w:r>
      <w:r w:rsidRPr="00A71134">
        <w:rPr>
          <w:rFonts w:hint="eastAsia"/>
        </w:rPr>
        <w:t>–</w:t>
      </w:r>
      <w:r w:rsidRPr="00A71134">
        <w:t>2923);</w:t>
      </w:r>
    </w:p>
  </w:footnote>
  <w:footnote w:id="12">
    <w:p w14:paraId="51E12FA7" w14:textId="77777777" w:rsidR="00C10FE9" w:rsidRPr="00184F87" w:rsidRDefault="00C10FE9" w:rsidP="00B410C3">
      <w:pPr>
        <w:pStyle w:val="FootnoteText"/>
        <w:spacing w:before="0"/>
      </w:pPr>
      <w:r w:rsidRPr="00184F87">
        <w:rPr>
          <w:rStyle w:val="FootnoteReference"/>
        </w:rPr>
        <w:footnoteRef/>
      </w:r>
      <w:r w:rsidRPr="00184F87">
        <w:t xml:space="preserve"> </w:t>
      </w:r>
      <w:r w:rsidRPr="00A71134">
        <w:t>LR aplinkos ministro įsakymas 2006 m. gegužės 22 d. Nr. D1-255 Dėl Planų ar programų ir planuojamos ūkinės veiklos įgyvendinimo poveikio įsteigtoms ar potencialioms „</w:t>
      </w:r>
      <w:r w:rsidRPr="00A71134">
        <w:t>Natura 2000" teritorijoms reikšmingumo nustatymo tvarkos aprašo patvirtinimo</w:t>
      </w:r>
    </w:p>
  </w:footnote>
  <w:footnote w:id="13">
    <w:p w14:paraId="20CBBDBC" w14:textId="77777777" w:rsidR="00B730C8" w:rsidRPr="008350BA" w:rsidRDefault="00B730C8" w:rsidP="006E674C">
      <w:pPr>
        <w:pStyle w:val="FootnoteText"/>
        <w:spacing w:before="0"/>
      </w:pPr>
      <w:r>
        <w:rPr>
          <w:rStyle w:val="FootnoteReference"/>
        </w:rPr>
        <w:footnoteRef/>
      </w:r>
      <w:r>
        <w:t xml:space="preserve"> ŠESD kiekis pateikiamas CO2 ekvivalentu, kadangi įvairios šiltnamio efektą sukeliančios dujos įvertinamos pagal jų visuotinio atšilimo potencialą (nustatytas kiekvienai medžiagai) šimtui metų. Pavyzdžiui, CO2 visuotinio atšilimo potencialas yra lygus 1, CH4 -21, N2O – 310, SF6 – 23900 ir t. t.</w:t>
      </w:r>
    </w:p>
  </w:footnote>
  <w:footnote w:id="14">
    <w:p w14:paraId="52668968" w14:textId="74539FEB" w:rsidR="00FD16D6" w:rsidRPr="008350BA" w:rsidRDefault="00FD16D6" w:rsidP="006E674C">
      <w:pPr>
        <w:pStyle w:val="FootnoteText"/>
        <w:spacing w:before="0"/>
        <w:rPr>
          <w:rFonts w:ascii="Times New Roman" w:hAnsi="Times New Roman" w:cs="Times New Roman"/>
          <w:szCs w:val="18"/>
        </w:rPr>
      </w:pPr>
      <w:r w:rsidRPr="008350BA">
        <w:rPr>
          <w:rStyle w:val="FootnoteReference"/>
          <w:rFonts w:cs="Calibri Light"/>
          <w:szCs w:val="18"/>
        </w:rPr>
        <w:footnoteRef/>
      </w:r>
      <w:r w:rsidRPr="008350BA">
        <w:rPr>
          <w:rFonts w:cs="Calibri Light"/>
          <w:szCs w:val="18"/>
        </w:rPr>
        <w:t xml:space="preserve"> Rodiklio reikšmė nustatoma ir palyginama kiekvienais metais. Rodiklio santrumpos: L – PA ir AŽ kiekio susidarančio vienam gyv. pokytis (proc.) Lietuvoje, A – PA ir AŽ kiekio susidarančio vienam gyv. pokytis (proc.) </w:t>
      </w:r>
      <w:r w:rsidR="00257A15">
        <w:rPr>
          <w:rFonts w:cs="Calibri Light"/>
          <w:szCs w:val="18"/>
        </w:rPr>
        <w:t>Prienų r.</w:t>
      </w:r>
      <w:r w:rsidRPr="008350BA">
        <w:rPr>
          <w:rFonts w:cs="Calibri Light"/>
          <w:szCs w:val="18"/>
        </w:rPr>
        <w:t xml:space="preserve"> sav.</w:t>
      </w:r>
      <w:r w:rsidRPr="008350BA">
        <w:rPr>
          <w:rFonts w:ascii="Times New Roman" w:hAnsi="Times New Roman" w:cs="Times New Roman"/>
          <w:szCs w:val="18"/>
        </w:rPr>
        <w:t xml:space="preserve"> </w:t>
      </w:r>
    </w:p>
  </w:footnote>
  <w:footnote w:id="15">
    <w:p w14:paraId="42B23AEA" w14:textId="77777777" w:rsidR="00FD16D6" w:rsidRPr="008350BA" w:rsidRDefault="00FD16D6" w:rsidP="009B750A">
      <w:pPr>
        <w:pStyle w:val="FootnoteText"/>
        <w:spacing w:before="0"/>
        <w:rPr>
          <w:rFonts w:cs="Calibri Light"/>
          <w:sz w:val="16"/>
          <w:szCs w:val="16"/>
        </w:rPr>
      </w:pPr>
      <w:r w:rsidRPr="008350BA">
        <w:rPr>
          <w:rStyle w:val="FootnoteReference"/>
          <w:rFonts w:cs="Calibri Light"/>
          <w:szCs w:val="18"/>
        </w:rPr>
        <w:footnoteRef/>
      </w:r>
      <w:r w:rsidRPr="008350BA">
        <w:rPr>
          <w:rFonts w:cs="Calibri Light"/>
          <w:szCs w:val="18"/>
        </w:rPr>
        <w:t xml:space="preserve"> CO</w:t>
      </w:r>
      <w:r w:rsidRPr="008350BA">
        <w:rPr>
          <w:rFonts w:cs="Calibri Light"/>
          <w:szCs w:val="18"/>
          <w:vertAlign w:val="subscript"/>
        </w:rPr>
        <w:t>2</w:t>
      </w:r>
      <w:r w:rsidRPr="008350BA">
        <w:rPr>
          <w:rFonts w:cs="Calibri Light"/>
          <w:szCs w:val="18"/>
        </w:rPr>
        <w:t xml:space="preserve"> emisijos lyginant su praėjusiais metai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5000" w:type="pct"/>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130"/>
      <w:gridCol w:w="2800"/>
    </w:tblGrid>
    <w:tr w:rsidR="000803A9" w:rsidRPr="00B43833" w14:paraId="50E09D09" w14:textId="77777777" w:rsidTr="000803A9">
      <w:trPr>
        <w:trHeight w:val="505"/>
        <w:jc w:val="right"/>
      </w:trPr>
      <w:tc>
        <w:tcPr>
          <w:tcW w:w="6793" w:type="dxa"/>
          <w:tcBorders>
            <w:bottom w:val="single" w:sz="4" w:space="0" w:color="1F7B61" w:themeColor="accent1"/>
          </w:tcBorders>
          <w:vAlign w:val="center"/>
        </w:tcPr>
        <w:p w14:paraId="27B82EC1" w14:textId="1455AEB4" w:rsidR="000803A9" w:rsidRDefault="000803A9" w:rsidP="000803A9">
          <w:pPr>
            <w:pStyle w:val="NoSpacing"/>
          </w:pPr>
          <w:r>
            <w:t>Prienų rajono savivaldybės atliekų prevencijos ir tvarkymo 2021</w:t>
          </w:r>
          <w:r w:rsidR="00320B03">
            <w:t>–</w:t>
          </w:r>
          <w:r>
            <w:t>2027 metų planas</w:t>
          </w:r>
        </w:p>
        <w:p w14:paraId="5CA7B6C7" w14:textId="2ECF33B8" w:rsidR="000803A9" w:rsidRDefault="000803A9" w:rsidP="000803A9">
          <w:pPr>
            <w:pStyle w:val="NoSpacing"/>
          </w:pPr>
          <w:r>
            <w:t xml:space="preserve">Strateginio pasekmių aplinkai vertinimo (SPAV) </w:t>
          </w:r>
          <w:r w:rsidR="00490335">
            <w:t>ataskaita</w:t>
          </w:r>
        </w:p>
      </w:tc>
      <w:tc>
        <w:tcPr>
          <w:tcW w:w="3102" w:type="dxa"/>
          <w:tcBorders>
            <w:bottom w:val="single" w:sz="4" w:space="0" w:color="1F7B61" w:themeColor="accent1"/>
          </w:tcBorders>
        </w:tcPr>
        <w:sdt>
          <w:sdtPr>
            <w:id w:val="917896648"/>
            <w:docPartObj>
              <w:docPartGallery w:val="Page Numbers (Top of Page)"/>
              <w:docPartUnique/>
            </w:docPartObj>
          </w:sdtPr>
          <w:sdtEndPr/>
          <w:sdtContent>
            <w:p w14:paraId="6B024366" w14:textId="4D0890CC" w:rsidR="000803A9" w:rsidRPr="00B43833" w:rsidRDefault="000803A9" w:rsidP="00B43833">
              <w:pPr>
                <w:pStyle w:val="NoSpacing"/>
                <w:jc w:val="right"/>
              </w:pPr>
              <w:r w:rsidRPr="00B43833">
                <w:fldChar w:fldCharType="begin"/>
              </w:r>
              <w:r w:rsidRPr="00B43833">
                <w:instrText>PAGE   \* MERGEFORMAT</w:instrText>
              </w:r>
              <w:r w:rsidRPr="00B43833">
                <w:fldChar w:fldCharType="separate"/>
              </w:r>
              <w:r w:rsidRPr="00B43833">
                <w:t>13</w:t>
              </w:r>
              <w:r w:rsidRPr="00B43833">
                <w:fldChar w:fldCharType="end"/>
              </w:r>
            </w:p>
          </w:sdtContent>
        </w:sdt>
      </w:tc>
    </w:tr>
  </w:tbl>
  <w:p w14:paraId="720ED844" w14:textId="77777777" w:rsidR="009C4B8E" w:rsidRDefault="009C4B8E" w:rsidP="002778E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AB6AD7"/>
    <w:multiLevelType w:val="hybridMultilevel"/>
    <w:tmpl w:val="6E760D98"/>
    <w:lvl w:ilvl="0" w:tplc="8F38C6E2">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10997DB3"/>
    <w:multiLevelType w:val="hybridMultilevel"/>
    <w:tmpl w:val="B1C08898"/>
    <w:lvl w:ilvl="0" w:tplc="AEF0A180">
      <w:start w:val="1"/>
      <w:numFmt w:val="bullet"/>
      <w:pStyle w:val="SC2Bulletlevel"/>
      <w:lvlText w:val=""/>
      <w:lvlJc w:val="left"/>
      <w:pPr>
        <w:ind w:left="1145" w:hanging="360"/>
      </w:pPr>
      <w:rPr>
        <w:rFonts w:ascii="Symbol" w:hAnsi="Symbol" w:hint="default"/>
        <w:color w:val="27917B" w:themeColor="accent4"/>
        <w:sz w:val="22"/>
        <w:szCs w:val="22"/>
      </w:rPr>
    </w:lvl>
    <w:lvl w:ilvl="1" w:tplc="08090003" w:tentative="1">
      <w:start w:val="1"/>
      <w:numFmt w:val="bullet"/>
      <w:lvlText w:val="o"/>
      <w:lvlJc w:val="left"/>
      <w:pPr>
        <w:ind w:left="1865" w:hanging="360"/>
      </w:pPr>
      <w:rPr>
        <w:rFonts w:ascii="Courier New" w:hAnsi="Courier New" w:cs="Courier New" w:hint="default"/>
      </w:rPr>
    </w:lvl>
    <w:lvl w:ilvl="2" w:tplc="08090005" w:tentative="1">
      <w:start w:val="1"/>
      <w:numFmt w:val="bullet"/>
      <w:lvlText w:val=""/>
      <w:lvlJc w:val="left"/>
      <w:pPr>
        <w:ind w:left="2585" w:hanging="360"/>
      </w:pPr>
      <w:rPr>
        <w:rFonts w:ascii="Wingdings" w:hAnsi="Wingdings" w:hint="default"/>
      </w:rPr>
    </w:lvl>
    <w:lvl w:ilvl="3" w:tplc="08090001" w:tentative="1">
      <w:start w:val="1"/>
      <w:numFmt w:val="bullet"/>
      <w:lvlText w:val=""/>
      <w:lvlJc w:val="left"/>
      <w:pPr>
        <w:ind w:left="3305" w:hanging="360"/>
      </w:pPr>
      <w:rPr>
        <w:rFonts w:ascii="Symbol" w:hAnsi="Symbol" w:hint="default"/>
      </w:rPr>
    </w:lvl>
    <w:lvl w:ilvl="4" w:tplc="08090003" w:tentative="1">
      <w:start w:val="1"/>
      <w:numFmt w:val="bullet"/>
      <w:lvlText w:val="o"/>
      <w:lvlJc w:val="left"/>
      <w:pPr>
        <w:ind w:left="4025" w:hanging="360"/>
      </w:pPr>
      <w:rPr>
        <w:rFonts w:ascii="Courier New" w:hAnsi="Courier New" w:cs="Courier New" w:hint="default"/>
      </w:rPr>
    </w:lvl>
    <w:lvl w:ilvl="5" w:tplc="08090005" w:tentative="1">
      <w:start w:val="1"/>
      <w:numFmt w:val="bullet"/>
      <w:lvlText w:val=""/>
      <w:lvlJc w:val="left"/>
      <w:pPr>
        <w:ind w:left="4745" w:hanging="360"/>
      </w:pPr>
      <w:rPr>
        <w:rFonts w:ascii="Wingdings" w:hAnsi="Wingdings" w:hint="default"/>
      </w:rPr>
    </w:lvl>
    <w:lvl w:ilvl="6" w:tplc="08090001" w:tentative="1">
      <w:start w:val="1"/>
      <w:numFmt w:val="bullet"/>
      <w:lvlText w:val=""/>
      <w:lvlJc w:val="left"/>
      <w:pPr>
        <w:ind w:left="5465" w:hanging="360"/>
      </w:pPr>
      <w:rPr>
        <w:rFonts w:ascii="Symbol" w:hAnsi="Symbol" w:hint="default"/>
      </w:rPr>
    </w:lvl>
    <w:lvl w:ilvl="7" w:tplc="08090003" w:tentative="1">
      <w:start w:val="1"/>
      <w:numFmt w:val="bullet"/>
      <w:lvlText w:val="o"/>
      <w:lvlJc w:val="left"/>
      <w:pPr>
        <w:ind w:left="6185" w:hanging="360"/>
      </w:pPr>
      <w:rPr>
        <w:rFonts w:ascii="Courier New" w:hAnsi="Courier New" w:cs="Courier New" w:hint="default"/>
      </w:rPr>
    </w:lvl>
    <w:lvl w:ilvl="8" w:tplc="08090005" w:tentative="1">
      <w:start w:val="1"/>
      <w:numFmt w:val="bullet"/>
      <w:lvlText w:val=""/>
      <w:lvlJc w:val="left"/>
      <w:pPr>
        <w:ind w:left="6905" w:hanging="360"/>
      </w:pPr>
      <w:rPr>
        <w:rFonts w:ascii="Wingdings" w:hAnsi="Wingdings" w:hint="default"/>
      </w:rPr>
    </w:lvl>
  </w:abstractNum>
  <w:abstractNum w:abstractNumId="2" w15:restartNumberingAfterBreak="0">
    <w:nsid w:val="183E28AE"/>
    <w:multiLevelType w:val="multilevel"/>
    <w:tmpl w:val="3E2A2152"/>
    <w:styleLink w:val="CurrentList3"/>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99D520E"/>
    <w:multiLevelType w:val="multilevel"/>
    <w:tmpl w:val="63A41460"/>
    <w:styleLink w:val="CurrentList1"/>
    <w:lvl w:ilvl="0">
      <w:start w:val="1"/>
      <w:numFmt w:val="decimal"/>
      <w:lvlText w:val="%1."/>
      <w:lvlJc w:val="left"/>
      <w:pPr>
        <w:ind w:left="284" w:hanging="284"/>
      </w:pPr>
      <w:rPr>
        <w:rFonts w:hint="default"/>
      </w:rPr>
    </w:lvl>
    <w:lvl w:ilvl="1">
      <w:start w:val="1"/>
      <w:numFmt w:val="decimal"/>
      <w:lvlText w:val="%1.%2"/>
      <w:lvlJc w:val="left"/>
      <w:pPr>
        <w:ind w:left="576" w:hanging="576"/>
      </w:pPr>
      <w:rPr>
        <w:specVanish w: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210D2717"/>
    <w:multiLevelType w:val="multilevel"/>
    <w:tmpl w:val="B2144B1E"/>
    <w:lvl w:ilvl="0">
      <w:start w:val="3"/>
      <w:numFmt w:val="decimal"/>
      <w:lvlText w:val="%1"/>
      <w:lvlJc w:val="left"/>
      <w:pPr>
        <w:ind w:left="460" w:hanging="4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24C13852"/>
    <w:multiLevelType w:val="hybridMultilevel"/>
    <w:tmpl w:val="4E6AA01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90C5EE0"/>
    <w:multiLevelType w:val="hybridMultilevel"/>
    <w:tmpl w:val="23BA0A8A"/>
    <w:lvl w:ilvl="0" w:tplc="0427000F">
      <w:start w:val="1"/>
      <w:numFmt w:val="decimal"/>
      <w:lvlText w:val="%1."/>
      <w:lvlJc w:val="left"/>
      <w:pPr>
        <w:ind w:left="2880" w:hanging="360"/>
      </w:pPr>
    </w:lvl>
    <w:lvl w:ilvl="1" w:tplc="04270019" w:tentative="1">
      <w:start w:val="1"/>
      <w:numFmt w:val="lowerLetter"/>
      <w:lvlText w:val="%2."/>
      <w:lvlJc w:val="left"/>
      <w:pPr>
        <w:ind w:left="3600" w:hanging="360"/>
      </w:pPr>
    </w:lvl>
    <w:lvl w:ilvl="2" w:tplc="0427001B" w:tentative="1">
      <w:start w:val="1"/>
      <w:numFmt w:val="lowerRoman"/>
      <w:lvlText w:val="%3."/>
      <w:lvlJc w:val="right"/>
      <w:pPr>
        <w:ind w:left="4320" w:hanging="180"/>
      </w:pPr>
    </w:lvl>
    <w:lvl w:ilvl="3" w:tplc="0427000F" w:tentative="1">
      <w:start w:val="1"/>
      <w:numFmt w:val="decimal"/>
      <w:lvlText w:val="%4."/>
      <w:lvlJc w:val="left"/>
      <w:pPr>
        <w:ind w:left="5040" w:hanging="360"/>
      </w:pPr>
    </w:lvl>
    <w:lvl w:ilvl="4" w:tplc="04270019" w:tentative="1">
      <w:start w:val="1"/>
      <w:numFmt w:val="lowerLetter"/>
      <w:lvlText w:val="%5."/>
      <w:lvlJc w:val="left"/>
      <w:pPr>
        <w:ind w:left="5760" w:hanging="360"/>
      </w:pPr>
    </w:lvl>
    <w:lvl w:ilvl="5" w:tplc="0427001B" w:tentative="1">
      <w:start w:val="1"/>
      <w:numFmt w:val="lowerRoman"/>
      <w:lvlText w:val="%6."/>
      <w:lvlJc w:val="right"/>
      <w:pPr>
        <w:ind w:left="6480" w:hanging="180"/>
      </w:pPr>
    </w:lvl>
    <w:lvl w:ilvl="6" w:tplc="0427000F" w:tentative="1">
      <w:start w:val="1"/>
      <w:numFmt w:val="decimal"/>
      <w:lvlText w:val="%7."/>
      <w:lvlJc w:val="left"/>
      <w:pPr>
        <w:ind w:left="7200" w:hanging="360"/>
      </w:pPr>
    </w:lvl>
    <w:lvl w:ilvl="7" w:tplc="04270019" w:tentative="1">
      <w:start w:val="1"/>
      <w:numFmt w:val="lowerLetter"/>
      <w:lvlText w:val="%8."/>
      <w:lvlJc w:val="left"/>
      <w:pPr>
        <w:ind w:left="7920" w:hanging="360"/>
      </w:pPr>
    </w:lvl>
    <w:lvl w:ilvl="8" w:tplc="0427001B" w:tentative="1">
      <w:start w:val="1"/>
      <w:numFmt w:val="lowerRoman"/>
      <w:lvlText w:val="%9."/>
      <w:lvlJc w:val="right"/>
      <w:pPr>
        <w:ind w:left="8640" w:hanging="180"/>
      </w:pPr>
    </w:lvl>
  </w:abstractNum>
  <w:abstractNum w:abstractNumId="7" w15:restartNumberingAfterBreak="0">
    <w:nsid w:val="2A1D519D"/>
    <w:multiLevelType w:val="hybridMultilevel"/>
    <w:tmpl w:val="A9583F78"/>
    <w:lvl w:ilvl="0" w:tplc="6D1A0C60">
      <w:start w:val="1"/>
      <w:numFmt w:val="bullet"/>
      <w:pStyle w:val="Bullet"/>
      <w:lvlText w:val=""/>
      <w:lvlJc w:val="left"/>
      <w:pPr>
        <w:ind w:left="360" w:hanging="360"/>
      </w:pPr>
      <w:rPr>
        <w:rFonts w:ascii="Symbol" w:hAnsi="Symbol" w:hint="default"/>
        <w:color w:val="1F7B62"/>
        <w:sz w:val="22"/>
        <w:szCs w:val="22"/>
      </w:rPr>
    </w:lvl>
    <w:lvl w:ilvl="1" w:tplc="FFFFFFFF">
      <w:start w:val="1"/>
      <w:numFmt w:val="bullet"/>
      <w:lvlText w:val=""/>
      <w:lvlJc w:val="left"/>
      <w:pPr>
        <w:ind w:left="872" w:hanging="360"/>
      </w:pPr>
      <w:rPr>
        <w:rFonts w:ascii="Symbol" w:hAnsi="Symbol" w:hint="default"/>
        <w:color w:val="808080"/>
        <w:sz w:val="22"/>
        <w:szCs w:val="22"/>
      </w:rPr>
    </w:lvl>
    <w:lvl w:ilvl="2" w:tplc="FFFFFFFF">
      <w:start w:val="1"/>
      <w:numFmt w:val="bullet"/>
      <w:lvlText w:val=""/>
      <w:lvlJc w:val="left"/>
      <w:pPr>
        <w:ind w:left="1592" w:hanging="360"/>
      </w:pPr>
      <w:rPr>
        <w:rFonts w:ascii="Wingdings" w:hAnsi="Wingdings" w:hint="default"/>
      </w:rPr>
    </w:lvl>
    <w:lvl w:ilvl="3" w:tplc="FFFFFFFF" w:tentative="1">
      <w:start w:val="1"/>
      <w:numFmt w:val="bullet"/>
      <w:lvlText w:val=""/>
      <w:lvlJc w:val="left"/>
      <w:pPr>
        <w:ind w:left="2312" w:hanging="360"/>
      </w:pPr>
      <w:rPr>
        <w:rFonts w:ascii="Symbol" w:hAnsi="Symbol" w:hint="default"/>
      </w:rPr>
    </w:lvl>
    <w:lvl w:ilvl="4" w:tplc="FFFFFFFF" w:tentative="1">
      <w:start w:val="1"/>
      <w:numFmt w:val="bullet"/>
      <w:lvlText w:val="o"/>
      <w:lvlJc w:val="left"/>
      <w:pPr>
        <w:ind w:left="3032" w:hanging="360"/>
      </w:pPr>
      <w:rPr>
        <w:rFonts w:ascii="Courier New" w:hAnsi="Courier New" w:cs="Courier New" w:hint="default"/>
      </w:rPr>
    </w:lvl>
    <w:lvl w:ilvl="5" w:tplc="FFFFFFFF" w:tentative="1">
      <w:start w:val="1"/>
      <w:numFmt w:val="bullet"/>
      <w:lvlText w:val=""/>
      <w:lvlJc w:val="left"/>
      <w:pPr>
        <w:ind w:left="3752" w:hanging="360"/>
      </w:pPr>
      <w:rPr>
        <w:rFonts w:ascii="Wingdings" w:hAnsi="Wingdings" w:hint="default"/>
      </w:rPr>
    </w:lvl>
    <w:lvl w:ilvl="6" w:tplc="FFFFFFFF" w:tentative="1">
      <w:start w:val="1"/>
      <w:numFmt w:val="bullet"/>
      <w:lvlText w:val=""/>
      <w:lvlJc w:val="left"/>
      <w:pPr>
        <w:ind w:left="4472" w:hanging="360"/>
      </w:pPr>
      <w:rPr>
        <w:rFonts w:ascii="Symbol" w:hAnsi="Symbol" w:hint="default"/>
      </w:rPr>
    </w:lvl>
    <w:lvl w:ilvl="7" w:tplc="FFFFFFFF" w:tentative="1">
      <w:start w:val="1"/>
      <w:numFmt w:val="bullet"/>
      <w:lvlText w:val="o"/>
      <w:lvlJc w:val="left"/>
      <w:pPr>
        <w:ind w:left="5192" w:hanging="360"/>
      </w:pPr>
      <w:rPr>
        <w:rFonts w:ascii="Courier New" w:hAnsi="Courier New" w:cs="Courier New" w:hint="default"/>
      </w:rPr>
    </w:lvl>
    <w:lvl w:ilvl="8" w:tplc="FFFFFFFF" w:tentative="1">
      <w:start w:val="1"/>
      <w:numFmt w:val="bullet"/>
      <w:lvlText w:val=""/>
      <w:lvlJc w:val="left"/>
      <w:pPr>
        <w:ind w:left="5912" w:hanging="360"/>
      </w:pPr>
      <w:rPr>
        <w:rFonts w:ascii="Wingdings" w:hAnsi="Wingdings" w:hint="default"/>
      </w:rPr>
    </w:lvl>
  </w:abstractNum>
  <w:abstractNum w:abstractNumId="8" w15:restartNumberingAfterBreak="0">
    <w:nsid w:val="35233534"/>
    <w:multiLevelType w:val="multilevel"/>
    <w:tmpl w:val="BFD62CF6"/>
    <w:lvl w:ilvl="0">
      <w:start w:val="5"/>
      <w:numFmt w:val="decimal"/>
      <w:lvlText w:val="%1"/>
      <w:lvlJc w:val="left"/>
      <w:pPr>
        <w:ind w:left="444" w:hanging="444"/>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9" w15:restartNumberingAfterBreak="0">
    <w:nsid w:val="35AA7A3F"/>
    <w:multiLevelType w:val="hybridMultilevel"/>
    <w:tmpl w:val="18AE0FF4"/>
    <w:lvl w:ilvl="0" w:tplc="0809000F">
      <w:start w:val="1"/>
      <w:numFmt w:val="decimal"/>
      <w:lvlText w:val="%1."/>
      <w:lvlJc w:val="left"/>
      <w:pPr>
        <w:ind w:left="1232" w:hanging="360"/>
      </w:pPr>
    </w:lvl>
    <w:lvl w:ilvl="1" w:tplc="08090019" w:tentative="1">
      <w:start w:val="1"/>
      <w:numFmt w:val="lowerLetter"/>
      <w:lvlText w:val="%2."/>
      <w:lvlJc w:val="left"/>
      <w:pPr>
        <w:ind w:left="1952" w:hanging="360"/>
      </w:pPr>
    </w:lvl>
    <w:lvl w:ilvl="2" w:tplc="0809001B" w:tentative="1">
      <w:start w:val="1"/>
      <w:numFmt w:val="lowerRoman"/>
      <w:lvlText w:val="%3."/>
      <w:lvlJc w:val="right"/>
      <w:pPr>
        <w:ind w:left="2672" w:hanging="180"/>
      </w:pPr>
    </w:lvl>
    <w:lvl w:ilvl="3" w:tplc="0809000F" w:tentative="1">
      <w:start w:val="1"/>
      <w:numFmt w:val="decimal"/>
      <w:lvlText w:val="%4."/>
      <w:lvlJc w:val="left"/>
      <w:pPr>
        <w:ind w:left="3392" w:hanging="360"/>
      </w:pPr>
    </w:lvl>
    <w:lvl w:ilvl="4" w:tplc="08090019" w:tentative="1">
      <w:start w:val="1"/>
      <w:numFmt w:val="lowerLetter"/>
      <w:lvlText w:val="%5."/>
      <w:lvlJc w:val="left"/>
      <w:pPr>
        <w:ind w:left="4112" w:hanging="360"/>
      </w:pPr>
    </w:lvl>
    <w:lvl w:ilvl="5" w:tplc="0809001B" w:tentative="1">
      <w:start w:val="1"/>
      <w:numFmt w:val="lowerRoman"/>
      <w:lvlText w:val="%6."/>
      <w:lvlJc w:val="right"/>
      <w:pPr>
        <w:ind w:left="4832" w:hanging="180"/>
      </w:pPr>
    </w:lvl>
    <w:lvl w:ilvl="6" w:tplc="0809000F" w:tentative="1">
      <w:start w:val="1"/>
      <w:numFmt w:val="decimal"/>
      <w:lvlText w:val="%7."/>
      <w:lvlJc w:val="left"/>
      <w:pPr>
        <w:ind w:left="5552" w:hanging="360"/>
      </w:pPr>
    </w:lvl>
    <w:lvl w:ilvl="7" w:tplc="08090019" w:tentative="1">
      <w:start w:val="1"/>
      <w:numFmt w:val="lowerLetter"/>
      <w:lvlText w:val="%8."/>
      <w:lvlJc w:val="left"/>
      <w:pPr>
        <w:ind w:left="6272" w:hanging="360"/>
      </w:pPr>
    </w:lvl>
    <w:lvl w:ilvl="8" w:tplc="0809001B" w:tentative="1">
      <w:start w:val="1"/>
      <w:numFmt w:val="lowerRoman"/>
      <w:lvlText w:val="%9."/>
      <w:lvlJc w:val="right"/>
      <w:pPr>
        <w:ind w:left="6992" w:hanging="180"/>
      </w:pPr>
    </w:lvl>
  </w:abstractNum>
  <w:abstractNum w:abstractNumId="10" w15:restartNumberingAfterBreak="0">
    <w:nsid w:val="58853E0F"/>
    <w:multiLevelType w:val="multilevel"/>
    <w:tmpl w:val="FC74935E"/>
    <w:lvl w:ilvl="0">
      <w:start w:val="1"/>
      <w:numFmt w:val="decimal"/>
      <w:pStyle w:val="Heading1"/>
      <w:lvlText w:val="%1."/>
      <w:lvlJc w:val="left"/>
      <w:pPr>
        <w:ind w:left="360" w:hanging="360"/>
      </w:pPr>
    </w:lvl>
    <w:lvl w:ilvl="1">
      <w:start w:val="1"/>
      <w:numFmt w:val="decimal"/>
      <w:pStyle w:val="Heading2"/>
      <w:lvlText w:val="%1.%2."/>
      <w:lvlJc w:val="left"/>
      <w:pPr>
        <w:ind w:left="792" w:hanging="432"/>
      </w:pPr>
    </w:lvl>
    <w:lvl w:ilvl="2">
      <w:start w:val="1"/>
      <w:numFmt w:val="decimal"/>
      <w:pStyle w:val="Heading3"/>
      <w:lvlText w:val="%1.%2.%3."/>
      <w:lvlJc w:val="left"/>
      <w:pPr>
        <w:ind w:left="787" w:hanging="504"/>
      </w:pPr>
    </w:lvl>
    <w:lvl w:ilvl="3">
      <w:start w:val="1"/>
      <w:numFmt w:val="decimal"/>
      <w:pStyle w:val="Heading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5D6C3F00"/>
    <w:multiLevelType w:val="multilevel"/>
    <w:tmpl w:val="3E2A2152"/>
    <w:styleLink w:val="CurrentList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6F0E4DDE"/>
    <w:multiLevelType w:val="hybridMultilevel"/>
    <w:tmpl w:val="DC66C6C4"/>
    <w:lvl w:ilvl="0" w:tplc="00C4D05A">
      <w:start w:val="1"/>
      <w:numFmt w:val="bullet"/>
      <w:pStyle w:val="SCTexBoxBullet"/>
      <w:lvlText w:val=""/>
      <w:lvlJc w:val="left"/>
      <w:pPr>
        <w:ind w:left="720" w:hanging="360"/>
      </w:pPr>
      <w:rPr>
        <w:rFonts w:ascii="Symbol" w:hAnsi="Symbol" w:hint="default"/>
        <w:color w:val="1F7B62"/>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B0845B2"/>
    <w:multiLevelType w:val="hybridMultilevel"/>
    <w:tmpl w:val="368AC3A6"/>
    <w:lvl w:ilvl="0" w:tplc="599E88A6">
      <w:start w:val="1"/>
      <w:numFmt w:val="decimal"/>
      <w:lvlText w:val="%1."/>
      <w:lvlJc w:val="left"/>
      <w:pPr>
        <w:ind w:left="720" w:hanging="360"/>
      </w:pPr>
      <w:rPr>
        <w:rFonts w:cs="Times New Roman"/>
        <w:b w:val="0"/>
      </w:rPr>
    </w:lvl>
    <w:lvl w:ilvl="1" w:tplc="04270019">
      <w:start w:val="1"/>
      <w:numFmt w:val="lowerLetter"/>
      <w:lvlText w:val="%2."/>
      <w:lvlJc w:val="left"/>
      <w:pPr>
        <w:ind w:left="1440" w:hanging="360"/>
      </w:pPr>
      <w:rPr>
        <w:rFonts w:cs="Times New Roman"/>
      </w:rPr>
    </w:lvl>
    <w:lvl w:ilvl="2" w:tplc="0427001B">
      <w:start w:val="1"/>
      <w:numFmt w:val="lowerRoman"/>
      <w:lvlText w:val="%3."/>
      <w:lvlJc w:val="right"/>
      <w:pPr>
        <w:ind w:left="2160" w:hanging="180"/>
      </w:pPr>
      <w:rPr>
        <w:rFonts w:cs="Times New Roman"/>
      </w:rPr>
    </w:lvl>
    <w:lvl w:ilvl="3" w:tplc="0427000F">
      <w:start w:val="1"/>
      <w:numFmt w:val="decimal"/>
      <w:lvlText w:val="%4."/>
      <w:lvlJc w:val="left"/>
      <w:pPr>
        <w:ind w:left="2880" w:hanging="360"/>
      </w:pPr>
      <w:rPr>
        <w:rFonts w:cs="Times New Roman"/>
      </w:rPr>
    </w:lvl>
    <w:lvl w:ilvl="4" w:tplc="04270019">
      <w:start w:val="1"/>
      <w:numFmt w:val="lowerLetter"/>
      <w:lvlText w:val="%5."/>
      <w:lvlJc w:val="left"/>
      <w:pPr>
        <w:ind w:left="3600" w:hanging="360"/>
      </w:pPr>
      <w:rPr>
        <w:rFonts w:cs="Times New Roman"/>
      </w:rPr>
    </w:lvl>
    <w:lvl w:ilvl="5" w:tplc="0427001B">
      <w:start w:val="1"/>
      <w:numFmt w:val="lowerRoman"/>
      <w:lvlText w:val="%6."/>
      <w:lvlJc w:val="right"/>
      <w:pPr>
        <w:ind w:left="4320" w:hanging="180"/>
      </w:pPr>
      <w:rPr>
        <w:rFonts w:cs="Times New Roman"/>
      </w:rPr>
    </w:lvl>
    <w:lvl w:ilvl="6" w:tplc="0427000F">
      <w:start w:val="1"/>
      <w:numFmt w:val="decimal"/>
      <w:lvlText w:val="%7."/>
      <w:lvlJc w:val="left"/>
      <w:pPr>
        <w:ind w:left="5040" w:hanging="360"/>
      </w:pPr>
      <w:rPr>
        <w:rFonts w:cs="Times New Roman"/>
      </w:rPr>
    </w:lvl>
    <w:lvl w:ilvl="7" w:tplc="04270019">
      <w:start w:val="1"/>
      <w:numFmt w:val="lowerLetter"/>
      <w:lvlText w:val="%8."/>
      <w:lvlJc w:val="left"/>
      <w:pPr>
        <w:ind w:left="5760" w:hanging="360"/>
      </w:pPr>
      <w:rPr>
        <w:rFonts w:cs="Times New Roman"/>
      </w:rPr>
    </w:lvl>
    <w:lvl w:ilvl="8" w:tplc="0427001B">
      <w:start w:val="1"/>
      <w:numFmt w:val="lowerRoman"/>
      <w:lvlText w:val="%9."/>
      <w:lvlJc w:val="right"/>
      <w:pPr>
        <w:ind w:left="6480" w:hanging="180"/>
      </w:pPr>
      <w:rPr>
        <w:rFonts w:cs="Times New Roman"/>
      </w:rPr>
    </w:lvl>
  </w:abstractNum>
  <w:abstractNum w:abstractNumId="14" w15:restartNumberingAfterBreak="0">
    <w:nsid w:val="7D79665A"/>
    <w:multiLevelType w:val="multilevel"/>
    <w:tmpl w:val="849606BE"/>
    <w:lvl w:ilvl="0">
      <w:start w:val="1"/>
      <w:numFmt w:val="decimal"/>
      <w:pStyle w:val="SCNumberedList"/>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232011850">
    <w:abstractNumId w:val="7"/>
  </w:num>
  <w:num w:numId="2" w16cid:durableId="683166632">
    <w:abstractNumId w:val="12"/>
  </w:num>
  <w:num w:numId="3" w16cid:durableId="1143500494">
    <w:abstractNumId w:val="3"/>
  </w:num>
  <w:num w:numId="4" w16cid:durableId="361442094">
    <w:abstractNumId w:val="10"/>
  </w:num>
  <w:num w:numId="5" w16cid:durableId="1218778003">
    <w:abstractNumId w:val="11"/>
  </w:num>
  <w:num w:numId="6" w16cid:durableId="847985390">
    <w:abstractNumId w:val="2"/>
  </w:num>
  <w:num w:numId="7" w16cid:durableId="680820506">
    <w:abstractNumId w:val="14"/>
  </w:num>
  <w:num w:numId="8" w16cid:durableId="1992327123">
    <w:abstractNumId w:val="1"/>
  </w:num>
  <w:num w:numId="9" w16cid:durableId="121631354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750152703">
    <w:abstractNumId w:val="0"/>
  </w:num>
  <w:num w:numId="11" w16cid:durableId="129594626">
    <w:abstractNumId w:val="10"/>
  </w:num>
  <w:num w:numId="12" w16cid:durableId="1108281480">
    <w:abstractNumId w:val="8"/>
  </w:num>
  <w:num w:numId="13" w16cid:durableId="445738224">
    <w:abstractNumId w:val="4"/>
  </w:num>
  <w:num w:numId="14" w16cid:durableId="743142653">
    <w:abstractNumId w:val="13"/>
  </w:num>
  <w:num w:numId="15" w16cid:durableId="166778521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253978773">
    <w:abstractNumId w:val="6"/>
  </w:num>
  <w:num w:numId="17" w16cid:durableId="1036733482">
    <w:abstractNumId w:val="5"/>
  </w:num>
  <w:num w:numId="18" w16cid:durableId="1310553220">
    <w:abstractNumId w:val="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isplayBackgroundShape/>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defaultTabStop w:val="1296"/>
  <w:hyphenationZone w:val="396"/>
  <w:drawingGridHorizontalSpacing w:val="181"/>
  <w:drawingGridVerticalSpacing w:val="181"/>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A64BD"/>
    <w:rsid w:val="00001B67"/>
    <w:rsid w:val="00002313"/>
    <w:rsid w:val="0000328D"/>
    <w:rsid w:val="00003676"/>
    <w:rsid w:val="0000501C"/>
    <w:rsid w:val="00005357"/>
    <w:rsid w:val="00006496"/>
    <w:rsid w:val="00007E54"/>
    <w:rsid w:val="000111C5"/>
    <w:rsid w:val="0001235F"/>
    <w:rsid w:val="00013BBD"/>
    <w:rsid w:val="00021661"/>
    <w:rsid w:val="00021879"/>
    <w:rsid w:val="00024A30"/>
    <w:rsid w:val="000260BE"/>
    <w:rsid w:val="00026582"/>
    <w:rsid w:val="0002736D"/>
    <w:rsid w:val="0003073D"/>
    <w:rsid w:val="00031091"/>
    <w:rsid w:val="0003198D"/>
    <w:rsid w:val="00031E08"/>
    <w:rsid w:val="00032145"/>
    <w:rsid w:val="00032526"/>
    <w:rsid w:val="00033ED1"/>
    <w:rsid w:val="00035587"/>
    <w:rsid w:val="0003638B"/>
    <w:rsid w:val="0004106C"/>
    <w:rsid w:val="000417F4"/>
    <w:rsid w:val="00041BC1"/>
    <w:rsid w:val="00042477"/>
    <w:rsid w:val="00043CDD"/>
    <w:rsid w:val="00046155"/>
    <w:rsid w:val="0004714D"/>
    <w:rsid w:val="00047E8C"/>
    <w:rsid w:val="000545D3"/>
    <w:rsid w:val="000567E8"/>
    <w:rsid w:val="00056919"/>
    <w:rsid w:val="00060EF6"/>
    <w:rsid w:val="00061037"/>
    <w:rsid w:val="0006191A"/>
    <w:rsid w:val="00062A51"/>
    <w:rsid w:val="00062C45"/>
    <w:rsid w:val="0006329D"/>
    <w:rsid w:val="00064CEA"/>
    <w:rsid w:val="00065F21"/>
    <w:rsid w:val="000764B7"/>
    <w:rsid w:val="00076C64"/>
    <w:rsid w:val="00077779"/>
    <w:rsid w:val="000803A9"/>
    <w:rsid w:val="000812EE"/>
    <w:rsid w:val="000826BC"/>
    <w:rsid w:val="00083741"/>
    <w:rsid w:val="000839D3"/>
    <w:rsid w:val="00084266"/>
    <w:rsid w:val="00084459"/>
    <w:rsid w:val="00085580"/>
    <w:rsid w:val="00092145"/>
    <w:rsid w:val="000931DF"/>
    <w:rsid w:val="00093681"/>
    <w:rsid w:val="00093AC2"/>
    <w:rsid w:val="0009681C"/>
    <w:rsid w:val="000A17D8"/>
    <w:rsid w:val="000A4928"/>
    <w:rsid w:val="000A6D1E"/>
    <w:rsid w:val="000A76B7"/>
    <w:rsid w:val="000A7E97"/>
    <w:rsid w:val="000B0868"/>
    <w:rsid w:val="000B0A98"/>
    <w:rsid w:val="000B4320"/>
    <w:rsid w:val="000B4E0F"/>
    <w:rsid w:val="000B5E04"/>
    <w:rsid w:val="000B67AA"/>
    <w:rsid w:val="000C0284"/>
    <w:rsid w:val="000C0DF5"/>
    <w:rsid w:val="000C0ED4"/>
    <w:rsid w:val="000C151F"/>
    <w:rsid w:val="000C1D52"/>
    <w:rsid w:val="000C3696"/>
    <w:rsid w:val="000C55FF"/>
    <w:rsid w:val="000C5CEA"/>
    <w:rsid w:val="000C78C0"/>
    <w:rsid w:val="000D1FA3"/>
    <w:rsid w:val="000D3725"/>
    <w:rsid w:val="000D51AA"/>
    <w:rsid w:val="000D6B92"/>
    <w:rsid w:val="000E0B44"/>
    <w:rsid w:val="000E183C"/>
    <w:rsid w:val="000E1C82"/>
    <w:rsid w:val="000E3218"/>
    <w:rsid w:val="000E3DF8"/>
    <w:rsid w:val="000E4069"/>
    <w:rsid w:val="000E453F"/>
    <w:rsid w:val="000E48C4"/>
    <w:rsid w:val="000E48E9"/>
    <w:rsid w:val="000E4B33"/>
    <w:rsid w:val="000E4B39"/>
    <w:rsid w:val="000F0AB0"/>
    <w:rsid w:val="000F12C1"/>
    <w:rsid w:val="000F1867"/>
    <w:rsid w:val="000F198B"/>
    <w:rsid w:val="000F23E1"/>
    <w:rsid w:val="000F3951"/>
    <w:rsid w:val="000F6B3D"/>
    <w:rsid w:val="000F78FF"/>
    <w:rsid w:val="001018DC"/>
    <w:rsid w:val="00102423"/>
    <w:rsid w:val="00102667"/>
    <w:rsid w:val="00103499"/>
    <w:rsid w:val="00103AC5"/>
    <w:rsid w:val="00103E06"/>
    <w:rsid w:val="001040DF"/>
    <w:rsid w:val="001122F6"/>
    <w:rsid w:val="00112F8D"/>
    <w:rsid w:val="001132DA"/>
    <w:rsid w:val="0011352C"/>
    <w:rsid w:val="0011608F"/>
    <w:rsid w:val="00117247"/>
    <w:rsid w:val="00117D3F"/>
    <w:rsid w:val="00122444"/>
    <w:rsid w:val="00122892"/>
    <w:rsid w:val="001228BB"/>
    <w:rsid w:val="00122BE5"/>
    <w:rsid w:val="00123130"/>
    <w:rsid w:val="00124504"/>
    <w:rsid w:val="00124C8D"/>
    <w:rsid w:val="00124D2D"/>
    <w:rsid w:val="00126B45"/>
    <w:rsid w:val="00133381"/>
    <w:rsid w:val="00135224"/>
    <w:rsid w:val="001361ED"/>
    <w:rsid w:val="001372D2"/>
    <w:rsid w:val="00137A7E"/>
    <w:rsid w:val="00145F2F"/>
    <w:rsid w:val="001465D5"/>
    <w:rsid w:val="0015050C"/>
    <w:rsid w:val="001514AB"/>
    <w:rsid w:val="00152B0F"/>
    <w:rsid w:val="00152FB8"/>
    <w:rsid w:val="00153113"/>
    <w:rsid w:val="00153165"/>
    <w:rsid w:val="00154615"/>
    <w:rsid w:val="001546F2"/>
    <w:rsid w:val="00155BE4"/>
    <w:rsid w:val="0015691E"/>
    <w:rsid w:val="0015787D"/>
    <w:rsid w:val="0016048F"/>
    <w:rsid w:val="001613FF"/>
    <w:rsid w:val="001621BC"/>
    <w:rsid w:val="00162C62"/>
    <w:rsid w:val="00163E5C"/>
    <w:rsid w:val="0016585E"/>
    <w:rsid w:val="001660A3"/>
    <w:rsid w:val="0016610B"/>
    <w:rsid w:val="00166B29"/>
    <w:rsid w:val="001670C3"/>
    <w:rsid w:val="00167ABD"/>
    <w:rsid w:val="00167B06"/>
    <w:rsid w:val="00170041"/>
    <w:rsid w:val="00170DF9"/>
    <w:rsid w:val="00171323"/>
    <w:rsid w:val="0017184A"/>
    <w:rsid w:val="00173A1C"/>
    <w:rsid w:val="00174608"/>
    <w:rsid w:val="00174EA1"/>
    <w:rsid w:val="0017580F"/>
    <w:rsid w:val="00175942"/>
    <w:rsid w:val="00176425"/>
    <w:rsid w:val="001767BD"/>
    <w:rsid w:val="00176ABC"/>
    <w:rsid w:val="00177444"/>
    <w:rsid w:val="001816A8"/>
    <w:rsid w:val="001839DE"/>
    <w:rsid w:val="00184851"/>
    <w:rsid w:val="00191BA9"/>
    <w:rsid w:val="001923B9"/>
    <w:rsid w:val="001943E0"/>
    <w:rsid w:val="00194A5D"/>
    <w:rsid w:val="0019513E"/>
    <w:rsid w:val="001959E1"/>
    <w:rsid w:val="00197135"/>
    <w:rsid w:val="001979DA"/>
    <w:rsid w:val="001A14A7"/>
    <w:rsid w:val="001A2140"/>
    <w:rsid w:val="001A21F4"/>
    <w:rsid w:val="001A3248"/>
    <w:rsid w:val="001A3480"/>
    <w:rsid w:val="001A59D4"/>
    <w:rsid w:val="001A7040"/>
    <w:rsid w:val="001A7F5C"/>
    <w:rsid w:val="001B06AB"/>
    <w:rsid w:val="001B525A"/>
    <w:rsid w:val="001B560D"/>
    <w:rsid w:val="001B6784"/>
    <w:rsid w:val="001C05ED"/>
    <w:rsid w:val="001C2C60"/>
    <w:rsid w:val="001C4120"/>
    <w:rsid w:val="001C5502"/>
    <w:rsid w:val="001C5BF7"/>
    <w:rsid w:val="001C5CB4"/>
    <w:rsid w:val="001D42B9"/>
    <w:rsid w:val="001D488B"/>
    <w:rsid w:val="001D499F"/>
    <w:rsid w:val="001E094D"/>
    <w:rsid w:val="001E44D8"/>
    <w:rsid w:val="001E4643"/>
    <w:rsid w:val="001E4A75"/>
    <w:rsid w:val="001E5106"/>
    <w:rsid w:val="001E7A0A"/>
    <w:rsid w:val="001F0281"/>
    <w:rsid w:val="001F0306"/>
    <w:rsid w:val="001F06A0"/>
    <w:rsid w:val="001F22C6"/>
    <w:rsid w:val="001F4F73"/>
    <w:rsid w:val="001F5455"/>
    <w:rsid w:val="001F7E4C"/>
    <w:rsid w:val="00201D80"/>
    <w:rsid w:val="0020273A"/>
    <w:rsid w:val="0020298E"/>
    <w:rsid w:val="00205B9E"/>
    <w:rsid w:val="00205F78"/>
    <w:rsid w:val="0020660F"/>
    <w:rsid w:val="0020741E"/>
    <w:rsid w:val="0020760B"/>
    <w:rsid w:val="00210126"/>
    <w:rsid w:val="0021076B"/>
    <w:rsid w:val="00212253"/>
    <w:rsid w:val="002142C7"/>
    <w:rsid w:val="00214310"/>
    <w:rsid w:val="002157F4"/>
    <w:rsid w:val="002166B4"/>
    <w:rsid w:val="00220575"/>
    <w:rsid w:val="00221D6B"/>
    <w:rsid w:val="00222177"/>
    <w:rsid w:val="0022260B"/>
    <w:rsid w:val="00222E8E"/>
    <w:rsid w:val="00224C85"/>
    <w:rsid w:val="00225C04"/>
    <w:rsid w:val="00226C02"/>
    <w:rsid w:val="00227252"/>
    <w:rsid w:val="002274A1"/>
    <w:rsid w:val="002303BD"/>
    <w:rsid w:val="002327EA"/>
    <w:rsid w:val="00232880"/>
    <w:rsid w:val="00233549"/>
    <w:rsid w:val="00233725"/>
    <w:rsid w:val="00233D2E"/>
    <w:rsid w:val="00235681"/>
    <w:rsid w:val="002365FB"/>
    <w:rsid w:val="00237F82"/>
    <w:rsid w:val="00241FEB"/>
    <w:rsid w:val="002423D9"/>
    <w:rsid w:val="002426B0"/>
    <w:rsid w:val="00243630"/>
    <w:rsid w:val="00245071"/>
    <w:rsid w:val="00246805"/>
    <w:rsid w:val="00250397"/>
    <w:rsid w:val="0025133B"/>
    <w:rsid w:val="002542FF"/>
    <w:rsid w:val="0025454B"/>
    <w:rsid w:val="002555AE"/>
    <w:rsid w:val="00257A15"/>
    <w:rsid w:val="00257A54"/>
    <w:rsid w:val="00257C52"/>
    <w:rsid w:val="002601EA"/>
    <w:rsid w:val="002602C8"/>
    <w:rsid w:val="00260F9A"/>
    <w:rsid w:val="00263E3E"/>
    <w:rsid w:val="00264E5A"/>
    <w:rsid w:val="00265787"/>
    <w:rsid w:val="0027094B"/>
    <w:rsid w:val="00271DF6"/>
    <w:rsid w:val="0027259D"/>
    <w:rsid w:val="00272C60"/>
    <w:rsid w:val="00274B47"/>
    <w:rsid w:val="00275B1E"/>
    <w:rsid w:val="002778E4"/>
    <w:rsid w:val="002817B4"/>
    <w:rsid w:val="00281D68"/>
    <w:rsid w:val="00282A30"/>
    <w:rsid w:val="00286E38"/>
    <w:rsid w:val="002921C8"/>
    <w:rsid w:val="00293583"/>
    <w:rsid w:val="00296536"/>
    <w:rsid w:val="00296644"/>
    <w:rsid w:val="002A0109"/>
    <w:rsid w:val="002A2AB2"/>
    <w:rsid w:val="002A519C"/>
    <w:rsid w:val="002A5890"/>
    <w:rsid w:val="002A60C1"/>
    <w:rsid w:val="002A62E3"/>
    <w:rsid w:val="002B1456"/>
    <w:rsid w:val="002B16D4"/>
    <w:rsid w:val="002B2A4F"/>
    <w:rsid w:val="002B3AEB"/>
    <w:rsid w:val="002B45A2"/>
    <w:rsid w:val="002B4B6A"/>
    <w:rsid w:val="002B4D6D"/>
    <w:rsid w:val="002B7F5E"/>
    <w:rsid w:val="002C09CB"/>
    <w:rsid w:val="002C2BAB"/>
    <w:rsid w:val="002C379F"/>
    <w:rsid w:val="002C420B"/>
    <w:rsid w:val="002C6EB5"/>
    <w:rsid w:val="002D018D"/>
    <w:rsid w:val="002D13FD"/>
    <w:rsid w:val="002D1511"/>
    <w:rsid w:val="002D189D"/>
    <w:rsid w:val="002E0966"/>
    <w:rsid w:val="002E21A7"/>
    <w:rsid w:val="002E283A"/>
    <w:rsid w:val="002F2472"/>
    <w:rsid w:val="002F5391"/>
    <w:rsid w:val="002F548E"/>
    <w:rsid w:val="002F5D1C"/>
    <w:rsid w:val="002F7C0C"/>
    <w:rsid w:val="002F7F52"/>
    <w:rsid w:val="003032B7"/>
    <w:rsid w:val="00303599"/>
    <w:rsid w:val="003064E1"/>
    <w:rsid w:val="00306C8F"/>
    <w:rsid w:val="00310D35"/>
    <w:rsid w:val="00311697"/>
    <w:rsid w:val="00312324"/>
    <w:rsid w:val="00313A63"/>
    <w:rsid w:val="003144BB"/>
    <w:rsid w:val="00320B03"/>
    <w:rsid w:val="003219CC"/>
    <w:rsid w:val="0032229C"/>
    <w:rsid w:val="00323090"/>
    <w:rsid w:val="003255FE"/>
    <w:rsid w:val="00330902"/>
    <w:rsid w:val="00333E97"/>
    <w:rsid w:val="003341A0"/>
    <w:rsid w:val="0033568A"/>
    <w:rsid w:val="00336E1F"/>
    <w:rsid w:val="00337B9F"/>
    <w:rsid w:val="003435ED"/>
    <w:rsid w:val="00346811"/>
    <w:rsid w:val="003468D4"/>
    <w:rsid w:val="00346981"/>
    <w:rsid w:val="003515DE"/>
    <w:rsid w:val="00352556"/>
    <w:rsid w:val="003529AE"/>
    <w:rsid w:val="0035395E"/>
    <w:rsid w:val="0035522B"/>
    <w:rsid w:val="00355951"/>
    <w:rsid w:val="00355FA9"/>
    <w:rsid w:val="00361303"/>
    <w:rsid w:val="00363890"/>
    <w:rsid w:val="00365252"/>
    <w:rsid w:val="0036699E"/>
    <w:rsid w:val="00366BD7"/>
    <w:rsid w:val="003709BB"/>
    <w:rsid w:val="00371C1A"/>
    <w:rsid w:val="003739CE"/>
    <w:rsid w:val="00373A33"/>
    <w:rsid w:val="00376966"/>
    <w:rsid w:val="00377102"/>
    <w:rsid w:val="003802FC"/>
    <w:rsid w:val="00381207"/>
    <w:rsid w:val="00381C94"/>
    <w:rsid w:val="0038359F"/>
    <w:rsid w:val="0038383B"/>
    <w:rsid w:val="003844E3"/>
    <w:rsid w:val="003845EE"/>
    <w:rsid w:val="00385D18"/>
    <w:rsid w:val="0038600E"/>
    <w:rsid w:val="00386211"/>
    <w:rsid w:val="00387A10"/>
    <w:rsid w:val="003905C9"/>
    <w:rsid w:val="003907AC"/>
    <w:rsid w:val="003911C9"/>
    <w:rsid w:val="00392054"/>
    <w:rsid w:val="0039276D"/>
    <w:rsid w:val="00392B22"/>
    <w:rsid w:val="0039344E"/>
    <w:rsid w:val="00393AA6"/>
    <w:rsid w:val="00393C56"/>
    <w:rsid w:val="00394D17"/>
    <w:rsid w:val="003A13D6"/>
    <w:rsid w:val="003A174F"/>
    <w:rsid w:val="003A1979"/>
    <w:rsid w:val="003A3064"/>
    <w:rsid w:val="003A42BF"/>
    <w:rsid w:val="003A61A0"/>
    <w:rsid w:val="003A795E"/>
    <w:rsid w:val="003B005C"/>
    <w:rsid w:val="003B0510"/>
    <w:rsid w:val="003B0596"/>
    <w:rsid w:val="003B1478"/>
    <w:rsid w:val="003B2EEC"/>
    <w:rsid w:val="003B5609"/>
    <w:rsid w:val="003B6AAC"/>
    <w:rsid w:val="003C0F10"/>
    <w:rsid w:val="003C0FFB"/>
    <w:rsid w:val="003C2426"/>
    <w:rsid w:val="003C2AF5"/>
    <w:rsid w:val="003C3223"/>
    <w:rsid w:val="003C4294"/>
    <w:rsid w:val="003C5C54"/>
    <w:rsid w:val="003C5FE1"/>
    <w:rsid w:val="003D0F5A"/>
    <w:rsid w:val="003D1194"/>
    <w:rsid w:val="003D18D0"/>
    <w:rsid w:val="003D1D25"/>
    <w:rsid w:val="003D2D80"/>
    <w:rsid w:val="003D38F7"/>
    <w:rsid w:val="003D4D67"/>
    <w:rsid w:val="003D51CA"/>
    <w:rsid w:val="003D52EA"/>
    <w:rsid w:val="003D5A1C"/>
    <w:rsid w:val="003D5CCD"/>
    <w:rsid w:val="003D5EF6"/>
    <w:rsid w:val="003D76C7"/>
    <w:rsid w:val="003D7B78"/>
    <w:rsid w:val="003E1AFE"/>
    <w:rsid w:val="003E344F"/>
    <w:rsid w:val="003E3665"/>
    <w:rsid w:val="003E46DC"/>
    <w:rsid w:val="003E4D3D"/>
    <w:rsid w:val="003E587B"/>
    <w:rsid w:val="003E5A03"/>
    <w:rsid w:val="003E6162"/>
    <w:rsid w:val="003E714F"/>
    <w:rsid w:val="003F0B13"/>
    <w:rsid w:val="003F1FFC"/>
    <w:rsid w:val="003F22D9"/>
    <w:rsid w:val="003F2685"/>
    <w:rsid w:val="003F3E1B"/>
    <w:rsid w:val="003F413A"/>
    <w:rsid w:val="003F5080"/>
    <w:rsid w:val="003F6681"/>
    <w:rsid w:val="003F739B"/>
    <w:rsid w:val="003F74A3"/>
    <w:rsid w:val="003F7508"/>
    <w:rsid w:val="0040029C"/>
    <w:rsid w:val="00401C4D"/>
    <w:rsid w:val="00402D83"/>
    <w:rsid w:val="004042B1"/>
    <w:rsid w:val="00404717"/>
    <w:rsid w:val="00405853"/>
    <w:rsid w:val="00407337"/>
    <w:rsid w:val="00410813"/>
    <w:rsid w:val="00410B94"/>
    <w:rsid w:val="004142BD"/>
    <w:rsid w:val="00414FD2"/>
    <w:rsid w:val="004169D4"/>
    <w:rsid w:val="00417613"/>
    <w:rsid w:val="0041783B"/>
    <w:rsid w:val="00420D47"/>
    <w:rsid w:val="004235FF"/>
    <w:rsid w:val="00423E5F"/>
    <w:rsid w:val="00426452"/>
    <w:rsid w:val="004265FC"/>
    <w:rsid w:val="0042744A"/>
    <w:rsid w:val="0043223C"/>
    <w:rsid w:val="004327A3"/>
    <w:rsid w:val="00434CB6"/>
    <w:rsid w:val="0043555C"/>
    <w:rsid w:val="00437A46"/>
    <w:rsid w:val="00440A03"/>
    <w:rsid w:val="004412DC"/>
    <w:rsid w:val="00442AD1"/>
    <w:rsid w:val="0044318E"/>
    <w:rsid w:val="00443FBF"/>
    <w:rsid w:val="00444579"/>
    <w:rsid w:val="00444587"/>
    <w:rsid w:val="00444830"/>
    <w:rsid w:val="00444998"/>
    <w:rsid w:val="00445310"/>
    <w:rsid w:val="00446557"/>
    <w:rsid w:val="004471F9"/>
    <w:rsid w:val="00450FB7"/>
    <w:rsid w:val="0045114F"/>
    <w:rsid w:val="00451E34"/>
    <w:rsid w:val="0045272D"/>
    <w:rsid w:val="0045290E"/>
    <w:rsid w:val="00452A80"/>
    <w:rsid w:val="00452EEF"/>
    <w:rsid w:val="0045610A"/>
    <w:rsid w:val="00456F45"/>
    <w:rsid w:val="00457ABB"/>
    <w:rsid w:val="004613BA"/>
    <w:rsid w:val="00461A48"/>
    <w:rsid w:val="00463A29"/>
    <w:rsid w:val="004646B1"/>
    <w:rsid w:val="00467F02"/>
    <w:rsid w:val="00472978"/>
    <w:rsid w:val="004729CE"/>
    <w:rsid w:val="0047556E"/>
    <w:rsid w:val="00475737"/>
    <w:rsid w:val="00476725"/>
    <w:rsid w:val="00477D29"/>
    <w:rsid w:val="0048047D"/>
    <w:rsid w:val="00481627"/>
    <w:rsid w:val="0048467A"/>
    <w:rsid w:val="004848B8"/>
    <w:rsid w:val="00490335"/>
    <w:rsid w:val="004905BD"/>
    <w:rsid w:val="00490DC8"/>
    <w:rsid w:val="0049178F"/>
    <w:rsid w:val="0049265C"/>
    <w:rsid w:val="00492710"/>
    <w:rsid w:val="004936AF"/>
    <w:rsid w:val="00495328"/>
    <w:rsid w:val="00495DFE"/>
    <w:rsid w:val="00495FD0"/>
    <w:rsid w:val="00496759"/>
    <w:rsid w:val="00496948"/>
    <w:rsid w:val="004A015D"/>
    <w:rsid w:val="004A1CFC"/>
    <w:rsid w:val="004A273A"/>
    <w:rsid w:val="004A5C08"/>
    <w:rsid w:val="004B06FA"/>
    <w:rsid w:val="004B11CE"/>
    <w:rsid w:val="004B1E24"/>
    <w:rsid w:val="004B348E"/>
    <w:rsid w:val="004B4A74"/>
    <w:rsid w:val="004B5746"/>
    <w:rsid w:val="004B6296"/>
    <w:rsid w:val="004B651F"/>
    <w:rsid w:val="004B76A8"/>
    <w:rsid w:val="004C3095"/>
    <w:rsid w:val="004C3ADC"/>
    <w:rsid w:val="004C3E40"/>
    <w:rsid w:val="004C520B"/>
    <w:rsid w:val="004C5866"/>
    <w:rsid w:val="004C5EAD"/>
    <w:rsid w:val="004C6062"/>
    <w:rsid w:val="004C6244"/>
    <w:rsid w:val="004C6773"/>
    <w:rsid w:val="004C6EBF"/>
    <w:rsid w:val="004C7241"/>
    <w:rsid w:val="004D00D1"/>
    <w:rsid w:val="004D11F6"/>
    <w:rsid w:val="004D168A"/>
    <w:rsid w:val="004D231A"/>
    <w:rsid w:val="004D2579"/>
    <w:rsid w:val="004D279D"/>
    <w:rsid w:val="004D384A"/>
    <w:rsid w:val="004D3A5F"/>
    <w:rsid w:val="004D4460"/>
    <w:rsid w:val="004D547C"/>
    <w:rsid w:val="004D73DC"/>
    <w:rsid w:val="004D765F"/>
    <w:rsid w:val="004D7D96"/>
    <w:rsid w:val="004E0971"/>
    <w:rsid w:val="004E0DA5"/>
    <w:rsid w:val="004E2315"/>
    <w:rsid w:val="004E285E"/>
    <w:rsid w:val="004E3F2E"/>
    <w:rsid w:val="004E5AE3"/>
    <w:rsid w:val="004E5FC6"/>
    <w:rsid w:val="004E618E"/>
    <w:rsid w:val="004F1519"/>
    <w:rsid w:val="004F1B1E"/>
    <w:rsid w:val="004F2E08"/>
    <w:rsid w:val="004F2FA9"/>
    <w:rsid w:val="004F423A"/>
    <w:rsid w:val="004F4750"/>
    <w:rsid w:val="004F78C2"/>
    <w:rsid w:val="004F7BB9"/>
    <w:rsid w:val="00501CD4"/>
    <w:rsid w:val="005029C0"/>
    <w:rsid w:val="00505809"/>
    <w:rsid w:val="00506012"/>
    <w:rsid w:val="00510E1E"/>
    <w:rsid w:val="00512A87"/>
    <w:rsid w:val="00513839"/>
    <w:rsid w:val="0051387D"/>
    <w:rsid w:val="00513FDD"/>
    <w:rsid w:val="005148E6"/>
    <w:rsid w:val="00514968"/>
    <w:rsid w:val="00516C70"/>
    <w:rsid w:val="0051764F"/>
    <w:rsid w:val="0052024C"/>
    <w:rsid w:val="00524EE7"/>
    <w:rsid w:val="005262E8"/>
    <w:rsid w:val="005277CA"/>
    <w:rsid w:val="00527D88"/>
    <w:rsid w:val="00530454"/>
    <w:rsid w:val="00530E12"/>
    <w:rsid w:val="00530F02"/>
    <w:rsid w:val="00534EE2"/>
    <w:rsid w:val="005370F2"/>
    <w:rsid w:val="00537768"/>
    <w:rsid w:val="00540566"/>
    <w:rsid w:val="00541695"/>
    <w:rsid w:val="00543AD7"/>
    <w:rsid w:val="00543D46"/>
    <w:rsid w:val="0054443F"/>
    <w:rsid w:val="00545AAD"/>
    <w:rsid w:val="00546081"/>
    <w:rsid w:val="00551D22"/>
    <w:rsid w:val="00553865"/>
    <w:rsid w:val="00553C6F"/>
    <w:rsid w:val="00554366"/>
    <w:rsid w:val="005557FB"/>
    <w:rsid w:val="0056011A"/>
    <w:rsid w:val="005635EB"/>
    <w:rsid w:val="0056588A"/>
    <w:rsid w:val="0056692F"/>
    <w:rsid w:val="00567039"/>
    <w:rsid w:val="00570444"/>
    <w:rsid w:val="0057061B"/>
    <w:rsid w:val="00570914"/>
    <w:rsid w:val="00570D45"/>
    <w:rsid w:val="00570EBB"/>
    <w:rsid w:val="00571441"/>
    <w:rsid w:val="00571831"/>
    <w:rsid w:val="00571EB2"/>
    <w:rsid w:val="0057200D"/>
    <w:rsid w:val="00572074"/>
    <w:rsid w:val="005751AC"/>
    <w:rsid w:val="00575810"/>
    <w:rsid w:val="00576E54"/>
    <w:rsid w:val="00577087"/>
    <w:rsid w:val="005770CA"/>
    <w:rsid w:val="005773D6"/>
    <w:rsid w:val="00580371"/>
    <w:rsid w:val="00581167"/>
    <w:rsid w:val="0058217E"/>
    <w:rsid w:val="00584D8C"/>
    <w:rsid w:val="0058512F"/>
    <w:rsid w:val="005869C5"/>
    <w:rsid w:val="00586F63"/>
    <w:rsid w:val="0059061B"/>
    <w:rsid w:val="005909E0"/>
    <w:rsid w:val="0059131D"/>
    <w:rsid w:val="0059137B"/>
    <w:rsid w:val="00591612"/>
    <w:rsid w:val="00591BCE"/>
    <w:rsid w:val="00593322"/>
    <w:rsid w:val="00593C27"/>
    <w:rsid w:val="00595762"/>
    <w:rsid w:val="00596BCE"/>
    <w:rsid w:val="00597254"/>
    <w:rsid w:val="005972A9"/>
    <w:rsid w:val="00597CE8"/>
    <w:rsid w:val="00597D39"/>
    <w:rsid w:val="005A128C"/>
    <w:rsid w:val="005A2EEB"/>
    <w:rsid w:val="005A2F6B"/>
    <w:rsid w:val="005A47D7"/>
    <w:rsid w:val="005A48E5"/>
    <w:rsid w:val="005A55F4"/>
    <w:rsid w:val="005A6C25"/>
    <w:rsid w:val="005A7ABD"/>
    <w:rsid w:val="005A7B9D"/>
    <w:rsid w:val="005A7F32"/>
    <w:rsid w:val="005B046D"/>
    <w:rsid w:val="005B3FF0"/>
    <w:rsid w:val="005B5662"/>
    <w:rsid w:val="005B6ECB"/>
    <w:rsid w:val="005B785F"/>
    <w:rsid w:val="005C16B4"/>
    <w:rsid w:val="005C1E27"/>
    <w:rsid w:val="005C307E"/>
    <w:rsid w:val="005C4AC5"/>
    <w:rsid w:val="005C637C"/>
    <w:rsid w:val="005C6C66"/>
    <w:rsid w:val="005C6E5E"/>
    <w:rsid w:val="005C747B"/>
    <w:rsid w:val="005C7617"/>
    <w:rsid w:val="005C76A1"/>
    <w:rsid w:val="005D080C"/>
    <w:rsid w:val="005D14D6"/>
    <w:rsid w:val="005D2F5F"/>
    <w:rsid w:val="005D4535"/>
    <w:rsid w:val="005D4ACC"/>
    <w:rsid w:val="005D5897"/>
    <w:rsid w:val="005D61C2"/>
    <w:rsid w:val="005D65AF"/>
    <w:rsid w:val="005E2B31"/>
    <w:rsid w:val="005E4360"/>
    <w:rsid w:val="005E4A9A"/>
    <w:rsid w:val="005E55D9"/>
    <w:rsid w:val="005F06B9"/>
    <w:rsid w:val="005F146E"/>
    <w:rsid w:val="005F1917"/>
    <w:rsid w:val="005F4312"/>
    <w:rsid w:val="005F474B"/>
    <w:rsid w:val="005F70A2"/>
    <w:rsid w:val="005F7A2A"/>
    <w:rsid w:val="00600761"/>
    <w:rsid w:val="00600833"/>
    <w:rsid w:val="00603DE8"/>
    <w:rsid w:val="00604100"/>
    <w:rsid w:val="006044F6"/>
    <w:rsid w:val="006046C9"/>
    <w:rsid w:val="00604B0A"/>
    <w:rsid w:val="006059C4"/>
    <w:rsid w:val="00606DD2"/>
    <w:rsid w:val="00612419"/>
    <w:rsid w:val="00612989"/>
    <w:rsid w:val="00613527"/>
    <w:rsid w:val="00613973"/>
    <w:rsid w:val="00614F90"/>
    <w:rsid w:val="006162CD"/>
    <w:rsid w:val="00616BDD"/>
    <w:rsid w:val="00617A64"/>
    <w:rsid w:val="00617D25"/>
    <w:rsid w:val="00620296"/>
    <w:rsid w:val="00622A7D"/>
    <w:rsid w:val="0062388A"/>
    <w:rsid w:val="00623894"/>
    <w:rsid w:val="00623B7F"/>
    <w:rsid w:val="00624FD3"/>
    <w:rsid w:val="0062761F"/>
    <w:rsid w:val="00630056"/>
    <w:rsid w:val="0063035A"/>
    <w:rsid w:val="006326C2"/>
    <w:rsid w:val="00632D5E"/>
    <w:rsid w:val="00632F89"/>
    <w:rsid w:val="00635760"/>
    <w:rsid w:val="00637807"/>
    <w:rsid w:val="006412F7"/>
    <w:rsid w:val="00642FEC"/>
    <w:rsid w:val="0064328B"/>
    <w:rsid w:val="00644301"/>
    <w:rsid w:val="00644525"/>
    <w:rsid w:val="0064766E"/>
    <w:rsid w:val="00647B6A"/>
    <w:rsid w:val="00650541"/>
    <w:rsid w:val="00661AA2"/>
    <w:rsid w:val="006628CF"/>
    <w:rsid w:val="00662953"/>
    <w:rsid w:val="0066309D"/>
    <w:rsid w:val="00664F42"/>
    <w:rsid w:val="0066550F"/>
    <w:rsid w:val="00665978"/>
    <w:rsid w:val="006675FF"/>
    <w:rsid w:val="00670C15"/>
    <w:rsid w:val="006718AA"/>
    <w:rsid w:val="00671C7B"/>
    <w:rsid w:val="00673751"/>
    <w:rsid w:val="00674124"/>
    <w:rsid w:val="00674279"/>
    <w:rsid w:val="006744B4"/>
    <w:rsid w:val="0067548D"/>
    <w:rsid w:val="00675BD0"/>
    <w:rsid w:val="006760E7"/>
    <w:rsid w:val="0067688F"/>
    <w:rsid w:val="00683610"/>
    <w:rsid w:val="00683C7F"/>
    <w:rsid w:val="00686236"/>
    <w:rsid w:val="00686683"/>
    <w:rsid w:val="00687C9B"/>
    <w:rsid w:val="006901F5"/>
    <w:rsid w:val="00692162"/>
    <w:rsid w:val="006929B2"/>
    <w:rsid w:val="00692DEE"/>
    <w:rsid w:val="006961FF"/>
    <w:rsid w:val="006963BF"/>
    <w:rsid w:val="0069744C"/>
    <w:rsid w:val="006A1F9C"/>
    <w:rsid w:val="006A6147"/>
    <w:rsid w:val="006A63FE"/>
    <w:rsid w:val="006A66D8"/>
    <w:rsid w:val="006B1686"/>
    <w:rsid w:val="006B1DED"/>
    <w:rsid w:val="006B37D1"/>
    <w:rsid w:val="006B3ECC"/>
    <w:rsid w:val="006B4939"/>
    <w:rsid w:val="006B5B7B"/>
    <w:rsid w:val="006B65EB"/>
    <w:rsid w:val="006B6CDE"/>
    <w:rsid w:val="006B7BBD"/>
    <w:rsid w:val="006C0A48"/>
    <w:rsid w:val="006C1523"/>
    <w:rsid w:val="006C2DF1"/>
    <w:rsid w:val="006C3CD3"/>
    <w:rsid w:val="006C5D80"/>
    <w:rsid w:val="006D0BAE"/>
    <w:rsid w:val="006D2030"/>
    <w:rsid w:val="006D3301"/>
    <w:rsid w:val="006D3792"/>
    <w:rsid w:val="006D44AB"/>
    <w:rsid w:val="006D5331"/>
    <w:rsid w:val="006D58E4"/>
    <w:rsid w:val="006D7D12"/>
    <w:rsid w:val="006E01ED"/>
    <w:rsid w:val="006E1F57"/>
    <w:rsid w:val="006E38F2"/>
    <w:rsid w:val="006E5549"/>
    <w:rsid w:val="006E64B7"/>
    <w:rsid w:val="006E674C"/>
    <w:rsid w:val="006F0412"/>
    <w:rsid w:val="006F1386"/>
    <w:rsid w:val="006F3F92"/>
    <w:rsid w:val="006F5C0E"/>
    <w:rsid w:val="0070096C"/>
    <w:rsid w:val="00700BEF"/>
    <w:rsid w:val="007024EC"/>
    <w:rsid w:val="00706640"/>
    <w:rsid w:val="007113FE"/>
    <w:rsid w:val="00711B2A"/>
    <w:rsid w:val="0071381A"/>
    <w:rsid w:val="007142A0"/>
    <w:rsid w:val="00715D49"/>
    <w:rsid w:val="007166F3"/>
    <w:rsid w:val="007209C4"/>
    <w:rsid w:val="00721C18"/>
    <w:rsid w:val="00721DCE"/>
    <w:rsid w:val="00721DD3"/>
    <w:rsid w:val="00723A0A"/>
    <w:rsid w:val="007241C4"/>
    <w:rsid w:val="0072447B"/>
    <w:rsid w:val="007261D6"/>
    <w:rsid w:val="00727764"/>
    <w:rsid w:val="007306D6"/>
    <w:rsid w:val="00730B80"/>
    <w:rsid w:val="00731D40"/>
    <w:rsid w:val="00733588"/>
    <w:rsid w:val="007341D5"/>
    <w:rsid w:val="0073463C"/>
    <w:rsid w:val="0073529A"/>
    <w:rsid w:val="00735300"/>
    <w:rsid w:val="00740667"/>
    <w:rsid w:val="0074096A"/>
    <w:rsid w:val="00741640"/>
    <w:rsid w:val="007416CE"/>
    <w:rsid w:val="0074247F"/>
    <w:rsid w:val="00743492"/>
    <w:rsid w:val="00743E91"/>
    <w:rsid w:val="00747932"/>
    <w:rsid w:val="00750C6E"/>
    <w:rsid w:val="00751362"/>
    <w:rsid w:val="007517A5"/>
    <w:rsid w:val="00751817"/>
    <w:rsid w:val="00752221"/>
    <w:rsid w:val="007553F8"/>
    <w:rsid w:val="00755D6D"/>
    <w:rsid w:val="007564ED"/>
    <w:rsid w:val="00756BC9"/>
    <w:rsid w:val="00756D7F"/>
    <w:rsid w:val="00761A49"/>
    <w:rsid w:val="00762B8A"/>
    <w:rsid w:val="00763440"/>
    <w:rsid w:val="00763B79"/>
    <w:rsid w:val="00763D03"/>
    <w:rsid w:val="00763DD0"/>
    <w:rsid w:val="00764C04"/>
    <w:rsid w:val="007650CF"/>
    <w:rsid w:val="00765E7D"/>
    <w:rsid w:val="00767CB9"/>
    <w:rsid w:val="007709AD"/>
    <w:rsid w:val="00771F63"/>
    <w:rsid w:val="007729E1"/>
    <w:rsid w:val="0077316C"/>
    <w:rsid w:val="00774253"/>
    <w:rsid w:val="00774945"/>
    <w:rsid w:val="00774EF9"/>
    <w:rsid w:val="00774FC2"/>
    <w:rsid w:val="00775458"/>
    <w:rsid w:val="007773D2"/>
    <w:rsid w:val="00777782"/>
    <w:rsid w:val="00781347"/>
    <w:rsid w:val="00781554"/>
    <w:rsid w:val="00782674"/>
    <w:rsid w:val="00782EA8"/>
    <w:rsid w:val="007839B1"/>
    <w:rsid w:val="00784547"/>
    <w:rsid w:val="00785036"/>
    <w:rsid w:val="00785AA8"/>
    <w:rsid w:val="007864EC"/>
    <w:rsid w:val="007867E8"/>
    <w:rsid w:val="00786B81"/>
    <w:rsid w:val="00787CA1"/>
    <w:rsid w:val="00792EB6"/>
    <w:rsid w:val="00793941"/>
    <w:rsid w:val="007949AC"/>
    <w:rsid w:val="00796972"/>
    <w:rsid w:val="0079721C"/>
    <w:rsid w:val="00797727"/>
    <w:rsid w:val="007A1ACD"/>
    <w:rsid w:val="007A206F"/>
    <w:rsid w:val="007A2287"/>
    <w:rsid w:val="007A2487"/>
    <w:rsid w:val="007A2762"/>
    <w:rsid w:val="007A31FF"/>
    <w:rsid w:val="007A39BA"/>
    <w:rsid w:val="007A707A"/>
    <w:rsid w:val="007A712A"/>
    <w:rsid w:val="007B165C"/>
    <w:rsid w:val="007B2FD7"/>
    <w:rsid w:val="007B5199"/>
    <w:rsid w:val="007B531F"/>
    <w:rsid w:val="007B75F0"/>
    <w:rsid w:val="007C01DA"/>
    <w:rsid w:val="007C17EA"/>
    <w:rsid w:val="007C208E"/>
    <w:rsid w:val="007C21BC"/>
    <w:rsid w:val="007C2A14"/>
    <w:rsid w:val="007C2F0E"/>
    <w:rsid w:val="007C3142"/>
    <w:rsid w:val="007C40CC"/>
    <w:rsid w:val="007C4451"/>
    <w:rsid w:val="007C4B6D"/>
    <w:rsid w:val="007C5360"/>
    <w:rsid w:val="007C5DBB"/>
    <w:rsid w:val="007D06DF"/>
    <w:rsid w:val="007D090D"/>
    <w:rsid w:val="007D2077"/>
    <w:rsid w:val="007D40CF"/>
    <w:rsid w:val="007E1098"/>
    <w:rsid w:val="007E134E"/>
    <w:rsid w:val="007E352D"/>
    <w:rsid w:val="007E381E"/>
    <w:rsid w:val="007E3AB7"/>
    <w:rsid w:val="007E41D7"/>
    <w:rsid w:val="007E47F8"/>
    <w:rsid w:val="007E555E"/>
    <w:rsid w:val="007E6514"/>
    <w:rsid w:val="007F7041"/>
    <w:rsid w:val="007F74A5"/>
    <w:rsid w:val="008004FB"/>
    <w:rsid w:val="008005B9"/>
    <w:rsid w:val="00802332"/>
    <w:rsid w:val="0080376C"/>
    <w:rsid w:val="008110F9"/>
    <w:rsid w:val="0081178C"/>
    <w:rsid w:val="0081218C"/>
    <w:rsid w:val="008133D0"/>
    <w:rsid w:val="00813797"/>
    <w:rsid w:val="00813AD6"/>
    <w:rsid w:val="00814EFC"/>
    <w:rsid w:val="008158F2"/>
    <w:rsid w:val="00816F35"/>
    <w:rsid w:val="00820752"/>
    <w:rsid w:val="00820DD8"/>
    <w:rsid w:val="0082405E"/>
    <w:rsid w:val="008276FC"/>
    <w:rsid w:val="0083006E"/>
    <w:rsid w:val="008337E6"/>
    <w:rsid w:val="00833A8C"/>
    <w:rsid w:val="00835E45"/>
    <w:rsid w:val="008374E3"/>
    <w:rsid w:val="008405CE"/>
    <w:rsid w:val="008410E9"/>
    <w:rsid w:val="0084128A"/>
    <w:rsid w:val="00843F67"/>
    <w:rsid w:val="00844F5B"/>
    <w:rsid w:val="00846C68"/>
    <w:rsid w:val="00851D54"/>
    <w:rsid w:val="00855967"/>
    <w:rsid w:val="008569BE"/>
    <w:rsid w:val="00857979"/>
    <w:rsid w:val="00860E4D"/>
    <w:rsid w:val="00865211"/>
    <w:rsid w:val="0086636E"/>
    <w:rsid w:val="00866F7C"/>
    <w:rsid w:val="00867B5D"/>
    <w:rsid w:val="00871187"/>
    <w:rsid w:val="008718B2"/>
    <w:rsid w:val="00871E09"/>
    <w:rsid w:val="008722BC"/>
    <w:rsid w:val="00872C37"/>
    <w:rsid w:val="008733D9"/>
    <w:rsid w:val="00877C34"/>
    <w:rsid w:val="00877CA4"/>
    <w:rsid w:val="008837DC"/>
    <w:rsid w:val="00884046"/>
    <w:rsid w:val="0088420D"/>
    <w:rsid w:val="00886061"/>
    <w:rsid w:val="0088664F"/>
    <w:rsid w:val="008875DF"/>
    <w:rsid w:val="00892661"/>
    <w:rsid w:val="00894EAF"/>
    <w:rsid w:val="00895579"/>
    <w:rsid w:val="00895792"/>
    <w:rsid w:val="008965D3"/>
    <w:rsid w:val="008966EC"/>
    <w:rsid w:val="008A0FB6"/>
    <w:rsid w:val="008A2248"/>
    <w:rsid w:val="008A4200"/>
    <w:rsid w:val="008A4267"/>
    <w:rsid w:val="008A6EEA"/>
    <w:rsid w:val="008A7376"/>
    <w:rsid w:val="008A7897"/>
    <w:rsid w:val="008A7EBC"/>
    <w:rsid w:val="008B0DBF"/>
    <w:rsid w:val="008B2DED"/>
    <w:rsid w:val="008B4908"/>
    <w:rsid w:val="008B5121"/>
    <w:rsid w:val="008C0084"/>
    <w:rsid w:val="008C1268"/>
    <w:rsid w:val="008C1D8B"/>
    <w:rsid w:val="008C3508"/>
    <w:rsid w:val="008C44D2"/>
    <w:rsid w:val="008C564B"/>
    <w:rsid w:val="008C5A8A"/>
    <w:rsid w:val="008C6D83"/>
    <w:rsid w:val="008C7797"/>
    <w:rsid w:val="008C7D15"/>
    <w:rsid w:val="008D1A62"/>
    <w:rsid w:val="008D1A9A"/>
    <w:rsid w:val="008D1F7D"/>
    <w:rsid w:val="008D4766"/>
    <w:rsid w:val="008D4CA3"/>
    <w:rsid w:val="008D7F86"/>
    <w:rsid w:val="008E13B9"/>
    <w:rsid w:val="008E24CF"/>
    <w:rsid w:val="008E3B05"/>
    <w:rsid w:val="008F05A1"/>
    <w:rsid w:val="008F0EA3"/>
    <w:rsid w:val="008F3D72"/>
    <w:rsid w:val="008F4EE9"/>
    <w:rsid w:val="008F6225"/>
    <w:rsid w:val="0090075F"/>
    <w:rsid w:val="009010C0"/>
    <w:rsid w:val="009025BD"/>
    <w:rsid w:val="00903941"/>
    <w:rsid w:val="009041CB"/>
    <w:rsid w:val="009063E6"/>
    <w:rsid w:val="009105FC"/>
    <w:rsid w:val="00910EF5"/>
    <w:rsid w:val="00911CAB"/>
    <w:rsid w:val="00913A09"/>
    <w:rsid w:val="00913C4A"/>
    <w:rsid w:val="00914424"/>
    <w:rsid w:val="00915A7A"/>
    <w:rsid w:val="009169F0"/>
    <w:rsid w:val="00917941"/>
    <w:rsid w:val="009203F6"/>
    <w:rsid w:val="009224C9"/>
    <w:rsid w:val="00923B92"/>
    <w:rsid w:val="00923E20"/>
    <w:rsid w:val="009247E5"/>
    <w:rsid w:val="00924AD8"/>
    <w:rsid w:val="00930798"/>
    <w:rsid w:val="009309E3"/>
    <w:rsid w:val="00934452"/>
    <w:rsid w:val="00934778"/>
    <w:rsid w:val="00934B9D"/>
    <w:rsid w:val="0093511B"/>
    <w:rsid w:val="0093518D"/>
    <w:rsid w:val="00936FF4"/>
    <w:rsid w:val="00937022"/>
    <w:rsid w:val="009379C2"/>
    <w:rsid w:val="00937D52"/>
    <w:rsid w:val="00937D90"/>
    <w:rsid w:val="00940C82"/>
    <w:rsid w:val="00943B26"/>
    <w:rsid w:val="009445B1"/>
    <w:rsid w:val="009503C5"/>
    <w:rsid w:val="00950559"/>
    <w:rsid w:val="00950953"/>
    <w:rsid w:val="00950C85"/>
    <w:rsid w:val="009514B5"/>
    <w:rsid w:val="0096201E"/>
    <w:rsid w:val="00963017"/>
    <w:rsid w:val="009646EB"/>
    <w:rsid w:val="009658A7"/>
    <w:rsid w:val="00966D50"/>
    <w:rsid w:val="00966E93"/>
    <w:rsid w:val="009738CE"/>
    <w:rsid w:val="00973B2B"/>
    <w:rsid w:val="00984AD4"/>
    <w:rsid w:val="00985C0D"/>
    <w:rsid w:val="00986BCF"/>
    <w:rsid w:val="0099088C"/>
    <w:rsid w:val="00991AB8"/>
    <w:rsid w:val="009944AF"/>
    <w:rsid w:val="009950EC"/>
    <w:rsid w:val="009A31E5"/>
    <w:rsid w:val="009A347D"/>
    <w:rsid w:val="009A3B99"/>
    <w:rsid w:val="009A3FB8"/>
    <w:rsid w:val="009A497A"/>
    <w:rsid w:val="009A4D1F"/>
    <w:rsid w:val="009A5BB3"/>
    <w:rsid w:val="009A64BD"/>
    <w:rsid w:val="009A785B"/>
    <w:rsid w:val="009B0DE2"/>
    <w:rsid w:val="009B0FD7"/>
    <w:rsid w:val="009B5554"/>
    <w:rsid w:val="009B5A97"/>
    <w:rsid w:val="009B688B"/>
    <w:rsid w:val="009B6A08"/>
    <w:rsid w:val="009B6DFD"/>
    <w:rsid w:val="009B750A"/>
    <w:rsid w:val="009B76CD"/>
    <w:rsid w:val="009B7C3C"/>
    <w:rsid w:val="009C3737"/>
    <w:rsid w:val="009C46B0"/>
    <w:rsid w:val="009C4961"/>
    <w:rsid w:val="009C4B8E"/>
    <w:rsid w:val="009C5F5A"/>
    <w:rsid w:val="009C5F81"/>
    <w:rsid w:val="009C720A"/>
    <w:rsid w:val="009C72B4"/>
    <w:rsid w:val="009C7425"/>
    <w:rsid w:val="009D1048"/>
    <w:rsid w:val="009D1F3C"/>
    <w:rsid w:val="009D6D85"/>
    <w:rsid w:val="009E3920"/>
    <w:rsid w:val="009E50E3"/>
    <w:rsid w:val="009E5389"/>
    <w:rsid w:val="009E604F"/>
    <w:rsid w:val="009E7184"/>
    <w:rsid w:val="009E7D87"/>
    <w:rsid w:val="009F161B"/>
    <w:rsid w:val="009F2977"/>
    <w:rsid w:val="009F2C7E"/>
    <w:rsid w:val="009F3370"/>
    <w:rsid w:val="009F35B7"/>
    <w:rsid w:val="009F58C6"/>
    <w:rsid w:val="009F66A3"/>
    <w:rsid w:val="009F77CB"/>
    <w:rsid w:val="00A0239F"/>
    <w:rsid w:val="00A04AC1"/>
    <w:rsid w:val="00A10105"/>
    <w:rsid w:val="00A118CD"/>
    <w:rsid w:val="00A12157"/>
    <w:rsid w:val="00A121AD"/>
    <w:rsid w:val="00A1289C"/>
    <w:rsid w:val="00A14A24"/>
    <w:rsid w:val="00A17B0F"/>
    <w:rsid w:val="00A17CB6"/>
    <w:rsid w:val="00A212D0"/>
    <w:rsid w:val="00A21539"/>
    <w:rsid w:val="00A2244B"/>
    <w:rsid w:val="00A22E6E"/>
    <w:rsid w:val="00A24503"/>
    <w:rsid w:val="00A25433"/>
    <w:rsid w:val="00A30094"/>
    <w:rsid w:val="00A303D5"/>
    <w:rsid w:val="00A31C68"/>
    <w:rsid w:val="00A3278E"/>
    <w:rsid w:val="00A32E40"/>
    <w:rsid w:val="00A336B0"/>
    <w:rsid w:val="00A405D6"/>
    <w:rsid w:val="00A4170E"/>
    <w:rsid w:val="00A419F5"/>
    <w:rsid w:val="00A41EDD"/>
    <w:rsid w:val="00A42788"/>
    <w:rsid w:val="00A445FA"/>
    <w:rsid w:val="00A52F17"/>
    <w:rsid w:val="00A53C9D"/>
    <w:rsid w:val="00A5632B"/>
    <w:rsid w:val="00A56771"/>
    <w:rsid w:val="00A56F8C"/>
    <w:rsid w:val="00A601DE"/>
    <w:rsid w:val="00A6106B"/>
    <w:rsid w:val="00A62FF8"/>
    <w:rsid w:val="00A6422C"/>
    <w:rsid w:val="00A65C63"/>
    <w:rsid w:val="00A65EC5"/>
    <w:rsid w:val="00A66211"/>
    <w:rsid w:val="00A66289"/>
    <w:rsid w:val="00A66A3F"/>
    <w:rsid w:val="00A66BF4"/>
    <w:rsid w:val="00A6798A"/>
    <w:rsid w:val="00A67EFA"/>
    <w:rsid w:val="00A706BD"/>
    <w:rsid w:val="00A71DBE"/>
    <w:rsid w:val="00A72E0B"/>
    <w:rsid w:val="00A74644"/>
    <w:rsid w:val="00A76867"/>
    <w:rsid w:val="00A80369"/>
    <w:rsid w:val="00A81C15"/>
    <w:rsid w:val="00A827E2"/>
    <w:rsid w:val="00A841BB"/>
    <w:rsid w:val="00A85CCE"/>
    <w:rsid w:val="00A908FF"/>
    <w:rsid w:val="00A90ACF"/>
    <w:rsid w:val="00A90DE6"/>
    <w:rsid w:val="00A918DF"/>
    <w:rsid w:val="00A923A1"/>
    <w:rsid w:val="00A945A0"/>
    <w:rsid w:val="00A95109"/>
    <w:rsid w:val="00A9570D"/>
    <w:rsid w:val="00A95896"/>
    <w:rsid w:val="00A9591A"/>
    <w:rsid w:val="00A96090"/>
    <w:rsid w:val="00A973A5"/>
    <w:rsid w:val="00A978BF"/>
    <w:rsid w:val="00AA2E47"/>
    <w:rsid w:val="00AA30F7"/>
    <w:rsid w:val="00AA40E2"/>
    <w:rsid w:val="00AA48D8"/>
    <w:rsid w:val="00AA4ED8"/>
    <w:rsid w:val="00AA5F31"/>
    <w:rsid w:val="00AB110E"/>
    <w:rsid w:val="00AB2602"/>
    <w:rsid w:val="00AB2C2D"/>
    <w:rsid w:val="00AB5104"/>
    <w:rsid w:val="00AB537B"/>
    <w:rsid w:val="00AB5822"/>
    <w:rsid w:val="00AB7378"/>
    <w:rsid w:val="00AB745B"/>
    <w:rsid w:val="00AB784E"/>
    <w:rsid w:val="00AC0683"/>
    <w:rsid w:val="00AC3983"/>
    <w:rsid w:val="00AC48B2"/>
    <w:rsid w:val="00AC57B2"/>
    <w:rsid w:val="00AC5D35"/>
    <w:rsid w:val="00AC5FF9"/>
    <w:rsid w:val="00AC6037"/>
    <w:rsid w:val="00AD1C41"/>
    <w:rsid w:val="00AD2855"/>
    <w:rsid w:val="00AD4A31"/>
    <w:rsid w:val="00AD524B"/>
    <w:rsid w:val="00AD5B2B"/>
    <w:rsid w:val="00AD5D28"/>
    <w:rsid w:val="00AD60F8"/>
    <w:rsid w:val="00AD6210"/>
    <w:rsid w:val="00AD68C4"/>
    <w:rsid w:val="00AD6B88"/>
    <w:rsid w:val="00AD71F9"/>
    <w:rsid w:val="00AD773F"/>
    <w:rsid w:val="00AE062D"/>
    <w:rsid w:val="00AE1500"/>
    <w:rsid w:val="00AE2AAD"/>
    <w:rsid w:val="00AE2EC1"/>
    <w:rsid w:val="00AE4FA5"/>
    <w:rsid w:val="00AE6164"/>
    <w:rsid w:val="00AE7810"/>
    <w:rsid w:val="00AE7E0A"/>
    <w:rsid w:val="00AF0762"/>
    <w:rsid w:val="00AF0F06"/>
    <w:rsid w:val="00AF25C8"/>
    <w:rsid w:val="00AF27C1"/>
    <w:rsid w:val="00AF2E79"/>
    <w:rsid w:val="00AF460F"/>
    <w:rsid w:val="00AF57B2"/>
    <w:rsid w:val="00AF5CAB"/>
    <w:rsid w:val="00AF69D5"/>
    <w:rsid w:val="00AF76C3"/>
    <w:rsid w:val="00B001D5"/>
    <w:rsid w:val="00B01687"/>
    <w:rsid w:val="00B02442"/>
    <w:rsid w:val="00B025B3"/>
    <w:rsid w:val="00B028AD"/>
    <w:rsid w:val="00B0476F"/>
    <w:rsid w:val="00B05714"/>
    <w:rsid w:val="00B06B38"/>
    <w:rsid w:val="00B10F43"/>
    <w:rsid w:val="00B13398"/>
    <w:rsid w:val="00B15CC6"/>
    <w:rsid w:val="00B16BB8"/>
    <w:rsid w:val="00B173F3"/>
    <w:rsid w:val="00B17855"/>
    <w:rsid w:val="00B17918"/>
    <w:rsid w:val="00B215AE"/>
    <w:rsid w:val="00B22810"/>
    <w:rsid w:val="00B2573E"/>
    <w:rsid w:val="00B257A9"/>
    <w:rsid w:val="00B27557"/>
    <w:rsid w:val="00B27D60"/>
    <w:rsid w:val="00B336D0"/>
    <w:rsid w:val="00B3497F"/>
    <w:rsid w:val="00B3511E"/>
    <w:rsid w:val="00B35206"/>
    <w:rsid w:val="00B35269"/>
    <w:rsid w:val="00B35801"/>
    <w:rsid w:val="00B35E6F"/>
    <w:rsid w:val="00B361A0"/>
    <w:rsid w:val="00B36EE7"/>
    <w:rsid w:val="00B410C3"/>
    <w:rsid w:val="00B41EFA"/>
    <w:rsid w:val="00B43582"/>
    <w:rsid w:val="00B43833"/>
    <w:rsid w:val="00B43A55"/>
    <w:rsid w:val="00B441B6"/>
    <w:rsid w:val="00B441D3"/>
    <w:rsid w:val="00B44989"/>
    <w:rsid w:val="00B44CFF"/>
    <w:rsid w:val="00B455D6"/>
    <w:rsid w:val="00B50E3F"/>
    <w:rsid w:val="00B52732"/>
    <w:rsid w:val="00B529B9"/>
    <w:rsid w:val="00B5480A"/>
    <w:rsid w:val="00B55204"/>
    <w:rsid w:val="00B559E1"/>
    <w:rsid w:val="00B56055"/>
    <w:rsid w:val="00B56116"/>
    <w:rsid w:val="00B5667C"/>
    <w:rsid w:val="00B57023"/>
    <w:rsid w:val="00B577B5"/>
    <w:rsid w:val="00B604AE"/>
    <w:rsid w:val="00B61266"/>
    <w:rsid w:val="00B612F2"/>
    <w:rsid w:val="00B61CA6"/>
    <w:rsid w:val="00B61D60"/>
    <w:rsid w:val="00B62728"/>
    <w:rsid w:val="00B62C16"/>
    <w:rsid w:val="00B65C49"/>
    <w:rsid w:val="00B665CD"/>
    <w:rsid w:val="00B7116A"/>
    <w:rsid w:val="00B712C5"/>
    <w:rsid w:val="00B72343"/>
    <w:rsid w:val="00B728A2"/>
    <w:rsid w:val="00B730C8"/>
    <w:rsid w:val="00B77FD5"/>
    <w:rsid w:val="00B8104B"/>
    <w:rsid w:val="00B81924"/>
    <w:rsid w:val="00B8481A"/>
    <w:rsid w:val="00B86943"/>
    <w:rsid w:val="00B90EC4"/>
    <w:rsid w:val="00B926FE"/>
    <w:rsid w:val="00B938AD"/>
    <w:rsid w:val="00B93946"/>
    <w:rsid w:val="00B93D0A"/>
    <w:rsid w:val="00B94742"/>
    <w:rsid w:val="00B962F3"/>
    <w:rsid w:val="00B97211"/>
    <w:rsid w:val="00B97595"/>
    <w:rsid w:val="00B97BBF"/>
    <w:rsid w:val="00B97E9A"/>
    <w:rsid w:val="00BA05D5"/>
    <w:rsid w:val="00BA09B5"/>
    <w:rsid w:val="00BA20D5"/>
    <w:rsid w:val="00BA257F"/>
    <w:rsid w:val="00BA2FE9"/>
    <w:rsid w:val="00BA3ECC"/>
    <w:rsid w:val="00BA6D13"/>
    <w:rsid w:val="00BB0759"/>
    <w:rsid w:val="00BB1C59"/>
    <w:rsid w:val="00BB54C3"/>
    <w:rsid w:val="00BB6E0D"/>
    <w:rsid w:val="00BB7735"/>
    <w:rsid w:val="00BC0531"/>
    <w:rsid w:val="00BC2043"/>
    <w:rsid w:val="00BC234E"/>
    <w:rsid w:val="00BC2E46"/>
    <w:rsid w:val="00BC36E4"/>
    <w:rsid w:val="00BC3894"/>
    <w:rsid w:val="00BC4439"/>
    <w:rsid w:val="00BC604D"/>
    <w:rsid w:val="00BC65DB"/>
    <w:rsid w:val="00BD112A"/>
    <w:rsid w:val="00BD185D"/>
    <w:rsid w:val="00BD26F2"/>
    <w:rsid w:val="00BE03BB"/>
    <w:rsid w:val="00BE041E"/>
    <w:rsid w:val="00BE060D"/>
    <w:rsid w:val="00BE29DA"/>
    <w:rsid w:val="00BE39AC"/>
    <w:rsid w:val="00BE5771"/>
    <w:rsid w:val="00BE6519"/>
    <w:rsid w:val="00BE6D0A"/>
    <w:rsid w:val="00BF058F"/>
    <w:rsid w:val="00BF1336"/>
    <w:rsid w:val="00BF22E5"/>
    <w:rsid w:val="00BF26A7"/>
    <w:rsid w:val="00BF2763"/>
    <w:rsid w:val="00BF3164"/>
    <w:rsid w:val="00BF32DF"/>
    <w:rsid w:val="00BF37B1"/>
    <w:rsid w:val="00BF3FF3"/>
    <w:rsid w:val="00BF40C5"/>
    <w:rsid w:val="00BF42DD"/>
    <w:rsid w:val="00BF5FBF"/>
    <w:rsid w:val="00BF6E4F"/>
    <w:rsid w:val="00BF7114"/>
    <w:rsid w:val="00C03579"/>
    <w:rsid w:val="00C03588"/>
    <w:rsid w:val="00C047D0"/>
    <w:rsid w:val="00C04A93"/>
    <w:rsid w:val="00C0729C"/>
    <w:rsid w:val="00C07381"/>
    <w:rsid w:val="00C07994"/>
    <w:rsid w:val="00C07AA5"/>
    <w:rsid w:val="00C07F19"/>
    <w:rsid w:val="00C10FE9"/>
    <w:rsid w:val="00C1196C"/>
    <w:rsid w:val="00C124EB"/>
    <w:rsid w:val="00C13145"/>
    <w:rsid w:val="00C14750"/>
    <w:rsid w:val="00C14DFE"/>
    <w:rsid w:val="00C16B68"/>
    <w:rsid w:val="00C21854"/>
    <w:rsid w:val="00C22447"/>
    <w:rsid w:val="00C229A5"/>
    <w:rsid w:val="00C22EDF"/>
    <w:rsid w:val="00C24328"/>
    <w:rsid w:val="00C24EB0"/>
    <w:rsid w:val="00C257D9"/>
    <w:rsid w:val="00C3467D"/>
    <w:rsid w:val="00C34D56"/>
    <w:rsid w:val="00C35213"/>
    <w:rsid w:val="00C37958"/>
    <w:rsid w:val="00C401F9"/>
    <w:rsid w:val="00C43A2F"/>
    <w:rsid w:val="00C43DCD"/>
    <w:rsid w:val="00C45B7F"/>
    <w:rsid w:val="00C46AC5"/>
    <w:rsid w:val="00C47CF8"/>
    <w:rsid w:val="00C47DD7"/>
    <w:rsid w:val="00C52435"/>
    <w:rsid w:val="00C53C4B"/>
    <w:rsid w:val="00C54252"/>
    <w:rsid w:val="00C576D0"/>
    <w:rsid w:val="00C60E1E"/>
    <w:rsid w:val="00C62758"/>
    <w:rsid w:val="00C62F16"/>
    <w:rsid w:val="00C63027"/>
    <w:rsid w:val="00C63DC9"/>
    <w:rsid w:val="00C65B2B"/>
    <w:rsid w:val="00C66075"/>
    <w:rsid w:val="00C676F9"/>
    <w:rsid w:val="00C70E11"/>
    <w:rsid w:val="00C71934"/>
    <w:rsid w:val="00C71F4F"/>
    <w:rsid w:val="00C729A8"/>
    <w:rsid w:val="00C74554"/>
    <w:rsid w:val="00C75DF4"/>
    <w:rsid w:val="00C76030"/>
    <w:rsid w:val="00C76B87"/>
    <w:rsid w:val="00C775D0"/>
    <w:rsid w:val="00C77B86"/>
    <w:rsid w:val="00C80161"/>
    <w:rsid w:val="00C81390"/>
    <w:rsid w:val="00C8228D"/>
    <w:rsid w:val="00C86FB0"/>
    <w:rsid w:val="00C90547"/>
    <w:rsid w:val="00C91944"/>
    <w:rsid w:val="00C93506"/>
    <w:rsid w:val="00C93BCB"/>
    <w:rsid w:val="00C94E34"/>
    <w:rsid w:val="00C95BB6"/>
    <w:rsid w:val="00CA0055"/>
    <w:rsid w:val="00CA12D2"/>
    <w:rsid w:val="00CA2E40"/>
    <w:rsid w:val="00CA49D6"/>
    <w:rsid w:val="00CA60BE"/>
    <w:rsid w:val="00CA759A"/>
    <w:rsid w:val="00CA7B20"/>
    <w:rsid w:val="00CB0415"/>
    <w:rsid w:val="00CB3675"/>
    <w:rsid w:val="00CB3817"/>
    <w:rsid w:val="00CB4C28"/>
    <w:rsid w:val="00CB546C"/>
    <w:rsid w:val="00CB5656"/>
    <w:rsid w:val="00CB6032"/>
    <w:rsid w:val="00CB666E"/>
    <w:rsid w:val="00CB747D"/>
    <w:rsid w:val="00CB7AA4"/>
    <w:rsid w:val="00CB7FE0"/>
    <w:rsid w:val="00CC31E1"/>
    <w:rsid w:val="00CC7107"/>
    <w:rsid w:val="00CC7ADE"/>
    <w:rsid w:val="00CD085C"/>
    <w:rsid w:val="00CD0BAA"/>
    <w:rsid w:val="00CD3C68"/>
    <w:rsid w:val="00CD51ED"/>
    <w:rsid w:val="00CE08BF"/>
    <w:rsid w:val="00CE233E"/>
    <w:rsid w:val="00CE325D"/>
    <w:rsid w:val="00CE3BC9"/>
    <w:rsid w:val="00CE408F"/>
    <w:rsid w:val="00CE5040"/>
    <w:rsid w:val="00CE77E8"/>
    <w:rsid w:val="00CE7892"/>
    <w:rsid w:val="00CE7ADA"/>
    <w:rsid w:val="00CE7BB1"/>
    <w:rsid w:val="00CF1518"/>
    <w:rsid w:val="00CF2FE5"/>
    <w:rsid w:val="00CF667B"/>
    <w:rsid w:val="00CF724C"/>
    <w:rsid w:val="00D002FC"/>
    <w:rsid w:val="00D00FB5"/>
    <w:rsid w:val="00D0338A"/>
    <w:rsid w:val="00D034D0"/>
    <w:rsid w:val="00D04E50"/>
    <w:rsid w:val="00D0533D"/>
    <w:rsid w:val="00D053AA"/>
    <w:rsid w:val="00D0569C"/>
    <w:rsid w:val="00D07D23"/>
    <w:rsid w:val="00D07EEB"/>
    <w:rsid w:val="00D1070B"/>
    <w:rsid w:val="00D11209"/>
    <w:rsid w:val="00D116DD"/>
    <w:rsid w:val="00D118EF"/>
    <w:rsid w:val="00D12849"/>
    <w:rsid w:val="00D136C7"/>
    <w:rsid w:val="00D14383"/>
    <w:rsid w:val="00D16C32"/>
    <w:rsid w:val="00D1721A"/>
    <w:rsid w:val="00D17921"/>
    <w:rsid w:val="00D20970"/>
    <w:rsid w:val="00D20F6F"/>
    <w:rsid w:val="00D22AF0"/>
    <w:rsid w:val="00D238DC"/>
    <w:rsid w:val="00D25C61"/>
    <w:rsid w:val="00D26A89"/>
    <w:rsid w:val="00D26F0E"/>
    <w:rsid w:val="00D30777"/>
    <w:rsid w:val="00D30F45"/>
    <w:rsid w:val="00D3189D"/>
    <w:rsid w:val="00D322CB"/>
    <w:rsid w:val="00D338A1"/>
    <w:rsid w:val="00D34B9C"/>
    <w:rsid w:val="00D34C1B"/>
    <w:rsid w:val="00D40F6D"/>
    <w:rsid w:val="00D428E3"/>
    <w:rsid w:val="00D42954"/>
    <w:rsid w:val="00D42C13"/>
    <w:rsid w:val="00D43C3F"/>
    <w:rsid w:val="00D43C42"/>
    <w:rsid w:val="00D455AC"/>
    <w:rsid w:val="00D464EF"/>
    <w:rsid w:val="00D4685E"/>
    <w:rsid w:val="00D476FD"/>
    <w:rsid w:val="00D478C9"/>
    <w:rsid w:val="00D500AE"/>
    <w:rsid w:val="00D50D73"/>
    <w:rsid w:val="00D511EB"/>
    <w:rsid w:val="00D51DF2"/>
    <w:rsid w:val="00D53369"/>
    <w:rsid w:val="00D544DD"/>
    <w:rsid w:val="00D5473B"/>
    <w:rsid w:val="00D54A74"/>
    <w:rsid w:val="00D54A9C"/>
    <w:rsid w:val="00D566A8"/>
    <w:rsid w:val="00D573CD"/>
    <w:rsid w:val="00D61384"/>
    <w:rsid w:val="00D615B0"/>
    <w:rsid w:val="00D61CB4"/>
    <w:rsid w:val="00D620B7"/>
    <w:rsid w:val="00D620D3"/>
    <w:rsid w:val="00D65AD9"/>
    <w:rsid w:val="00D65BDC"/>
    <w:rsid w:val="00D65C4D"/>
    <w:rsid w:val="00D6778C"/>
    <w:rsid w:val="00D706FE"/>
    <w:rsid w:val="00D710A5"/>
    <w:rsid w:val="00D71A87"/>
    <w:rsid w:val="00D7250E"/>
    <w:rsid w:val="00D73643"/>
    <w:rsid w:val="00D74D66"/>
    <w:rsid w:val="00D7505C"/>
    <w:rsid w:val="00D75F4B"/>
    <w:rsid w:val="00D77223"/>
    <w:rsid w:val="00D77339"/>
    <w:rsid w:val="00D77560"/>
    <w:rsid w:val="00D80130"/>
    <w:rsid w:val="00D801AA"/>
    <w:rsid w:val="00D80708"/>
    <w:rsid w:val="00D817D0"/>
    <w:rsid w:val="00D83877"/>
    <w:rsid w:val="00D847CA"/>
    <w:rsid w:val="00D84820"/>
    <w:rsid w:val="00D87BD1"/>
    <w:rsid w:val="00D92D56"/>
    <w:rsid w:val="00D9336B"/>
    <w:rsid w:val="00D96047"/>
    <w:rsid w:val="00D961B3"/>
    <w:rsid w:val="00D961F3"/>
    <w:rsid w:val="00D9697E"/>
    <w:rsid w:val="00D96CAC"/>
    <w:rsid w:val="00D97CF3"/>
    <w:rsid w:val="00DA3B62"/>
    <w:rsid w:val="00DB0CA1"/>
    <w:rsid w:val="00DB103A"/>
    <w:rsid w:val="00DB176F"/>
    <w:rsid w:val="00DB1C07"/>
    <w:rsid w:val="00DB2C74"/>
    <w:rsid w:val="00DB3C57"/>
    <w:rsid w:val="00DB780C"/>
    <w:rsid w:val="00DC21F9"/>
    <w:rsid w:val="00DC225D"/>
    <w:rsid w:val="00DC2E5A"/>
    <w:rsid w:val="00DC3681"/>
    <w:rsid w:val="00DC3DB1"/>
    <w:rsid w:val="00DC4285"/>
    <w:rsid w:val="00DC53D1"/>
    <w:rsid w:val="00DC6798"/>
    <w:rsid w:val="00DC6846"/>
    <w:rsid w:val="00DC7D55"/>
    <w:rsid w:val="00DD2A55"/>
    <w:rsid w:val="00DD476A"/>
    <w:rsid w:val="00DD4797"/>
    <w:rsid w:val="00DD4E92"/>
    <w:rsid w:val="00DD5E18"/>
    <w:rsid w:val="00DD5FE5"/>
    <w:rsid w:val="00DD6A42"/>
    <w:rsid w:val="00DD746D"/>
    <w:rsid w:val="00DE422A"/>
    <w:rsid w:val="00DE5F79"/>
    <w:rsid w:val="00DE6858"/>
    <w:rsid w:val="00DF0106"/>
    <w:rsid w:val="00DF0AAE"/>
    <w:rsid w:val="00DF2251"/>
    <w:rsid w:val="00DF2591"/>
    <w:rsid w:val="00DF3401"/>
    <w:rsid w:val="00DF380E"/>
    <w:rsid w:val="00DF389C"/>
    <w:rsid w:val="00E00704"/>
    <w:rsid w:val="00E03457"/>
    <w:rsid w:val="00E037B7"/>
    <w:rsid w:val="00E03C99"/>
    <w:rsid w:val="00E03E9B"/>
    <w:rsid w:val="00E05AE2"/>
    <w:rsid w:val="00E06AF6"/>
    <w:rsid w:val="00E06ED2"/>
    <w:rsid w:val="00E07464"/>
    <w:rsid w:val="00E077CA"/>
    <w:rsid w:val="00E0796C"/>
    <w:rsid w:val="00E105A3"/>
    <w:rsid w:val="00E106E2"/>
    <w:rsid w:val="00E1227F"/>
    <w:rsid w:val="00E1564D"/>
    <w:rsid w:val="00E16CF8"/>
    <w:rsid w:val="00E1761E"/>
    <w:rsid w:val="00E20413"/>
    <w:rsid w:val="00E21D86"/>
    <w:rsid w:val="00E22167"/>
    <w:rsid w:val="00E2427E"/>
    <w:rsid w:val="00E30BD2"/>
    <w:rsid w:val="00E32781"/>
    <w:rsid w:val="00E341FA"/>
    <w:rsid w:val="00E3576B"/>
    <w:rsid w:val="00E372A9"/>
    <w:rsid w:val="00E43218"/>
    <w:rsid w:val="00E4638E"/>
    <w:rsid w:val="00E5057B"/>
    <w:rsid w:val="00E509CB"/>
    <w:rsid w:val="00E52292"/>
    <w:rsid w:val="00E52401"/>
    <w:rsid w:val="00E525BC"/>
    <w:rsid w:val="00E531E8"/>
    <w:rsid w:val="00E548D4"/>
    <w:rsid w:val="00E56117"/>
    <w:rsid w:val="00E563A9"/>
    <w:rsid w:val="00E57D06"/>
    <w:rsid w:val="00E63802"/>
    <w:rsid w:val="00E64212"/>
    <w:rsid w:val="00E64C68"/>
    <w:rsid w:val="00E668AF"/>
    <w:rsid w:val="00E67A42"/>
    <w:rsid w:val="00E70AB5"/>
    <w:rsid w:val="00E70B19"/>
    <w:rsid w:val="00E70B5D"/>
    <w:rsid w:val="00E70EBC"/>
    <w:rsid w:val="00E727A1"/>
    <w:rsid w:val="00E7344B"/>
    <w:rsid w:val="00E73B4B"/>
    <w:rsid w:val="00E80E2B"/>
    <w:rsid w:val="00E8283C"/>
    <w:rsid w:val="00E828BA"/>
    <w:rsid w:val="00E83D00"/>
    <w:rsid w:val="00E84C23"/>
    <w:rsid w:val="00E84F89"/>
    <w:rsid w:val="00E868BA"/>
    <w:rsid w:val="00E904BE"/>
    <w:rsid w:val="00E90C13"/>
    <w:rsid w:val="00E94AA0"/>
    <w:rsid w:val="00E94BB4"/>
    <w:rsid w:val="00E94BD1"/>
    <w:rsid w:val="00EA0EDA"/>
    <w:rsid w:val="00EA166B"/>
    <w:rsid w:val="00EA1ACD"/>
    <w:rsid w:val="00EA6345"/>
    <w:rsid w:val="00EA722E"/>
    <w:rsid w:val="00EA75F6"/>
    <w:rsid w:val="00EA7631"/>
    <w:rsid w:val="00EB1575"/>
    <w:rsid w:val="00EB230B"/>
    <w:rsid w:val="00EB3633"/>
    <w:rsid w:val="00EB3A8F"/>
    <w:rsid w:val="00EB493D"/>
    <w:rsid w:val="00EB585C"/>
    <w:rsid w:val="00EC05CD"/>
    <w:rsid w:val="00EC0AB0"/>
    <w:rsid w:val="00EC0DDA"/>
    <w:rsid w:val="00EC1228"/>
    <w:rsid w:val="00EC20B3"/>
    <w:rsid w:val="00EC2D6E"/>
    <w:rsid w:val="00EC3419"/>
    <w:rsid w:val="00EC3C6F"/>
    <w:rsid w:val="00EC3DA1"/>
    <w:rsid w:val="00EC4ACF"/>
    <w:rsid w:val="00EC52FC"/>
    <w:rsid w:val="00EC572F"/>
    <w:rsid w:val="00ED2338"/>
    <w:rsid w:val="00ED38BF"/>
    <w:rsid w:val="00ED6C90"/>
    <w:rsid w:val="00EE48B9"/>
    <w:rsid w:val="00EE5FC5"/>
    <w:rsid w:val="00EE7B5C"/>
    <w:rsid w:val="00EF0505"/>
    <w:rsid w:val="00EF05F1"/>
    <w:rsid w:val="00EF1718"/>
    <w:rsid w:val="00EF2301"/>
    <w:rsid w:val="00EF2DE7"/>
    <w:rsid w:val="00EF30C0"/>
    <w:rsid w:val="00EF7A1C"/>
    <w:rsid w:val="00EF7A4A"/>
    <w:rsid w:val="00F0031A"/>
    <w:rsid w:val="00F00B6E"/>
    <w:rsid w:val="00F04B1E"/>
    <w:rsid w:val="00F0552B"/>
    <w:rsid w:val="00F05B4D"/>
    <w:rsid w:val="00F066D2"/>
    <w:rsid w:val="00F072D6"/>
    <w:rsid w:val="00F07C87"/>
    <w:rsid w:val="00F12C05"/>
    <w:rsid w:val="00F13079"/>
    <w:rsid w:val="00F13B44"/>
    <w:rsid w:val="00F142B4"/>
    <w:rsid w:val="00F156EA"/>
    <w:rsid w:val="00F15ADC"/>
    <w:rsid w:val="00F15E3C"/>
    <w:rsid w:val="00F16B5F"/>
    <w:rsid w:val="00F16E95"/>
    <w:rsid w:val="00F17A75"/>
    <w:rsid w:val="00F20757"/>
    <w:rsid w:val="00F20DF3"/>
    <w:rsid w:val="00F23F95"/>
    <w:rsid w:val="00F245F9"/>
    <w:rsid w:val="00F27201"/>
    <w:rsid w:val="00F30045"/>
    <w:rsid w:val="00F32883"/>
    <w:rsid w:val="00F33B16"/>
    <w:rsid w:val="00F34352"/>
    <w:rsid w:val="00F34D4D"/>
    <w:rsid w:val="00F34D55"/>
    <w:rsid w:val="00F36DE1"/>
    <w:rsid w:val="00F378A7"/>
    <w:rsid w:val="00F37FC1"/>
    <w:rsid w:val="00F43C4B"/>
    <w:rsid w:val="00F44415"/>
    <w:rsid w:val="00F454D8"/>
    <w:rsid w:val="00F4593A"/>
    <w:rsid w:val="00F46112"/>
    <w:rsid w:val="00F469D1"/>
    <w:rsid w:val="00F46F89"/>
    <w:rsid w:val="00F50F50"/>
    <w:rsid w:val="00F5193A"/>
    <w:rsid w:val="00F51B40"/>
    <w:rsid w:val="00F522E4"/>
    <w:rsid w:val="00F53A6D"/>
    <w:rsid w:val="00F561EE"/>
    <w:rsid w:val="00F563AB"/>
    <w:rsid w:val="00F56FDD"/>
    <w:rsid w:val="00F602CB"/>
    <w:rsid w:val="00F60DA0"/>
    <w:rsid w:val="00F6378D"/>
    <w:rsid w:val="00F64C8D"/>
    <w:rsid w:val="00F64E69"/>
    <w:rsid w:val="00F67E97"/>
    <w:rsid w:val="00F704F2"/>
    <w:rsid w:val="00F70F9E"/>
    <w:rsid w:val="00F7188F"/>
    <w:rsid w:val="00F718DD"/>
    <w:rsid w:val="00F71F70"/>
    <w:rsid w:val="00F728FF"/>
    <w:rsid w:val="00F72F59"/>
    <w:rsid w:val="00F7390E"/>
    <w:rsid w:val="00F753D0"/>
    <w:rsid w:val="00F7633E"/>
    <w:rsid w:val="00F76D79"/>
    <w:rsid w:val="00F80222"/>
    <w:rsid w:val="00F81767"/>
    <w:rsid w:val="00F8287C"/>
    <w:rsid w:val="00F8429E"/>
    <w:rsid w:val="00F85A15"/>
    <w:rsid w:val="00F86E8A"/>
    <w:rsid w:val="00F90ACD"/>
    <w:rsid w:val="00F90F4F"/>
    <w:rsid w:val="00F925E9"/>
    <w:rsid w:val="00F936DE"/>
    <w:rsid w:val="00F93F72"/>
    <w:rsid w:val="00F967BB"/>
    <w:rsid w:val="00F97188"/>
    <w:rsid w:val="00F97C41"/>
    <w:rsid w:val="00FA1A11"/>
    <w:rsid w:val="00FA2447"/>
    <w:rsid w:val="00FA46AD"/>
    <w:rsid w:val="00FA4C86"/>
    <w:rsid w:val="00FA68F2"/>
    <w:rsid w:val="00FB0ED9"/>
    <w:rsid w:val="00FB1846"/>
    <w:rsid w:val="00FB1EDE"/>
    <w:rsid w:val="00FB237E"/>
    <w:rsid w:val="00FB3207"/>
    <w:rsid w:val="00FB441A"/>
    <w:rsid w:val="00FB6CCB"/>
    <w:rsid w:val="00FB6D2C"/>
    <w:rsid w:val="00FB7568"/>
    <w:rsid w:val="00FB7EBF"/>
    <w:rsid w:val="00FC0501"/>
    <w:rsid w:val="00FC1616"/>
    <w:rsid w:val="00FC1B9C"/>
    <w:rsid w:val="00FC40CA"/>
    <w:rsid w:val="00FC4BE1"/>
    <w:rsid w:val="00FC5489"/>
    <w:rsid w:val="00FC5544"/>
    <w:rsid w:val="00FC5A42"/>
    <w:rsid w:val="00FD0080"/>
    <w:rsid w:val="00FD0B59"/>
    <w:rsid w:val="00FD0EA6"/>
    <w:rsid w:val="00FD16D6"/>
    <w:rsid w:val="00FD33C2"/>
    <w:rsid w:val="00FD3FAD"/>
    <w:rsid w:val="00FD403A"/>
    <w:rsid w:val="00FD45C8"/>
    <w:rsid w:val="00FD5C87"/>
    <w:rsid w:val="00FD75E6"/>
    <w:rsid w:val="00FD7AD9"/>
    <w:rsid w:val="00FE1F9D"/>
    <w:rsid w:val="00FE336F"/>
    <w:rsid w:val="00FE3F79"/>
    <w:rsid w:val="00FE4453"/>
    <w:rsid w:val="00FE5138"/>
    <w:rsid w:val="00FE5318"/>
    <w:rsid w:val="00FE5394"/>
    <w:rsid w:val="00FE53C0"/>
    <w:rsid w:val="00FE774F"/>
    <w:rsid w:val="00FF2687"/>
    <w:rsid w:val="00FF7C4C"/>
    <w:rsid w:val="1CFF1026"/>
    <w:rsid w:val="3283A45C"/>
    <w:rsid w:val="3D3A2956"/>
    <w:rsid w:val="4AB9FFB8"/>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640504CB"/>
  <w15:docId w15:val="{A6D5051F-488F-42AF-9DDD-3DC64E79A1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SC Normal"/>
    <w:qFormat/>
    <w:rsid w:val="003E714F"/>
    <w:pPr>
      <w:spacing w:before="160" w:after="80" w:line="240" w:lineRule="auto"/>
      <w:jc w:val="both"/>
    </w:pPr>
    <w:rPr>
      <w:rFonts w:ascii="Calibri Light" w:hAnsi="Calibri Light"/>
      <w:sz w:val="21"/>
      <w:szCs w:val="20"/>
    </w:rPr>
  </w:style>
  <w:style w:type="paragraph" w:styleId="Heading1">
    <w:name w:val="heading 1"/>
    <w:aliases w:val="SC 1 Heading"/>
    <w:basedOn w:val="Normal"/>
    <w:next w:val="Normal"/>
    <w:link w:val="Heading1Char"/>
    <w:uiPriority w:val="9"/>
    <w:qFormat/>
    <w:rsid w:val="00166B29"/>
    <w:pPr>
      <w:keepNext/>
      <w:keepLines/>
      <w:numPr>
        <w:numId w:val="11"/>
      </w:numPr>
      <w:spacing w:before="480" w:after="360"/>
      <w:outlineLvl w:val="0"/>
    </w:pPr>
    <w:rPr>
      <w:rFonts w:eastAsiaTheme="majorEastAsia" w:cstheme="majorBidi"/>
      <w:bCs/>
      <w:sz w:val="44"/>
      <w:szCs w:val="40"/>
    </w:rPr>
  </w:style>
  <w:style w:type="paragraph" w:styleId="Heading2">
    <w:name w:val="heading 2"/>
    <w:aliases w:val="SC 2 Heading"/>
    <w:basedOn w:val="Normal"/>
    <w:next w:val="Normal"/>
    <w:link w:val="Heading2Char"/>
    <w:uiPriority w:val="9"/>
    <w:unhideWhenUsed/>
    <w:qFormat/>
    <w:rsid w:val="00166B29"/>
    <w:pPr>
      <w:keepNext/>
      <w:keepLines/>
      <w:numPr>
        <w:ilvl w:val="1"/>
        <w:numId w:val="11"/>
      </w:numPr>
      <w:spacing w:before="480"/>
      <w:outlineLvl w:val="1"/>
    </w:pPr>
    <w:rPr>
      <w:rFonts w:eastAsiaTheme="majorEastAsia" w:cstheme="majorBidi"/>
      <w:bCs/>
      <w:sz w:val="36"/>
      <w:szCs w:val="32"/>
    </w:rPr>
  </w:style>
  <w:style w:type="paragraph" w:styleId="Heading3">
    <w:name w:val="heading 3"/>
    <w:aliases w:val="SC 3 Heading"/>
    <w:basedOn w:val="Normal"/>
    <w:next w:val="Normal"/>
    <w:link w:val="Heading3Char"/>
    <w:uiPriority w:val="9"/>
    <w:unhideWhenUsed/>
    <w:qFormat/>
    <w:rsid w:val="00166B29"/>
    <w:pPr>
      <w:keepNext/>
      <w:keepLines/>
      <w:numPr>
        <w:ilvl w:val="2"/>
        <w:numId w:val="11"/>
      </w:numPr>
      <w:spacing w:before="480"/>
      <w:outlineLvl w:val="2"/>
    </w:pPr>
    <w:rPr>
      <w:rFonts w:eastAsiaTheme="majorEastAsia" w:cstheme="majorBidi"/>
      <w:bCs/>
      <w:sz w:val="32"/>
      <w:szCs w:val="28"/>
    </w:rPr>
  </w:style>
  <w:style w:type="paragraph" w:styleId="Heading4">
    <w:name w:val="heading 4"/>
    <w:aliases w:val="SC 4 Heading"/>
    <w:basedOn w:val="Normal"/>
    <w:next w:val="Normal"/>
    <w:link w:val="Heading4Char"/>
    <w:uiPriority w:val="9"/>
    <w:unhideWhenUsed/>
    <w:qFormat/>
    <w:rsid w:val="00166B29"/>
    <w:pPr>
      <w:keepNext/>
      <w:keepLines/>
      <w:numPr>
        <w:ilvl w:val="3"/>
        <w:numId w:val="11"/>
      </w:numPr>
      <w:spacing w:before="480"/>
      <w:outlineLvl w:val="3"/>
    </w:pPr>
    <w:rPr>
      <w:rFonts w:eastAsia="Times New Roman" w:cstheme="majorBidi"/>
      <w:iCs/>
      <w:sz w:val="24"/>
      <w:szCs w:val="24"/>
    </w:rPr>
  </w:style>
  <w:style w:type="paragraph" w:styleId="Heading5">
    <w:name w:val="heading 5"/>
    <w:basedOn w:val="Normal"/>
    <w:next w:val="Normal"/>
    <w:link w:val="Heading5Char"/>
    <w:uiPriority w:val="9"/>
    <w:unhideWhenUsed/>
    <w:rsid w:val="00741640"/>
    <w:pPr>
      <w:keepNext/>
      <w:keepLines/>
      <w:spacing w:before="200" w:after="0"/>
      <w:outlineLvl w:val="4"/>
    </w:pPr>
    <w:rPr>
      <w:rFonts w:asciiTheme="majorHAnsi" w:eastAsiaTheme="majorEastAsia" w:hAnsiTheme="majorHAnsi" w:cstheme="majorBidi"/>
      <w:color w:val="0F3D30" w:themeColor="accent1" w:themeShade="7F"/>
    </w:rPr>
  </w:style>
  <w:style w:type="paragraph" w:styleId="Heading6">
    <w:name w:val="heading 6"/>
    <w:basedOn w:val="Normal"/>
    <w:next w:val="Normal"/>
    <w:link w:val="Heading6Char"/>
    <w:uiPriority w:val="9"/>
    <w:semiHidden/>
    <w:unhideWhenUsed/>
    <w:rsid w:val="00741640"/>
    <w:pPr>
      <w:keepNext/>
      <w:keepLines/>
      <w:spacing w:before="200" w:after="0"/>
      <w:outlineLvl w:val="5"/>
    </w:pPr>
    <w:rPr>
      <w:rFonts w:asciiTheme="majorHAnsi" w:eastAsiaTheme="majorEastAsia" w:hAnsiTheme="majorHAnsi" w:cstheme="majorBidi"/>
      <w:i/>
      <w:iCs/>
      <w:color w:val="0F3D30" w:themeColor="accent1" w:themeShade="7F"/>
    </w:rPr>
  </w:style>
  <w:style w:type="paragraph" w:styleId="Heading7">
    <w:name w:val="heading 7"/>
    <w:basedOn w:val="Normal"/>
    <w:next w:val="Normal"/>
    <w:link w:val="Heading7Char"/>
    <w:uiPriority w:val="9"/>
    <w:semiHidden/>
    <w:unhideWhenUsed/>
    <w:qFormat/>
    <w:rsid w:val="00741640"/>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41640"/>
    <w:pPr>
      <w:keepNext/>
      <w:keepLines/>
      <w:spacing w:before="200" w:after="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semiHidden/>
    <w:unhideWhenUsed/>
    <w:qFormat/>
    <w:rsid w:val="00741640"/>
    <w:pPr>
      <w:keepNext/>
      <w:keepLines/>
      <w:spacing w:before="200" w:after="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CHeader4">
    <w:name w:val="SC Header 4"/>
    <w:basedOn w:val="Heading4"/>
    <w:link w:val="SCHeader4Char"/>
    <w:rsid w:val="007553F8"/>
  </w:style>
  <w:style w:type="character" w:customStyle="1" w:styleId="SCHeader4Char">
    <w:name w:val="SC Header 4 Char"/>
    <w:basedOn w:val="Heading4Char"/>
    <w:link w:val="SCHeader4"/>
    <w:rsid w:val="007553F8"/>
    <w:rPr>
      <w:rFonts w:ascii="Calibri Light" w:eastAsia="Times New Roman" w:hAnsi="Calibri Light" w:cstheme="majorBidi"/>
      <w:iCs/>
      <w:sz w:val="24"/>
      <w:szCs w:val="24"/>
    </w:rPr>
  </w:style>
  <w:style w:type="character" w:customStyle="1" w:styleId="Heading4Char">
    <w:name w:val="Heading 4 Char"/>
    <w:aliases w:val="SC 4 Heading Char"/>
    <w:basedOn w:val="DefaultParagraphFont"/>
    <w:link w:val="Heading4"/>
    <w:uiPriority w:val="9"/>
    <w:rsid w:val="00166B29"/>
    <w:rPr>
      <w:rFonts w:ascii="Calibri Light" w:eastAsia="Times New Roman" w:hAnsi="Calibri Light" w:cstheme="majorBidi"/>
      <w:iCs/>
      <w:sz w:val="24"/>
      <w:szCs w:val="24"/>
    </w:rPr>
  </w:style>
  <w:style w:type="paragraph" w:styleId="Header">
    <w:name w:val="header"/>
    <w:basedOn w:val="Normal"/>
    <w:link w:val="HeaderChar"/>
    <w:uiPriority w:val="99"/>
    <w:unhideWhenUsed/>
    <w:rsid w:val="009A64BD"/>
    <w:pPr>
      <w:tabs>
        <w:tab w:val="center" w:pos="4819"/>
        <w:tab w:val="right" w:pos="9638"/>
      </w:tabs>
      <w:spacing w:after="0"/>
    </w:pPr>
  </w:style>
  <w:style w:type="character" w:customStyle="1" w:styleId="HeaderChar">
    <w:name w:val="Header Char"/>
    <w:basedOn w:val="DefaultParagraphFont"/>
    <w:link w:val="Header"/>
    <w:uiPriority w:val="99"/>
    <w:rsid w:val="009A64BD"/>
  </w:style>
  <w:style w:type="paragraph" w:styleId="Footer">
    <w:name w:val="footer"/>
    <w:basedOn w:val="Normal"/>
    <w:link w:val="FooterChar"/>
    <w:uiPriority w:val="99"/>
    <w:unhideWhenUsed/>
    <w:rsid w:val="009A64BD"/>
    <w:pPr>
      <w:tabs>
        <w:tab w:val="center" w:pos="4819"/>
        <w:tab w:val="right" w:pos="9638"/>
      </w:tabs>
      <w:spacing w:after="0"/>
    </w:pPr>
  </w:style>
  <w:style w:type="character" w:customStyle="1" w:styleId="FooterChar">
    <w:name w:val="Footer Char"/>
    <w:basedOn w:val="DefaultParagraphFont"/>
    <w:link w:val="Footer"/>
    <w:uiPriority w:val="99"/>
    <w:rsid w:val="009A64BD"/>
  </w:style>
  <w:style w:type="paragraph" w:styleId="Title">
    <w:name w:val="Title"/>
    <w:aliases w:val="SC Title of the Report"/>
    <w:basedOn w:val="Normal"/>
    <w:next w:val="Normal"/>
    <w:link w:val="TitleChar"/>
    <w:uiPriority w:val="10"/>
    <w:qFormat/>
    <w:rsid w:val="00D30F45"/>
    <w:pPr>
      <w:jc w:val="left"/>
    </w:pPr>
    <w:rPr>
      <w:rFonts w:ascii="Calibri" w:hAnsi="Calibri"/>
      <w:b/>
      <w:color w:val="E1E1D5"/>
      <w:sz w:val="56"/>
      <w:szCs w:val="56"/>
    </w:rPr>
  </w:style>
  <w:style w:type="character" w:customStyle="1" w:styleId="TitleChar">
    <w:name w:val="Title Char"/>
    <w:aliases w:val="SC Title of the Report Char"/>
    <w:basedOn w:val="DefaultParagraphFont"/>
    <w:link w:val="Title"/>
    <w:uiPriority w:val="10"/>
    <w:rsid w:val="00D30F45"/>
    <w:rPr>
      <w:rFonts w:ascii="Calibri" w:hAnsi="Calibri"/>
      <w:b/>
      <w:color w:val="E1E1D5"/>
      <w:sz w:val="56"/>
      <w:szCs w:val="56"/>
    </w:rPr>
  </w:style>
  <w:style w:type="character" w:customStyle="1" w:styleId="Heading2Char">
    <w:name w:val="Heading 2 Char"/>
    <w:aliases w:val="SC 2 Heading Char"/>
    <w:basedOn w:val="DefaultParagraphFont"/>
    <w:link w:val="Heading2"/>
    <w:uiPriority w:val="9"/>
    <w:rsid w:val="00166B29"/>
    <w:rPr>
      <w:rFonts w:ascii="Calibri Light" w:eastAsiaTheme="majorEastAsia" w:hAnsi="Calibri Light" w:cstheme="majorBidi"/>
      <w:bCs/>
      <w:sz w:val="36"/>
      <w:szCs w:val="32"/>
    </w:rPr>
  </w:style>
  <w:style w:type="paragraph" w:styleId="Subtitle">
    <w:name w:val="Subtitle"/>
    <w:aliases w:val="SC Subtitle"/>
    <w:basedOn w:val="Normal"/>
    <w:next w:val="Normal"/>
    <w:link w:val="SubtitleChar"/>
    <w:uiPriority w:val="11"/>
    <w:qFormat/>
    <w:rsid w:val="00D30F45"/>
    <w:pPr>
      <w:numPr>
        <w:ilvl w:val="1"/>
      </w:numPr>
      <w:adjustRightInd w:val="0"/>
      <w:jc w:val="left"/>
    </w:pPr>
    <w:rPr>
      <w:rFonts w:eastAsiaTheme="majorEastAsia" w:cs="Calibri Light"/>
      <w:b/>
      <w:bCs/>
      <w:color w:val="E1E1D5"/>
      <w:spacing w:val="15"/>
      <w:sz w:val="32"/>
      <w:szCs w:val="28"/>
    </w:rPr>
  </w:style>
  <w:style w:type="character" w:customStyle="1" w:styleId="SubtitleChar">
    <w:name w:val="Subtitle Char"/>
    <w:aliases w:val="SC Subtitle Char"/>
    <w:basedOn w:val="DefaultParagraphFont"/>
    <w:link w:val="Subtitle"/>
    <w:uiPriority w:val="11"/>
    <w:rsid w:val="00D30F45"/>
    <w:rPr>
      <w:rFonts w:ascii="Calibri Light" w:eastAsiaTheme="majorEastAsia" w:hAnsi="Calibri Light" w:cs="Calibri Light"/>
      <w:b/>
      <w:bCs/>
      <w:color w:val="E1E1D5"/>
      <w:spacing w:val="15"/>
      <w:sz w:val="32"/>
      <w:szCs w:val="28"/>
    </w:rPr>
  </w:style>
  <w:style w:type="table" w:styleId="TableGrid">
    <w:name w:val="Table Grid"/>
    <w:basedOn w:val="TableNormal"/>
    <w:uiPriority w:val="39"/>
    <w:rsid w:val="009E5389"/>
    <w:pPr>
      <w:spacing w:after="0" w:line="240" w:lineRule="auto"/>
    </w:pPr>
    <w:rPr>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91794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917941"/>
    <w:rPr>
      <w:rFonts w:ascii="Tahoma" w:hAnsi="Tahoma" w:cs="Tahoma"/>
      <w:sz w:val="16"/>
      <w:szCs w:val="16"/>
      <w:lang w:val="en-US"/>
    </w:rPr>
  </w:style>
  <w:style w:type="character" w:customStyle="1" w:styleId="Heading1Char">
    <w:name w:val="Heading 1 Char"/>
    <w:aliases w:val="SC 1 Heading Char"/>
    <w:basedOn w:val="DefaultParagraphFont"/>
    <w:link w:val="Heading1"/>
    <w:uiPriority w:val="9"/>
    <w:rsid w:val="00166B29"/>
    <w:rPr>
      <w:rFonts w:ascii="Calibri Light" w:eastAsiaTheme="majorEastAsia" w:hAnsi="Calibri Light" w:cstheme="majorBidi"/>
      <w:bCs/>
      <w:sz w:val="44"/>
      <w:szCs w:val="40"/>
    </w:rPr>
  </w:style>
  <w:style w:type="character" w:customStyle="1" w:styleId="Heading3Char">
    <w:name w:val="Heading 3 Char"/>
    <w:aliases w:val="SC 3 Heading Char"/>
    <w:basedOn w:val="DefaultParagraphFont"/>
    <w:link w:val="Heading3"/>
    <w:uiPriority w:val="9"/>
    <w:rsid w:val="00166B29"/>
    <w:rPr>
      <w:rFonts w:ascii="Calibri Light" w:eastAsiaTheme="majorEastAsia" w:hAnsi="Calibri Light" w:cstheme="majorBidi"/>
      <w:bCs/>
      <w:sz w:val="32"/>
      <w:szCs w:val="28"/>
    </w:rPr>
  </w:style>
  <w:style w:type="paragraph" w:styleId="ListParagraph">
    <w:name w:val="List Paragraph"/>
    <w:aliases w:val="SC bullet point,1st level,SC Bullet point,List Paragraph compact,Normal bullet 2,Paragraphe de liste 2,Reference list,Bullet list,Numbered List,List Paragraph1,1st level - Bullet List Paragraph,Lettre d'introduction,Paragraph,Bullet EY"/>
    <w:basedOn w:val="Bullet"/>
    <w:next w:val="Bullet"/>
    <w:link w:val="ListParagraphChar"/>
    <w:uiPriority w:val="34"/>
    <w:qFormat/>
    <w:rsid w:val="00D61384"/>
    <w:pPr>
      <w:numPr>
        <w:numId w:val="0"/>
      </w:numPr>
      <w:spacing w:before="0" w:after="0"/>
      <w:contextualSpacing/>
    </w:pPr>
  </w:style>
  <w:style w:type="character" w:customStyle="1" w:styleId="Heading5Char">
    <w:name w:val="Heading 5 Char"/>
    <w:basedOn w:val="DefaultParagraphFont"/>
    <w:link w:val="Heading5"/>
    <w:uiPriority w:val="9"/>
    <w:rsid w:val="00BA2FE9"/>
    <w:rPr>
      <w:rFonts w:asciiTheme="majorHAnsi" w:eastAsiaTheme="majorEastAsia" w:hAnsiTheme="majorHAnsi" w:cstheme="majorBidi"/>
      <w:color w:val="0F3D30" w:themeColor="accent1" w:themeShade="7F"/>
      <w:sz w:val="21"/>
      <w:szCs w:val="21"/>
      <w:lang w:val="en-US"/>
    </w:rPr>
  </w:style>
  <w:style w:type="character" w:customStyle="1" w:styleId="Heading6Char">
    <w:name w:val="Heading 6 Char"/>
    <w:basedOn w:val="DefaultParagraphFont"/>
    <w:link w:val="Heading6"/>
    <w:uiPriority w:val="9"/>
    <w:semiHidden/>
    <w:rsid w:val="00BA2FE9"/>
    <w:rPr>
      <w:rFonts w:asciiTheme="majorHAnsi" w:eastAsiaTheme="majorEastAsia" w:hAnsiTheme="majorHAnsi" w:cstheme="majorBidi"/>
      <w:i/>
      <w:iCs/>
      <w:color w:val="0F3D30" w:themeColor="accent1" w:themeShade="7F"/>
      <w:sz w:val="21"/>
      <w:szCs w:val="21"/>
      <w:lang w:val="en-US"/>
    </w:rPr>
  </w:style>
  <w:style w:type="character" w:customStyle="1" w:styleId="Heading7Char">
    <w:name w:val="Heading 7 Char"/>
    <w:basedOn w:val="DefaultParagraphFont"/>
    <w:link w:val="Heading7"/>
    <w:uiPriority w:val="9"/>
    <w:semiHidden/>
    <w:rsid w:val="00BA2FE9"/>
    <w:rPr>
      <w:rFonts w:asciiTheme="majorHAnsi" w:eastAsiaTheme="majorEastAsia" w:hAnsiTheme="majorHAnsi" w:cstheme="majorBidi"/>
      <w:i/>
      <w:iCs/>
      <w:color w:val="404040" w:themeColor="text1" w:themeTint="BF"/>
      <w:sz w:val="21"/>
      <w:szCs w:val="21"/>
      <w:lang w:val="en-US"/>
    </w:rPr>
  </w:style>
  <w:style w:type="character" w:customStyle="1" w:styleId="Heading8Char">
    <w:name w:val="Heading 8 Char"/>
    <w:basedOn w:val="DefaultParagraphFont"/>
    <w:link w:val="Heading8"/>
    <w:uiPriority w:val="9"/>
    <w:semiHidden/>
    <w:rsid w:val="00BA2FE9"/>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BA2FE9"/>
    <w:rPr>
      <w:rFonts w:asciiTheme="majorHAnsi" w:eastAsiaTheme="majorEastAsia" w:hAnsiTheme="majorHAnsi" w:cstheme="majorBidi"/>
      <w:i/>
      <w:iCs/>
      <w:color w:val="404040" w:themeColor="text1" w:themeTint="BF"/>
      <w:sz w:val="20"/>
      <w:szCs w:val="20"/>
      <w:lang w:val="en-US"/>
    </w:rPr>
  </w:style>
  <w:style w:type="paragraph" w:styleId="BodyText">
    <w:name w:val="Body Text"/>
    <w:aliases w:val="Body Text Char1 Char1,Body Text Char Char Char1,Body Text Char2 Char Char Char,Body Text Char1 Char Char Char Char,Body Text Char Char Char Char Char Char,Body Text Char Char1 Char Char Char,Body Text Char1 Char Char"/>
    <w:basedOn w:val="Normal"/>
    <w:link w:val="BodyTextChar"/>
    <w:rsid w:val="00BA2FE9"/>
    <w:pPr>
      <w:tabs>
        <w:tab w:val="left" w:pos="1276"/>
        <w:tab w:val="left" w:pos="1560"/>
      </w:tabs>
      <w:overflowPunct w:val="0"/>
      <w:autoSpaceDE w:val="0"/>
      <w:autoSpaceDN w:val="0"/>
      <w:adjustRightInd w:val="0"/>
      <w:spacing w:after="280" w:line="280" w:lineRule="atLeast"/>
      <w:textAlignment w:val="baseline"/>
    </w:pPr>
    <w:rPr>
      <w:rFonts w:ascii="Times New Roman" w:eastAsia="Times New Roman" w:hAnsi="Times New Roman" w:cs="Times New Roman"/>
      <w:lang w:val="en-GB" w:eastAsia="da-DK"/>
    </w:rPr>
  </w:style>
  <w:style w:type="character" w:customStyle="1" w:styleId="BodyTextChar">
    <w:name w:val="Body Text Char"/>
    <w:aliases w:val="Body Text Char1 Char1 Char,Body Text Char Char Char1 Char,Body Text Char2 Char Char Char Char,Body Text Char1 Char Char Char Char Char,Body Text Char Char Char Char Char Char Char,Body Text Char Char1 Char Char Char Char"/>
    <w:basedOn w:val="DefaultParagraphFont"/>
    <w:link w:val="BodyText"/>
    <w:rsid w:val="00BA2FE9"/>
    <w:rPr>
      <w:rFonts w:ascii="Times New Roman" w:eastAsia="Times New Roman" w:hAnsi="Times New Roman" w:cs="Times New Roman"/>
      <w:sz w:val="21"/>
      <w:szCs w:val="20"/>
      <w:lang w:val="en-GB" w:eastAsia="da-DK"/>
    </w:rPr>
  </w:style>
  <w:style w:type="paragraph" w:styleId="Caption">
    <w:name w:val="caption"/>
    <w:basedOn w:val="Normal"/>
    <w:next w:val="BodyText"/>
    <w:link w:val="CaptionChar"/>
    <w:uiPriority w:val="35"/>
    <w:qFormat/>
    <w:rsid w:val="00BA2FE9"/>
    <w:pPr>
      <w:tabs>
        <w:tab w:val="left" w:pos="1276"/>
        <w:tab w:val="left" w:pos="1560"/>
      </w:tabs>
      <w:overflowPunct w:val="0"/>
      <w:autoSpaceDE w:val="0"/>
      <w:autoSpaceDN w:val="0"/>
      <w:adjustRightInd w:val="0"/>
      <w:spacing w:before="140" w:after="140" w:line="250" w:lineRule="atLeast"/>
      <w:ind w:left="1276" w:hanging="1276"/>
      <w:textAlignment w:val="baseline"/>
    </w:pPr>
    <w:rPr>
      <w:rFonts w:ascii="Times New Roman" w:eastAsia="Times New Roman" w:hAnsi="Times New Roman" w:cs="Times New Roman"/>
      <w:i/>
      <w:sz w:val="19"/>
      <w:lang w:val="en-GB" w:eastAsia="da-DK"/>
    </w:rPr>
  </w:style>
  <w:style w:type="character" w:customStyle="1" w:styleId="CaptionChar">
    <w:name w:val="Caption Char"/>
    <w:basedOn w:val="DefaultParagraphFont"/>
    <w:link w:val="Caption"/>
    <w:uiPriority w:val="35"/>
    <w:locked/>
    <w:rsid w:val="00BA2FE9"/>
    <w:rPr>
      <w:rFonts w:ascii="Times New Roman" w:eastAsia="Times New Roman" w:hAnsi="Times New Roman" w:cs="Times New Roman"/>
      <w:i/>
      <w:sz w:val="19"/>
      <w:szCs w:val="20"/>
      <w:lang w:val="en-GB" w:eastAsia="da-DK"/>
    </w:rPr>
  </w:style>
  <w:style w:type="character" w:styleId="SubtleEmphasis">
    <w:name w:val="Subtle Emphasis"/>
    <w:aliases w:val="SC Source"/>
    <w:uiPriority w:val="19"/>
    <w:qFormat/>
    <w:rsid w:val="00166B29"/>
    <w:rPr>
      <w:rFonts w:ascii="Calibri Light" w:hAnsi="Calibri Light"/>
      <w:b w:val="0"/>
      <w:i w:val="0"/>
      <w:color w:val="92A9A0"/>
      <w:sz w:val="18"/>
      <w:szCs w:val="18"/>
      <w:lang w:val="lt-LT"/>
    </w:rPr>
  </w:style>
  <w:style w:type="paragraph" w:customStyle="1" w:styleId="Bullet">
    <w:name w:val="Bullet"/>
    <w:basedOn w:val="Normal"/>
    <w:link w:val="BulletChar"/>
    <w:qFormat/>
    <w:rsid w:val="00DC6846"/>
    <w:pPr>
      <w:numPr>
        <w:numId w:val="1"/>
      </w:numPr>
    </w:pPr>
  </w:style>
  <w:style w:type="character" w:styleId="Emphasis">
    <w:name w:val="Emphasis"/>
    <w:uiPriority w:val="20"/>
    <w:qFormat/>
    <w:rsid w:val="007F74A5"/>
  </w:style>
  <w:style w:type="paragraph" w:styleId="FootnoteText">
    <w:name w:val="footnote text"/>
    <w:aliases w:val="Footnote Text Char1 Char Char,Footnote Text Char Char Char Char,Footnote Text Char Char Char Char Char Char Char Char,Footnote Text Char Char1,Schriftart: 9 pt,f,Schriftart: 10 pt,Schriftart: 8 pt,WB-Fußnotentext,FoodNote,ft,fn"/>
    <w:basedOn w:val="Normal"/>
    <w:link w:val="FootnoteTextChar"/>
    <w:uiPriority w:val="99"/>
    <w:unhideWhenUsed/>
    <w:rsid w:val="009B5554"/>
    <w:pPr>
      <w:spacing w:after="0"/>
    </w:pPr>
    <w:rPr>
      <w:color w:val="92A9A0" w:themeColor="text2"/>
      <w:sz w:val="18"/>
    </w:rPr>
  </w:style>
  <w:style w:type="character" w:customStyle="1" w:styleId="FootnoteTextChar">
    <w:name w:val="Footnote Text Char"/>
    <w:aliases w:val="Footnote Text Char1 Char Char Char,Footnote Text Char Char Char Char Char,Footnote Text Char Char Char Char Char Char Char Char Char,Footnote Text Char Char1 Char,Schriftart: 9 pt Char,f Char,Schriftart: 10 pt Char,FoodNote Char"/>
    <w:basedOn w:val="DefaultParagraphFont"/>
    <w:link w:val="FootnoteText"/>
    <w:uiPriority w:val="99"/>
    <w:rsid w:val="009B5554"/>
    <w:rPr>
      <w:rFonts w:ascii="Calibri Light" w:hAnsi="Calibri Light"/>
      <w:color w:val="92A9A0" w:themeColor="text2"/>
      <w:sz w:val="18"/>
      <w:szCs w:val="20"/>
      <w:lang w:val="en-US"/>
    </w:rPr>
  </w:style>
  <w:style w:type="paragraph" w:styleId="NoSpacing">
    <w:name w:val="No Spacing"/>
    <w:aliases w:val="SC page header"/>
    <w:link w:val="NoSpacingChar"/>
    <w:uiPriority w:val="1"/>
    <w:qFormat/>
    <w:rsid w:val="00B43833"/>
    <w:pPr>
      <w:spacing w:after="0" w:line="240" w:lineRule="auto"/>
    </w:pPr>
    <w:rPr>
      <w:rFonts w:ascii="Calibri Light" w:hAnsi="Calibri Light"/>
      <w:color w:val="1F7B62"/>
      <w:sz w:val="18"/>
      <w:szCs w:val="18"/>
    </w:rPr>
  </w:style>
  <w:style w:type="paragraph" w:styleId="TOC1">
    <w:name w:val="toc 1"/>
    <w:basedOn w:val="Normal"/>
    <w:next w:val="Normal"/>
    <w:autoRedefine/>
    <w:uiPriority w:val="39"/>
    <w:unhideWhenUsed/>
    <w:rsid w:val="001C2C60"/>
    <w:pPr>
      <w:tabs>
        <w:tab w:val="left" w:pos="737"/>
        <w:tab w:val="right" w:leader="dot" w:pos="9486"/>
      </w:tabs>
      <w:spacing w:before="120" w:after="0"/>
      <w:jc w:val="left"/>
    </w:pPr>
    <w:rPr>
      <w:bCs/>
      <w:iCs/>
      <w:szCs w:val="24"/>
    </w:rPr>
  </w:style>
  <w:style w:type="paragraph" w:styleId="TOC2">
    <w:name w:val="toc 2"/>
    <w:basedOn w:val="Normal"/>
    <w:next w:val="Normal"/>
    <w:autoRedefine/>
    <w:uiPriority w:val="39"/>
    <w:unhideWhenUsed/>
    <w:rsid w:val="00597CE8"/>
    <w:pPr>
      <w:spacing w:before="120" w:after="0"/>
      <w:ind w:left="737" w:hanging="737"/>
      <w:jc w:val="left"/>
    </w:pPr>
    <w:rPr>
      <w:bCs/>
      <w:szCs w:val="22"/>
    </w:rPr>
  </w:style>
  <w:style w:type="paragraph" w:styleId="TOC3">
    <w:name w:val="toc 3"/>
    <w:basedOn w:val="Normal"/>
    <w:next w:val="Normal"/>
    <w:autoRedefine/>
    <w:uiPriority w:val="39"/>
    <w:unhideWhenUsed/>
    <w:rsid w:val="00597CE8"/>
    <w:pPr>
      <w:spacing w:before="120" w:after="0"/>
      <w:ind w:left="737" w:hanging="737"/>
      <w:jc w:val="left"/>
    </w:pPr>
  </w:style>
  <w:style w:type="character" w:styleId="Hyperlink">
    <w:name w:val="Hyperlink"/>
    <w:basedOn w:val="DefaultParagraphFont"/>
    <w:uiPriority w:val="99"/>
    <w:unhideWhenUsed/>
    <w:rsid w:val="009C4B8E"/>
    <w:rPr>
      <w:rFonts w:asciiTheme="minorHAnsi" w:hAnsiTheme="minorHAnsi"/>
      <w:color w:val="92A9A0" w:themeColor="hyperlink"/>
      <w:u w:val="single"/>
    </w:rPr>
  </w:style>
  <w:style w:type="paragraph" w:customStyle="1" w:styleId="SCTableContent">
    <w:name w:val="SC Table Content"/>
    <w:basedOn w:val="Normal"/>
    <w:link w:val="SCTableContentDiagrama"/>
    <w:qFormat/>
    <w:rsid w:val="004E285E"/>
    <w:pPr>
      <w:spacing w:before="60" w:after="60"/>
    </w:pPr>
    <w:rPr>
      <w:sz w:val="18"/>
      <w:lang w:eastAsia="ar-SA"/>
    </w:rPr>
  </w:style>
  <w:style w:type="character" w:customStyle="1" w:styleId="SCTableContentDiagrama">
    <w:name w:val="SC Table Content Diagrama"/>
    <w:basedOn w:val="DefaultParagraphFont"/>
    <w:link w:val="SCTableContent"/>
    <w:rsid w:val="004E285E"/>
    <w:rPr>
      <w:rFonts w:ascii="Calibri Light" w:hAnsi="Calibri Light"/>
      <w:sz w:val="18"/>
      <w:szCs w:val="20"/>
      <w:lang w:eastAsia="ar-SA"/>
    </w:rPr>
  </w:style>
  <w:style w:type="paragraph" w:styleId="TableofFigures">
    <w:name w:val="table of figures"/>
    <w:aliases w:val="SC List of Tables"/>
    <w:basedOn w:val="TOC1"/>
    <w:next w:val="Index2"/>
    <w:uiPriority w:val="99"/>
    <w:unhideWhenUsed/>
    <w:qFormat/>
    <w:rsid w:val="00EE5FC5"/>
    <w:pPr>
      <w:tabs>
        <w:tab w:val="right" w:leader="dot" w:pos="8920"/>
      </w:tabs>
    </w:pPr>
    <w:rPr>
      <w:noProof/>
    </w:rPr>
  </w:style>
  <w:style w:type="paragraph" w:styleId="Index1">
    <w:name w:val="index 1"/>
    <w:basedOn w:val="Normal"/>
    <w:next w:val="Normal"/>
    <w:autoRedefine/>
    <w:uiPriority w:val="99"/>
    <w:semiHidden/>
    <w:unhideWhenUsed/>
    <w:rsid w:val="0059137B"/>
    <w:pPr>
      <w:spacing w:after="0"/>
      <w:ind w:left="210" w:hanging="210"/>
    </w:pPr>
  </w:style>
  <w:style w:type="paragraph" w:styleId="Index2">
    <w:name w:val="index 2"/>
    <w:basedOn w:val="Normal"/>
    <w:next w:val="Normal"/>
    <w:autoRedefine/>
    <w:uiPriority w:val="99"/>
    <w:semiHidden/>
    <w:unhideWhenUsed/>
    <w:rsid w:val="0059137B"/>
    <w:pPr>
      <w:spacing w:after="0"/>
      <w:ind w:left="420" w:hanging="210"/>
    </w:pPr>
  </w:style>
  <w:style w:type="paragraph" w:customStyle="1" w:styleId="SCFigTitle">
    <w:name w:val="SC Fig Title"/>
    <w:basedOn w:val="EndnoteText"/>
    <w:link w:val="SCFigTitleDiagrama"/>
    <w:qFormat/>
    <w:rsid w:val="00B43833"/>
    <w:rPr>
      <w:color w:val="1F7B61" w:themeColor="accent1"/>
      <w:sz w:val="18"/>
      <w:szCs w:val="18"/>
    </w:rPr>
  </w:style>
  <w:style w:type="paragraph" w:customStyle="1" w:styleId="SCTableTitle">
    <w:name w:val="SC Table Title"/>
    <w:basedOn w:val="FootnoteText"/>
    <w:link w:val="SCTableTitleDiagrama"/>
    <w:qFormat/>
    <w:rsid w:val="000C5CEA"/>
    <w:rPr>
      <w:color w:val="1F7B61" w:themeColor="accent1"/>
      <w:szCs w:val="18"/>
    </w:rPr>
  </w:style>
  <w:style w:type="paragraph" w:styleId="EndnoteText">
    <w:name w:val="endnote text"/>
    <w:basedOn w:val="Normal"/>
    <w:link w:val="EndnoteTextChar"/>
    <w:uiPriority w:val="99"/>
    <w:unhideWhenUsed/>
    <w:rsid w:val="00857979"/>
    <w:pPr>
      <w:spacing w:after="0"/>
    </w:pPr>
  </w:style>
  <w:style w:type="character" w:customStyle="1" w:styleId="EndnoteTextChar">
    <w:name w:val="Endnote Text Char"/>
    <w:basedOn w:val="DefaultParagraphFont"/>
    <w:link w:val="EndnoteText"/>
    <w:uiPriority w:val="99"/>
    <w:rsid w:val="00857979"/>
    <w:rPr>
      <w:rFonts w:ascii="Calibri Light" w:hAnsi="Calibri Light"/>
      <w:color w:val="000000" w:themeColor="text1"/>
      <w:sz w:val="20"/>
      <w:szCs w:val="20"/>
      <w:lang w:val="en-US"/>
    </w:rPr>
  </w:style>
  <w:style w:type="character" w:customStyle="1" w:styleId="SCFigTitleDiagrama">
    <w:name w:val="SC Fig Title Diagrama"/>
    <w:basedOn w:val="EndnoteTextChar"/>
    <w:link w:val="SCFigTitle"/>
    <w:rsid w:val="00B43833"/>
    <w:rPr>
      <w:rFonts w:ascii="Calibri Light" w:hAnsi="Calibri Light"/>
      <w:color w:val="1F7B61" w:themeColor="accent1"/>
      <w:sz w:val="18"/>
      <w:szCs w:val="18"/>
      <w:lang w:val="en-US"/>
    </w:rPr>
  </w:style>
  <w:style w:type="character" w:customStyle="1" w:styleId="SCTableTitleDiagrama">
    <w:name w:val="SC Table Title Diagrama"/>
    <w:basedOn w:val="FootnoteTextChar"/>
    <w:link w:val="SCTableTitle"/>
    <w:rsid w:val="000C5CEA"/>
    <w:rPr>
      <w:rFonts w:ascii="Calibri Light" w:hAnsi="Calibri Light"/>
      <w:color w:val="1F7B61" w:themeColor="accent1"/>
      <w:sz w:val="18"/>
      <w:szCs w:val="18"/>
      <w:lang w:val="en-US"/>
    </w:rPr>
  </w:style>
  <w:style w:type="character" w:customStyle="1" w:styleId="NoSpacingChar">
    <w:name w:val="No Spacing Char"/>
    <w:aliases w:val="SC page header Char"/>
    <w:basedOn w:val="DefaultParagraphFont"/>
    <w:link w:val="NoSpacing"/>
    <w:uiPriority w:val="1"/>
    <w:rsid w:val="00B43833"/>
    <w:rPr>
      <w:rFonts w:ascii="Calibri Light" w:hAnsi="Calibri Light"/>
      <w:color w:val="1F7B62"/>
      <w:sz w:val="18"/>
      <w:szCs w:val="18"/>
    </w:rPr>
  </w:style>
  <w:style w:type="table" w:styleId="ColourfulGridAccent4">
    <w:name w:val="Colorful Grid Accent 4"/>
    <w:basedOn w:val="TableNormal"/>
    <w:uiPriority w:val="73"/>
    <w:rsid w:val="00EC2D6E"/>
    <w:pPr>
      <w:spacing w:after="0" w:line="240" w:lineRule="auto"/>
      <w:jc w:val="both"/>
    </w:pPr>
    <w:rPr>
      <w:rFonts w:eastAsiaTheme="minorEastAsia"/>
      <w:color w:val="000000" w:themeColor="text1"/>
      <w:lang w:val="en-US"/>
    </w:rPr>
    <w:tblPr>
      <w:tblStyleRowBandSize w:val="1"/>
      <w:tblStyleColBandSize w:val="1"/>
      <w:tblBorders>
        <w:insideH w:val="single" w:sz="4" w:space="0" w:color="FFFFFF" w:themeColor="background1"/>
      </w:tblBorders>
    </w:tblPr>
    <w:tcPr>
      <w:shd w:val="clear" w:color="auto" w:fill="CBF1E9" w:themeFill="accent4" w:themeFillTint="33"/>
    </w:tcPr>
    <w:tblStylePr w:type="firstRow">
      <w:rPr>
        <w:b/>
        <w:bCs/>
      </w:rPr>
      <w:tblPr/>
      <w:tcPr>
        <w:shd w:val="clear" w:color="auto" w:fill="98E3D3" w:themeFill="accent4" w:themeFillTint="66"/>
      </w:tcPr>
    </w:tblStylePr>
    <w:tblStylePr w:type="lastRow">
      <w:rPr>
        <w:b/>
        <w:bCs/>
        <w:color w:val="000000" w:themeColor="text1"/>
      </w:rPr>
      <w:tblPr/>
      <w:tcPr>
        <w:shd w:val="clear" w:color="auto" w:fill="98E3D3" w:themeFill="accent4" w:themeFillTint="66"/>
      </w:tcPr>
    </w:tblStylePr>
    <w:tblStylePr w:type="firstCol">
      <w:rPr>
        <w:color w:val="FFFFFF" w:themeColor="background1"/>
      </w:rPr>
      <w:tblPr/>
      <w:tcPr>
        <w:shd w:val="clear" w:color="auto" w:fill="1D6C5B" w:themeFill="accent4" w:themeFillShade="BF"/>
      </w:tcPr>
    </w:tblStylePr>
    <w:tblStylePr w:type="lastCol">
      <w:rPr>
        <w:color w:val="FFFFFF" w:themeColor="background1"/>
      </w:rPr>
      <w:tblPr/>
      <w:tcPr>
        <w:shd w:val="clear" w:color="auto" w:fill="1D6C5B" w:themeFill="accent4" w:themeFillShade="BF"/>
      </w:tcPr>
    </w:tblStylePr>
    <w:tblStylePr w:type="band1Vert">
      <w:tblPr/>
      <w:tcPr>
        <w:shd w:val="clear" w:color="auto" w:fill="7EDCC9" w:themeFill="accent4" w:themeFillTint="7F"/>
      </w:tcPr>
    </w:tblStylePr>
    <w:tblStylePr w:type="band1Horz">
      <w:tblPr/>
      <w:tcPr>
        <w:shd w:val="clear" w:color="auto" w:fill="7EDCC9" w:themeFill="accent4" w:themeFillTint="7F"/>
      </w:tcPr>
    </w:tblStylePr>
  </w:style>
  <w:style w:type="paragraph" w:customStyle="1" w:styleId="Hyperlink1">
    <w:name w:val="Hyperlink1"/>
    <w:rsid w:val="00EC2D6E"/>
    <w:pPr>
      <w:autoSpaceDE w:val="0"/>
      <w:autoSpaceDN w:val="0"/>
      <w:adjustRightInd w:val="0"/>
      <w:spacing w:after="0" w:line="240" w:lineRule="auto"/>
      <w:ind w:left="896" w:firstLine="312"/>
      <w:jc w:val="both"/>
    </w:pPr>
    <w:rPr>
      <w:rFonts w:ascii="TimesLT" w:eastAsia="Times New Roman" w:hAnsi="TimesLT" w:cs="Times New Roman"/>
      <w:sz w:val="20"/>
      <w:szCs w:val="20"/>
      <w:lang w:val="en-US"/>
    </w:rPr>
  </w:style>
  <w:style w:type="character" w:styleId="CommentReference">
    <w:name w:val="annotation reference"/>
    <w:basedOn w:val="DefaultParagraphFont"/>
    <w:uiPriority w:val="99"/>
    <w:semiHidden/>
    <w:unhideWhenUsed/>
    <w:rsid w:val="00EC2D6E"/>
    <w:rPr>
      <w:sz w:val="16"/>
    </w:rPr>
  </w:style>
  <w:style w:type="character" w:styleId="FootnoteReference">
    <w:name w:val="footnote reference"/>
    <w:aliases w:val="Footnote call,BVI fnr,SUPERS,Footnote symbol,(Footnote Reference),Footnote,Voetnootverwijzing,Times 10 Point,Exposant 3 Point,Footnote reference number,note TESI,stylish,Ref,de nota al pie,Footnote Reference1,16 Point,fr,o,FR"/>
    <w:basedOn w:val="DefaultParagraphFont"/>
    <w:uiPriority w:val="99"/>
    <w:unhideWhenUsed/>
    <w:qFormat/>
    <w:rsid w:val="00DF0AAE"/>
    <w:rPr>
      <w:vertAlign w:val="superscript"/>
    </w:rPr>
  </w:style>
  <w:style w:type="table" w:customStyle="1" w:styleId="GridTable5Dark-Accent41">
    <w:name w:val="Grid Table 5 Dark - Accent 41"/>
    <w:basedOn w:val="TableNormal"/>
    <w:uiPriority w:val="50"/>
    <w:rsid w:val="00A24503"/>
    <w:pPr>
      <w:spacing w:after="0" w:line="240" w:lineRule="auto"/>
    </w:pPr>
    <w:rPr>
      <w:rFonts w:ascii="Calibri" w:eastAsia="SimSun" w:hAnsi="Calibri" w:cs="Arial"/>
      <w:lang w:eastAsia="lt-LT"/>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F4F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1C9E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1C9E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1C9E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1C9E1"/>
      </w:tcPr>
    </w:tblStylePr>
    <w:tblStylePr w:type="band1Vert">
      <w:tblPr/>
      <w:tcPr>
        <w:shd w:val="clear" w:color="auto" w:fill="C6E9F3"/>
      </w:tcPr>
    </w:tblStylePr>
    <w:tblStylePr w:type="band1Horz">
      <w:tblPr/>
      <w:tcPr>
        <w:shd w:val="clear" w:color="auto" w:fill="C6E9F3"/>
      </w:tcPr>
    </w:tblStylePr>
  </w:style>
  <w:style w:type="paragraph" w:customStyle="1" w:styleId="SCNumberedList">
    <w:name w:val="SC Numbered List"/>
    <w:basedOn w:val="ListParagraph"/>
    <w:qFormat/>
    <w:rsid w:val="00FC40CA"/>
    <w:pPr>
      <w:numPr>
        <w:numId w:val="7"/>
      </w:numPr>
    </w:pPr>
  </w:style>
  <w:style w:type="numbering" w:customStyle="1" w:styleId="CurrentList1">
    <w:name w:val="Current List1"/>
    <w:uiPriority w:val="99"/>
    <w:rsid w:val="00741640"/>
    <w:pPr>
      <w:numPr>
        <w:numId w:val="3"/>
      </w:numPr>
    </w:pPr>
  </w:style>
  <w:style w:type="numbering" w:customStyle="1" w:styleId="CurrentList2">
    <w:name w:val="Current List2"/>
    <w:uiPriority w:val="99"/>
    <w:rsid w:val="007553F8"/>
    <w:pPr>
      <w:numPr>
        <w:numId w:val="5"/>
      </w:numPr>
    </w:pPr>
  </w:style>
  <w:style w:type="numbering" w:customStyle="1" w:styleId="CurrentList3">
    <w:name w:val="Current List3"/>
    <w:uiPriority w:val="99"/>
    <w:rsid w:val="000B67AA"/>
    <w:pPr>
      <w:numPr>
        <w:numId w:val="6"/>
      </w:numPr>
    </w:pPr>
  </w:style>
  <w:style w:type="character" w:styleId="SubtleReference">
    <w:name w:val="Subtle Reference"/>
    <w:aliases w:val="SC Footnote"/>
    <w:uiPriority w:val="31"/>
    <w:qFormat/>
    <w:rsid w:val="00021879"/>
  </w:style>
  <w:style w:type="paragraph" w:styleId="TOC4">
    <w:name w:val="toc 4"/>
    <w:basedOn w:val="Normal"/>
    <w:next w:val="Normal"/>
    <w:autoRedefine/>
    <w:uiPriority w:val="39"/>
    <w:semiHidden/>
    <w:unhideWhenUsed/>
    <w:rsid w:val="00EB493D"/>
    <w:pPr>
      <w:spacing w:after="0"/>
      <w:ind w:left="600"/>
      <w:jc w:val="left"/>
    </w:pPr>
    <w:rPr>
      <w:rFonts w:asciiTheme="minorHAnsi" w:hAnsiTheme="minorHAnsi"/>
    </w:rPr>
  </w:style>
  <w:style w:type="paragraph" w:styleId="TOC5">
    <w:name w:val="toc 5"/>
    <w:basedOn w:val="Normal"/>
    <w:next w:val="Normal"/>
    <w:autoRedefine/>
    <w:uiPriority w:val="39"/>
    <w:semiHidden/>
    <w:unhideWhenUsed/>
    <w:rsid w:val="00EB493D"/>
    <w:pPr>
      <w:spacing w:after="0"/>
      <w:ind w:left="800"/>
      <w:jc w:val="left"/>
    </w:pPr>
    <w:rPr>
      <w:rFonts w:asciiTheme="minorHAnsi" w:hAnsiTheme="minorHAnsi"/>
    </w:rPr>
  </w:style>
  <w:style w:type="paragraph" w:styleId="TOC6">
    <w:name w:val="toc 6"/>
    <w:basedOn w:val="Normal"/>
    <w:next w:val="Normal"/>
    <w:autoRedefine/>
    <w:uiPriority w:val="39"/>
    <w:semiHidden/>
    <w:unhideWhenUsed/>
    <w:rsid w:val="00EB493D"/>
    <w:pPr>
      <w:spacing w:after="0"/>
      <w:ind w:left="1000"/>
      <w:jc w:val="left"/>
    </w:pPr>
    <w:rPr>
      <w:rFonts w:asciiTheme="minorHAnsi" w:hAnsiTheme="minorHAnsi"/>
    </w:rPr>
  </w:style>
  <w:style w:type="paragraph" w:styleId="TOC7">
    <w:name w:val="toc 7"/>
    <w:basedOn w:val="Normal"/>
    <w:next w:val="Normal"/>
    <w:autoRedefine/>
    <w:uiPriority w:val="39"/>
    <w:semiHidden/>
    <w:unhideWhenUsed/>
    <w:rsid w:val="00EB493D"/>
    <w:pPr>
      <w:spacing w:after="0"/>
      <w:ind w:left="1200"/>
      <w:jc w:val="left"/>
    </w:pPr>
    <w:rPr>
      <w:rFonts w:asciiTheme="minorHAnsi" w:hAnsiTheme="minorHAnsi"/>
    </w:rPr>
  </w:style>
  <w:style w:type="paragraph" w:styleId="TOC8">
    <w:name w:val="toc 8"/>
    <w:basedOn w:val="Normal"/>
    <w:next w:val="Normal"/>
    <w:autoRedefine/>
    <w:uiPriority w:val="39"/>
    <w:semiHidden/>
    <w:unhideWhenUsed/>
    <w:rsid w:val="00EB493D"/>
    <w:pPr>
      <w:spacing w:after="0"/>
      <w:ind w:left="1400"/>
      <w:jc w:val="left"/>
    </w:pPr>
    <w:rPr>
      <w:rFonts w:asciiTheme="minorHAnsi" w:hAnsiTheme="minorHAnsi"/>
    </w:rPr>
  </w:style>
  <w:style w:type="paragraph" w:styleId="TOC9">
    <w:name w:val="toc 9"/>
    <w:basedOn w:val="Normal"/>
    <w:next w:val="Normal"/>
    <w:autoRedefine/>
    <w:uiPriority w:val="39"/>
    <w:semiHidden/>
    <w:unhideWhenUsed/>
    <w:rsid w:val="00EB493D"/>
    <w:pPr>
      <w:spacing w:after="0"/>
      <w:ind w:left="1600"/>
      <w:jc w:val="left"/>
    </w:pPr>
    <w:rPr>
      <w:rFonts w:asciiTheme="minorHAnsi" w:hAnsiTheme="minorHAnsi"/>
    </w:rPr>
  </w:style>
  <w:style w:type="table" w:customStyle="1" w:styleId="SCTableHeadingline">
    <w:name w:val="SC Table Heading line"/>
    <w:basedOn w:val="TableNormal"/>
    <w:uiPriority w:val="99"/>
    <w:rsid w:val="006F3F92"/>
    <w:pPr>
      <w:spacing w:after="0" w:line="240" w:lineRule="auto"/>
    </w:pPr>
    <w:tblPr/>
    <w:tblStylePr w:type="firstRow">
      <w:pPr>
        <w:jc w:val="left"/>
      </w:pPr>
      <w:rPr>
        <w:rFonts w:ascii="Avenir Next" w:hAnsi="Avenir Next"/>
        <w:b/>
        <w:color w:val="FFFFFF" w:themeColor="background1"/>
        <w:sz w:val="18"/>
      </w:rPr>
      <w:tblPr/>
      <w:tcPr>
        <w:tcBorders>
          <w:insideV w:val="nil"/>
        </w:tcBorders>
        <w:shd w:val="clear" w:color="auto" w:fill="64D7B8" w:themeFill="accent5"/>
      </w:tcPr>
    </w:tblStylePr>
  </w:style>
  <w:style w:type="table" w:customStyle="1" w:styleId="SCTableHeader">
    <w:name w:val="SC Table Header"/>
    <w:basedOn w:val="TableNormal"/>
    <w:uiPriority w:val="99"/>
    <w:rsid w:val="006F3F92"/>
    <w:pPr>
      <w:spacing w:after="0" w:line="240" w:lineRule="auto"/>
    </w:pPr>
    <w:rPr>
      <w:rFonts w:ascii="Avenir Next" w:hAnsi="Avenir Next"/>
      <w:b/>
      <w:color w:val="FFFFFF" w:themeColor="background1"/>
      <w:sz w:val="18"/>
    </w:rPr>
    <w:tblPr/>
    <w:tblStylePr w:type="firstRow">
      <w:pPr>
        <w:jc w:val="center"/>
      </w:pPr>
      <w:rPr>
        <w:rFonts w:ascii="Avenir Next" w:hAnsi="Avenir Next"/>
        <w:b/>
        <w:color w:val="FFFFFF" w:themeColor="background1"/>
        <w:sz w:val="18"/>
      </w:rPr>
      <w:tblPr/>
      <w:tcPr>
        <w:tcBorders>
          <w:insideV w:val="dashSmallGap" w:sz="4" w:space="0" w:color="FFFFFF" w:themeColor="background1"/>
        </w:tcBorders>
        <w:shd w:val="clear" w:color="auto" w:fill="92A9A0" w:themeFill="text2"/>
        <w:vAlign w:val="center"/>
      </w:tcPr>
    </w:tblStylePr>
  </w:style>
  <w:style w:type="paragraph" w:customStyle="1" w:styleId="SCTableHeaderrow">
    <w:name w:val="SC Table Header row"/>
    <w:basedOn w:val="SCTableContent"/>
    <w:link w:val="SCTableHeaderrowChar"/>
    <w:qFormat/>
    <w:rsid w:val="003C4294"/>
    <w:pPr>
      <w:jc w:val="center"/>
    </w:pPr>
    <w:rPr>
      <w:b/>
      <w:bCs/>
      <w:color w:val="FFFFFF" w:themeColor="background1"/>
    </w:rPr>
  </w:style>
  <w:style w:type="paragraph" w:customStyle="1" w:styleId="SC2Bulletlevel">
    <w:name w:val="SC 2 Bullet level"/>
    <w:basedOn w:val="Bullet"/>
    <w:link w:val="SC2BulletlevelChar"/>
    <w:qFormat/>
    <w:rsid w:val="00B43833"/>
    <w:pPr>
      <w:numPr>
        <w:numId w:val="8"/>
      </w:numPr>
      <w:tabs>
        <w:tab w:val="left" w:pos="426"/>
      </w:tabs>
      <w:spacing w:before="0" w:after="0"/>
      <w:contextualSpacing/>
    </w:pPr>
    <w:rPr>
      <w:color w:val="000000" w:themeColor="text1"/>
    </w:rPr>
  </w:style>
  <w:style w:type="character" w:customStyle="1" w:styleId="SCTableHeaderrowChar">
    <w:name w:val="SC Table Header row Char"/>
    <w:basedOn w:val="SCTableContentDiagrama"/>
    <w:link w:val="SCTableHeaderrow"/>
    <w:rsid w:val="003C4294"/>
    <w:rPr>
      <w:rFonts w:ascii="Avenir Next" w:hAnsi="Avenir Next"/>
      <w:b/>
      <w:bCs/>
      <w:iCs w:val="0"/>
      <w:noProof/>
      <w:color w:val="FFFFFF" w:themeColor="background1"/>
      <w:sz w:val="18"/>
      <w:szCs w:val="18"/>
      <w:lang w:eastAsia="ar-SA"/>
    </w:rPr>
  </w:style>
  <w:style w:type="paragraph" w:customStyle="1" w:styleId="SCTextbox">
    <w:name w:val="SC Text box"/>
    <w:basedOn w:val="BodyText2"/>
    <w:link w:val="SCTextboxChar"/>
    <w:qFormat/>
    <w:rsid w:val="006D58E4"/>
    <w:pPr>
      <w:spacing w:before="0" w:after="0" w:line="240" w:lineRule="auto"/>
      <w:jc w:val="left"/>
    </w:pPr>
    <w:rPr>
      <w:sz w:val="16"/>
      <w:szCs w:val="16"/>
    </w:rPr>
  </w:style>
  <w:style w:type="character" w:customStyle="1" w:styleId="BulletChar">
    <w:name w:val="Bullet Char"/>
    <w:basedOn w:val="DefaultParagraphFont"/>
    <w:link w:val="Bullet"/>
    <w:rsid w:val="0020741E"/>
    <w:rPr>
      <w:rFonts w:ascii="Calibri Light" w:hAnsi="Calibri Light"/>
      <w:sz w:val="21"/>
      <w:szCs w:val="20"/>
    </w:rPr>
  </w:style>
  <w:style w:type="character" w:customStyle="1" w:styleId="SC2BulletlevelChar">
    <w:name w:val="SC 2 Bullet level Char"/>
    <w:basedOn w:val="BulletChar"/>
    <w:link w:val="SC2Bulletlevel"/>
    <w:rsid w:val="00B43833"/>
    <w:rPr>
      <w:rFonts w:ascii="Calibri Light" w:hAnsi="Calibri Light"/>
      <w:color w:val="000000" w:themeColor="text1"/>
      <w:sz w:val="21"/>
      <w:szCs w:val="20"/>
    </w:rPr>
  </w:style>
  <w:style w:type="paragraph" w:customStyle="1" w:styleId="SCTexBoxBullet">
    <w:name w:val="SC Tex Box Bullet"/>
    <w:basedOn w:val="ListParagraph"/>
    <w:link w:val="SCTexBoxBulletChar"/>
    <w:qFormat/>
    <w:rsid w:val="009D1F3C"/>
    <w:pPr>
      <w:numPr>
        <w:numId w:val="2"/>
      </w:numPr>
      <w:ind w:left="426"/>
      <w:jc w:val="left"/>
    </w:pPr>
    <w:rPr>
      <w:color w:val="2C3834" w:themeColor="accent6"/>
      <w:sz w:val="16"/>
      <w:szCs w:val="16"/>
    </w:rPr>
  </w:style>
  <w:style w:type="character" w:customStyle="1" w:styleId="SCTextboxChar">
    <w:name w:val="SC Text box Char"/>
    <w:basedOn w:val="DefaultParagraphFont"/>
    <w:link w:val="SCTextbox"/>
    <w:rsid w:val="006D58E4"/>
    <w:rPr>
      <w:rFonts w:ascii="Avenir Next" w:hAnsi="Avenir Next"/>
      <w:sz w:val="16"/>
      <w:szCs w:val="16"/>
    </w:rPr>
  </w:style>
  <w:style w:type="paragraph" w:styleId="BodyText2">
    <w:name w:val="Body Text 2"/>
    <w:basedOn w:val="Normal"/>
    <w:link w:val="BodyText2Char"/>
    <w:uiPriority w:val="99"/>
    <w:semiHidden/>
    <w:unhideWhenUsed/>
    <w:rsid w:val="00212253"/>
    <w:pPr>
      <w:spacing w:after="120" w:line="480" w:lineRule="auto"/>
    </w:pPr>
  </w:style>
  <w:style w:type="character" w:customStyle="1" w:styleId="BodyText2Char">
    <w:name w:val="Body Text 2 Char"/>
    <w:basedOn w:val="DefaultParagraphFont"/>
    <w:link w:val="BodyText2"/>
    <w:uiPriority w:val="99"/>
    <w:semiHidden/>
    <w:rsid w:val="00212253"/>
    <w:rPr>
      <w:rFonts w:ascii="Avenir Next" w:hAnsi="Avenir Next"/>
      <w:sz w:val="20"/>
      <w:szCs w:val="20"/>
    </w:rPr>
  </w:style>
  <w:style w:type="character" w:customStyle="1" w:styleId="SCTexBoxBulletChar">
    <w:name w:val="SC Tex Box Bullet Char"/>
    <w:basedOn w:val="SCTextboxChar"/>
    <w:link w:val="SCTexBoxBullet"/>
    <w:rsid w:val="009D1F3C"/>
    <w:rPr>
      <w:rFonts w:ascii="Calibri Light" w:hAnsi="Calibri Light"/>
      <w:color w:val="2C3834" w:themeColor="accent6"/>
      <w:sz w:val="16"/>
      <w:szCs w:val="16"/>
    </w:rPr>
  </w:style>
  <w:style w:type="paragraph" w:styleId="CommentText">
    <w:name w:val="annotation text"/>
    <w:basedOn w:val="Normal"/>
    <w:link w:val="CommentTextChar"/>
    <w:uiPriority w:val="99"/>
    <w:unhideWhenUsed/>
    <w:rsid w:val="008B2DED"/>
    <w:rPr>
      <w:sz w:val="20"/>
    </w:rPr>
  </w:style>
  <w:style w:type="character" w:customStyle="1" w:styleId="CommentTextChar">
    <w:name w:val="Comment Text Char"/>
    <w:basedOn w:val="DefaultParagraphFont"/>
    <w:link w:val="CommentText"/>
    <w:uiPriority w:val="99"/>
    <w:rsid w:val="008B2DED"/>
    <w:rPr>
      <w:rFonts w:ascii="Calibri Light" w:hAnsi="Calibri Light"/>
      <w:sz w:val="20"/>
      <w:szCs w:val="20"/>
    </w:rPr>
  </w:style>
  <w:style w:type="paragraph" w:styleId="CommentSubject">
    <w:name w:val="annotation subject"/>
    <w:basedOn w:val="CommentText"/>
    <w:next w:val="CommentText"/>
    <w:link w:val="CommentSubjectChar"/>
    <w:uiPriority w:val="99"/>
    <w:semiHidden/>
    <w:unhideWhenUsed/>
    <w:rsid w:val="008B2DED"/>
    <w:rPr>
      <w:b/>
      <w:bCs/>
    </w:rPr>
  </w:style>
  <w:style w:type="character" w:customStyle="1" w:styleId="CommentSubjectChar">
    <w:name w:val="Comment Subject Char"/>
    <w:basedOn w:val="CommentTextChar"/>
    <w:link w:val="CommentSubject"/>
    <w:uiPriority w:val="99"/>
    <w:semiHidden/>
    <w:rsid w:val="008B2DED"/>
    <w:rPr>
      <w:rFonts w:ascii="Calibri Light" w:hAnsi="Calibri Light"/>
      <w:b/>
      <w:bCs/>
      <w:sz w:val="20"/>
      <w:szCs w:val="20"/>
    </w:rPr>
  </w:style>
  <w:style w:type="character" w:styleId="IntenseReference">
    <w:name w:val="Intense Reference"/>
    <w:basedOn w:val="DefaultParagraphFont"/>
    <w:uiPriority w:val="32"/>
    <w:qFormat/>
    <w:rsid w:val="008B2DED"/>
    <w:rPr>
      <w:b/>
      <w:bCs/>
      <w:smallCaps/>
      <w:color w:val="1F7B61" w:themeColor="accent1"/>
      <w:spacing w:val="5"/>
    </w:rPr>
  </w:style>
  <w:style w:type="paragraph" w:styleId="NormalWeb">
    <w:name w:val="Normal (Web)"/>
    <w:basedOn w:val="Normal"/>
    <w:uiPriority w:val="99"/>
    <w:semiHidden/>
    <w:unhideWhenUsed/>
    <w:rsid w:val="00B43833"/>
    <w:pPr>
      <w:spacing w:before="100" w:beforeAutospacing="1" w:after="100" w:afterAutospacing="1"/>
      <w:jc w:val="left"/>
    </w:pPr>
    <w:rPr>
      <w:rFonts w:ascii="Times New Roman" w:eastAsia="Times New Roman" w:hAnsi="Times New Roman" w:cs="Times New Roman"/>
      <w:sz w:val="24"/>
      <w:szCs w:val="24"/>
      <w:lang w:eastAsia="en-GB"/>
    </w:rPr>
  </w:style>
  <w:style w:type="character" w:customStyle="1" w:styleId="ListParagraphChar">
    <w:name w:val="List Paragraph Char"/>
    <w:aliases w:val="SC bullet point Char,1st level Char,SC Bullet point Char,List Paragraph compact Char,Normal bullet 2 Char,Paragraphe de liste 2 Char,Reference list Char,Bullet list Char,Numbered List Char,List Paragraph1 Char,Paragraph Char"/>
    <w:link w:val="ListParagraph"/>
    <w:uiPriority w:val="34"/>
    <w:qFormat/>
    <w:locked/>
    <w:rsid w:val="004D2579"/>
    <w:rPr>
      <w:rFonts w:ascii="Calibri Light" w:hAnsi="Calibri Light"/>
      <w:sz w:val="21"/>
      <w:szCs w:val="20"/>
    </w:rPr>
  </w:style>
  <w:style w:type="table" w:styleId="PlainTable2">
    <w:name w:val="Plain Table 2"/>
    <w:basedOn w:val="TableNormal"/>
    <w:uiPriority w:val="42"/>
    <w:rsid w:val="001A3248"/>
    <w:pPr>
      <w:spacing w:after="0" w:line="240" w:lineRule="auto"/>
    </w:pPr>
    <w:rPr>
      <w:lang w:val="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Default">
    <w:name w:val="Default"/>
    <w:rsid w:val="00623B7F"/>
    <w:pPr>
      <w:autoSpaceDE w:val="0"/>
      <w:autoSpaceDN w:val="0"/>
      <w:adjustRightInd w:val="0"/>
      <w:spacing w:after="0" w:line="240" w:lineRule="auto"/>
    </w:pPr>
    <w:rPr>
      <w:rFonts w:ascii="Arial" w:hAnsi="Arial" w:cs="Arial"/>
      <w:color w:val="000000"/>
      <w:sz w:val="24"/>
      <w:szCs w:val="24"/>
    </w:rPr>
  </w:style>
  <w:style w:type="paragraph" w:styleId="Revision">
    <w:name w:val="Revision"/>
    <w:hidden/>
    <w:uiPriority w:val="99"/>
    <w:semiHidden/>
    <w:rsid w:val="00747932"/>
    <w:pPr>
      <w:spacing w:after="0" w:line="240" w:lineRule="auto"/>
    </w:pPr>
    <w:rPr>
      <w:rFonts w:ascii="Calibri Light" w:hAnsi="Calibri Light"/>
      <w:sz w:val="21"/>
      <w:szCs w:val="20"/>
    </w:rPr>
  </w:style>
  <w:style w:type="character" w:styleId="Mention">
    <w:name w:val="Mention"/>
    <w:basedOn w:val="DefaultParagraphFont"/>
    <w:uiPriority w:val="99"/>
    <w:unhideWhenUsed/>
    <w:rsid w:val="00756BC9"/>
    <w:rPr>
      <w:color w:val="2B579A"/>
      <w:shd w:val="clear" w:color="auto" w:fill="E1DFDD"/>
    </w:rPr>
  </w:style>
  <w:style w:type="character" w:customStyle="1" w:styleId="markedcontent">
    <w:name w:val="markedcontent"/>
    <w:basedOn w:val="DefaultParagraphFont"/>
    <w:rsid w:val="005A7F32"/>
  </w:style>
  <w:style w:type="table" w:customStyle="1" w:styleId="SCTableHeadingline1">
    <w:name w:val="SC Table Heading line1"/>
    <w:basedOn w:val="TableNormal"/>
    <w:uiPriority w:val="99"/>
    <w:rsid w:val="00C52435"/>
    <w:pPr>
      <w:spacing w:after="0" w:line="240" w:lineRule="auto"/>
    </w:pPr>
    <w:tblPr/>
    <w:tblStylePr w:type="firstRow">
      <w:pPr>
        <w:jc w:val="left"/>
      </w:pPr>
      <w:rPr>
        <w:rFonts w:ascii="AdvTimes" w:hAnsi="AdvTimes"/>
        <w:b/>
        <w:color w:val="FFFFFF" w:themeColor="background1"/>
        <w:sz w:val="18"/>
      </w:rPr>
      <w:tblPr/>
      <w:tcPr>
        <w:tcBorders>
          <w:insideV w:val="nil"/>
        </w:tcBorders>
        <w:shd w:val="clear" w:color="auto" w:fill="64D7B8" w:themeFill="accent5"/>
      </w:tcPr>
    </w:tblStylePr>
  </w:style>
  <w:style w:type="table" w:customStyle="1" w:styleId="SCTableHeader1">
    <w:name w:val="SC Table Header1"/>
    <w:basedOn w:val="TableNormal"/>
    <w:uiPriority w:val="99"/>
    <w:rsid w:val="00C52435"/>
    <w:pPr>
      <w:spacing w:after="0" w:line="240" w:lineRule="auto"/>
    </w:pPr>
    <w:rPr>
      <w:rFonts w:ascii="Avenir Next" w:hAnsi="Avenir Next"/>
      <w:b/>
      <w:color w:val="FFFFFF" w:themeColor="background1"/>
      <w:sz w:val="18"/>
    </w:rPr>
    <w:tblPr/>
    <w:tblStylePr w:type="firstRow">
      <w:pPr>
        <w:jc w:val="center"/>
      </w:pPr>
      <w:rPr>
        <w:rFonts w:ascii="AdvTimes" w:hAnsi="AdvTimes"/>
        <w:b/>
        <w:color w:val="FFFFFF" w:themeColor="background1"/>
        <w:sz w:val="18"/>
      </w:rPr>
      <w:tblPr/>
      <w:tcPr>
        <w:tcBorders>
          <w:insideV w:val="dashSmallGap" w:sz="4" w:space="0" w:color="FFFFFF" w:themeColor="background1"/>
        </w:tcBorders>
        <w:shd w:val="clear" w:color="auto" w:fill="92A9A0" w:themeFill="text2"/>
        <w:vAlign w:val="center"/>
      </w:tcPr>
    </w:tblStylePr>
  </w:style>
  <w:style w:type="character" w:styleId="PlaceholderText">
    <w:name w:val="Placeholder Text"/>
    <w:basedOn w:val="DefaultParagraphFont"/>
    <w:uiPriority w:val="99"/>
    <w:semiHidden/>
    <w:rsid w:val="00C52435"/>
    <w:rPr>
      <w:color w:val="808080"/>
    </w:rPr>
  </w:style>
  <w:style w:type="character" w:styleId="IntenseEmphasis">
    <w:name w:val="Intense Emphasis"/>
    <w:basedOn w:val="DefaultParagraphFont"/>
    <w:uiPriority w:val="21"/>
    <w:rsid w:val="00C52435"/>
    <w:rPr>
      <w:i/>
      <w:iCs/>
      <w:color w:val="1F7B61" w:themeColor="accent1"/>
    </w:rPr>
  </w:style>
  <w:style w:type="character" w:customStyle="1" w:styleId="UnresolvedMention1">
    <w:name w:val="Unresolved Mention1"/>
    <w:basedOn w:val="DefaultParagraphFont"/>
    <w:uiPriority w:val="99"/>
    <w:semiHidden/>
    <w:unhideWhenUsed/>
    <w:rsid w:val="00C52435"/>
    <w:rPr>
      <w:color w:val="605E5C"/>
      <w:shd w:val="clear" w:color="auto" w:fill="E1DFDD"/>
    </w:rPr>
  </w:style>
  <w:style w:type="character" w:customStyle="1" w:styleId="cf01">
    <w:name w:val="cf01"/>
    <w:basedOn w:val="DefaultParagraphFont"/>
    <w:rsid w:val="00C52435"/>
    <w:rPr>
      <w:rFonts w:ascii="Segoe UI" w:hAnsi="Segoe UI" w:cs="Segoe UI" w:hint="default"/>
      <w:sz w:val="18"/>
      <w:szCs w:val="18"/>
    </w:rPr>
  </w:style>
  <w:style w:type="character" w:styleId="UnresolvedMention">
    <w:name w:val="Unresolved Mention"/>
    <w:basedOn w:val="DefaultParagraphFont"/>
    <w:uiPriority w:val="99"/>
    <w:semiHidden/>
    <w:unhideWhenUsed/>
    <w:rsid w:val="00C52435"/>
    <w:rPr>
      <w:color w:val="605E5C"/>
      <w:shd w:val="clear" w:color="auto" w:fill="E1DFDD"/>
    </w:rPr>
  </w:style>
  <w:style w:type="paragraph" w:styleId="TOCHeading">
    <w:name w:val="TOC Heading"/>
    <w:basedOn w:val="Heading1"/>
    <w:next w:val="Normal"/>
    <w:uiPriority w:val="39"/>
    <w:unhideWhenUsed/>
    <w:qFormat/>
    <w:rsid w:val="00C52435"/>
    <w:pPr>
      <w:keepNext w:val="0"/>
      <w:keepLines w:val="0"/>
      <w:numPr>
        <w:numId w:val="0"/>
      </w:numPr>
      <w:tabs>
        <w:tab w:val="left" w:pos="630"/>
      </w:tabs>
      <w:spacing w:before="0" w:after="160" w:line="259" w:lineRule="auto"/>
      <w:ind w:left="450" w:hanging="450"/>
      <w:outlineLvl w:val="9"/>
    </w:pPr>
    <w:rPr>
      <w:rFonts w:ascii="Coolvetica Rg" w:eastAsiaTheme="minorHAnsi" w:hAnsi="Coolvetica Rg" w:cstheme="minorBidi"/>
      <w:bCs w:val="0"/>
      <w:sz w:val="32"/>
      <w:szCs w:val="32"/>
    </w:rPr>
  </w:style>
  <w:style w:type="character" w:styleId="EndnoteReference">
    <w:name w:val="endnote reference"/>
    <w:basedOn w:val="DefaultParagraphFont"/>
    <w:uiPriority w:val="99"/>
    <w:semiHidden/>
    <w:unhideWhenUsed/>
    <w:rsid w:val="00C52435"/>
    <w:rPr>
      <w:vertAlign w:val="superscript"/>
    </w:rPr>
  </w:style>
  <w:style w:type="character" w:styleId="FollowedHyperlink">
    <w:name w:val="FollowedHyperlink"/>
    <w:basedOn w:val="DefaultParagraphFont"/>
    <w:uiPriority w:val="99"/>
    <w:semiHidden/>
    <w:unhideWhenUsed/>
    <w:rsid w:val="00C52435"/>
    <w:rPr>
      <w:color w:val="92A9A0" w:themeColor="followedHyperlink"/>
      <w:u w:val="single"/>
    </w:rPr>
  </w:style>
  <w:style w:type="paragraph" w:customStyle="1" w:styleId="Lenteliutekstas">
    <w:name w:val="Lenteliu tekstas"/>
    <w:basedOn w:val="Normal"/>
    <w:next w:val="Normal"/>
    <w:link w:val="LenteliutekstasChar"/>
    <w:qFormat/>
    <w:rsid w:val="00C52435"/>
    <w:pPr>
      <w:spacing w:before="120" w:after="120"/>
    </w:pPr>
    <w:rPr>
      <w:rFonts w:ascii="Times New Roman" w:eastAsia="Calibri" w:hAnsi="Times New Roman" w:cs="Calibri"/>
      <w:sz w:val="22"/>
      <w:szCs w:val="22"/>
    </w:rPr>
  </w:style>
  <w:style w:type="character" w:customStyle="1" w:styleId="LenteliutekstasChar">
    <w:name w:val="Lenteliu tekstas Char"/>
    <w:basedOn w:val="DefaultParagraphFont"/>
    <w:link w:val="Lenteliutekstas"/>
    <w:rsid w:val="00C52435"/>
    <w:rPr>
      <w:rFonts w:ascii="Times New Roman" w:eastAsia="Calibri" w:hAnsi="Times New Roman" w:cs="Calibri"/>
    </w:rPr>
  </w:style>
  <w:style w:type="paragraph" w:customStyle="1" w:styleId="prastasis1">
    <w:name w:val="Įprastasis1"/>
    <w:basedOn w:val="Normal"/>
    <w:next w:val="Normal"/>
    <w:uiPriority w:val="99"/>
    <w:rsid w:val="00C52435"/>
    <w:pPr>
      <w:autoSpaceDE w:val="0"/>
      <w:autoSpaceDN w:val="0"/>
      <w:adjustRightInd w:val="0"/>
      <w:spacing w:before="0" w:after="0"/>
      <w:jc w:val="left"/>
    </w:pPr>
    <w:rPr>
      <w:rFonts w:ascii="Times New Roman" w:eastAsia="Times New Roman" w:hAnsi="Times New Roman" w:cs="Times New Roman"/>
      <w:sz w:val="20"/>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5388950">
      <w:bodyDiv w:val="1"/>
      <w:marLeft w:val="0"/>
      <w:marRight w:val="0"/>
      <w:marTop w:val="0"/>
      <w:marBottom w:val="0"/>
      <w:divBdr>
        <w:top w:val="none" w:sz="0" w:space="0" w:color="auto"/>
        <w:left w:val="none" w:sz="0" w:space="0" w:color="auto"/>
        <w:bottom w:val="none" w:sz="0" w:space="0" w:color="auto"/>
        <w:right w:val="none" w:sz="0" w:space="0" w:color="auto"/>
      </w:divBdr>
    </w:div>
    <w:div w:id="19859613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ur-lex.europa.eu/legal-content/EN/TXT/?uri=CELEX%3A32018L0850" TargetMode="External"/><Relationship Id="rId18" Type="http://schemas.openxmlformats.org/officeDocument/2006/relationships/hyperlink" Target="https://e-seimas.lrs.lt/portal/legalAct/lt/TAD/TAIS.59267/asr" TargetMode="External"/><Relationship Id="rId26" Type="http://schemas.openxmlformats.org/officeDocument/2006/relationships/image" Target="media/image12.png"/><Relationship Id="rId39" Type="http://schemas.openxmlformats.org/officeDocument/2006/relationships/image" Target="media/image20.png"/><Relationship Id="rId21" Type="http://schemas.openxmlformats.org/officeDocument/2006/relationships/image" Target="media/image4.jpeg"/><Relationship Id="rId34" Type="http://schemas.openxmlformats.org/officeDocument/2006/relationships/image" Target="media/image15.png"/><Relationship Id="rId42" Type="http://schemas.openxmlformats.org/officeDocument/2006/relationships/footer" Target="footer2.xml"/><Relationship Id="rId47" Type="http://schemas.openxmlformats.org/officeDocument/2006/relationships/hyperlink" Target="http://geoportal.lt" TargetMode="External"/><Relationship Id="rId50"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s://eur-lex.europa.eu/legal-content/EN/TXT/?uri=celex%3A32012L0019" TargetMode="External"/><Relationship Id="rId29" Type="http://schemas.openxmlformats.org/officeDocument/2006/relationships/image" Target="media/image9.png"/><Relationship Id="rId11" Type="http://schemas.openxmlformats.org/officeDocument/2006/relationships/image" Target="media/image2.emf"/><Relationship Id="rId24" Type="http://schemas.openxmlformats.org/officeDocument/2006/relationships/image" Target="media/image7.png"/><Relationship Id="rId32" Type="http://schemas.openxmlformats.org/officeDocument/2006/relationships/image" Target="media/image11.png"/><Relationship Id="rId37" Type="http://schemas.openxmlformats.org/officeDocument/2006/relationships/hyperlink" Target="http://www.lgt.lt" TargetMode="External"/><Relationship Id="rId40" Type="http://schemas.openxmlformats.org/officeDocument/2006/relationships/header" Target="header1.xml"/><Relationship Id="rId45" Type="http://schemas.openxmlformats.org/officeDocument/2006/relationships/hyperlink" Target="https://stk.am.lt/portal/" TargetMode="External"/><Relationship Id="rId5" Type="http://schemas.openxmlformats.org/officeDocument/2006/relationships/styles" Target="styles.xml"/><Relationship Id="rId15" Type="http://schemas.openxmlformats.org/officeDocument/2006/relationships/hyperlink" Target="https://eur-lex.europa.eu/legal-content/EN/TXT/?uri=celex%3A32008L0098" TargetMode="External"/><Relationship Id="rId23" Type="http://schemas.openxmlformats.org/officeDocument/2006/relationships/image" Target="media/image6.jpeg"/><Relationship Id="rId28" Type="http://schemas.openxmlformats.org/officeDocument/2006/relationships/image" Target="media/image8.png"/><Relationship Id="rId36" Type="http://schemas.openxmlformats.org/officeDocument/2006/relationships/image" Target="media/image18.png"/><Relationship Id="rId49" Type="http://schemas.openxmlformats.org/officeDocument/2006/relationships/hyperlink" Target="https://am.lrv.lt/lt/veiklos-sritys-1/atliekos/valstybinio-atlieku-prevencijos-ir-tvarkymo-2021-2027-metu-planas" TargetMode="External"/><Relationship Id="rId10" Type="http://schemas.openxmlformats.org/officeDocument/2006/relationships/image" Target="media/image1.emf"/><Relationship Id="rId19" Type="http://schemas.openxmlformats.org/officeDocument/2006/relationships/image" Target="media/image3.emf"/><Relationship Id="rId31" Type="http://schemas.openxmlformats.org/officeDocument/2006/relationships/image" Target="media/image14.png"/><Relationship Id="rId44" Type="http://schemas.openxmlformats.org/officeDocument/2006/relationships/hyperlink" Target="https://www.prienai.lt"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s://eur-lex.europa.eu/legal-content/EN/TXT/?uri=CELEX%3A32018L0852&amp;qid=1641821356483" TargetMode="Externa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7.png"/><Relationship Id="rId43" Type="http://schemas.openxmlformats.org/officeDocument/2006/relationships/hyperlink" Target="https://www.aratc.lt" TargetMode="External"/><Relationship Id="rId48" Type="http://schemas.openxmlformats.org/officeDocument/2006/relationships/hyperlink" Target="http://www.lgt.lt" TargetMode="External"/><Relationship Id="rId8" Type="http://schemas.openxmlformats.org/officeDocument/2006/relationships/footnotes" Target="footnote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yperlink" Target="https://eur-lex.europa.eu/legal-content/EN/TXT/?uri=celex%3A32018L0851" TargetMode="External"/><Relationship Id="rId17" Type="http://schemas.openxmlformats.org/officeDocument/2006/relationships/hyperlink" Target="https://eur-lex.europa.eu/legal-content/EN/TXT/?uri=celex%3A32006L0066" TargetMode="External"/><Relationship Id="rId25" Type="http://schemas.openxmlformats.org/officeDocument/2006/relationships/image" Target="media/image6.png"/><Relationship Id="rId33" Type="http://schemas.openxmlformats.org/officeDocument/2006/relationships/image" Target="media/image16.png"/><Relationship Id="rId38" Type="http://schemas.openxmlformats.org/officeDocument/2006/relationships/image" Target="media/image19.png"/><Relationship Id="rId46" Type="http://schemas.openxmlformats.org/officeDocument/2006/relationships/hyperlink" Target="http://www.kpd.lt/" TargetMode="External"/><Relationship Id="rId20" Type="http://schemas.openxmlformats.org/officeDocument/2006/relationships/package" Target="embeddings/Microsoft_Visio_Drawing1.vsdx"/><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s>
</file>

<file path=word/_rels/footer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jpeg"/><Relationship Id="rId1" Type="http://schemas.openxmlformats.org/officeDocument/2006/relationships/image" Target="media/image21.png"/><Relationship Id="rId4" Type="http://schemas.openxmlformats.org/officeDocument/2006/relationships/image" Target="media/image24.svg"/></Relationships>
</file>

<file path=word/_rels/footer2.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jpeg"/><Relationship Id="rId1" Type="http://schemas.openxmlformats.org/officeDocument/2006/relationships/image" Target="media/image21.png"/></Relationships>
</file>

<file path=word/_rels/footnotes.xml.rels><?xml version="1.0" encoding="UTF-8" standalone="yes"?>
<Relationships xmlns="http://schemas.openxmlformats.org/package/2006/relationships"><Relationship Id="rId3" Type="http://schemas.openxmlformats.org/officeDocument/2006/relationships/hyperlink" Target="https://am.lrv.lt/lt/veiklos-sritys-1/atliekos/valstybinio-atlieku-prevencijos-ir-tvarkymo-2021-2027-metu-planas" TargetMode="External"/><Relationship Id="rId2" Type="http://schemas.openxmlformats.org/officeDocument/2006/relationships/hyperlink" Target="https://am.lrv.lt/lt/veiklos-sritys-1/atliekos/valstybinio-atlieku-prevencijos-ir-tvarkymo-2021-2027-metu-planas" TargetMode="External"/><Relationship Id="rId1" Type="http://schemas.openxmlformats.org/officeDocument/2006/relationships/hyperlink" Target="https://ec.europa.eu/eurostat/web/waste/targets" TargetMode="External"/></Relationships>
</file>

<file path=word/theme/theme1.xml><?xml version="1.0" encoding="utf-8"?>
<a:theme xmlns:a="http://schemas.openxmlformats.org/drawingml/2006/main" name="SC Sep 2022 word">
  <a:themeElements>
    <a:clrScheme name="Custom 10">
      <a:dk1>
        <a:srgbClr val="000000"/>
      </a:dk1>
      <a:lt1>
        <a:srgbClr val="FFFFFF"/>
      </a:lt1>
      <a:dk2>
        <a:srgbClr val="92A9A0"/>
      </a:dk2>
      <a:lt2>
        <a:srgbClr val="E1E1D5"/>
      </a:lt2>
      <a:accent1>
        <a:srgbClr val="1F7B61"/>
      </a:accent1>
      <a:accent2>
        <a:srgbClr val="A5E8D6"/>
      </a:accent2>
      <a:accent3>
        <a:srgbClr val="2FBB95"/>
      </a:accent3>
      <a:accent4>
        <a:srgbClr val="27917B"/>
      </a:accent4>
      <a:accent5>
        <a:srgbClr val="64D7B8"/>
      </a:accent5>
      <a:accent6>
        <a:srgbClr val="2C3834"/>
      </a:accent6>
      <a:hlink>
        <a:srgbClr val="92A9A0"/>
      </a:hlink>
      <a:folHlink>
        <a:srgbClr val="92A9A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2615A2184D407498EC9048FDF2E980F" ma:contentTypeVersion="12" ma:contentTypeDescription="Create a new document." ma:contentTypeScope="" ma:versionID="816b5a44c20e86e2b52e8bb840eb36b1">
  <xsd:schema xmlns:xsd="http://www.w3.org/2001/XMLSchema" xmlns:xs="http://www.w3.org/2001/XMLSchema" xmlns:p="http://schemas.microsoft.com/office/2006/metadata/properties" xmlns:ns2="54f80e20-b321-469b-a3f0-d92547dac3a8" xmlns:ns3="648f7e45-0b7e-418c-9e6f-f9c415eefdec" targetNamespace="http://schemas.microsoft.com/office/2006/metadata/properties" ma:root="true" ma:fieldsID="24c3d52c3f0d01e07a5ee2d3eb5386a5" ns2:_="" ns3:_="">
    <xsd:import namespace="54f80e20-b321-469b-a3f0-d92547dac3a8"/>
    <xsd:import namespace="648f7e45-0b7e-418c-9e6f-f9c415eefdec"/>
    <xsd:element name="properties">
      <xsd:complexType>
        <xsd:sequence>
          <xsd:element name="documentManagement">
            <xsd:complexType>
              <xsd:all>
                <xsd:element ref="ns2:MediaServiceMetadata" minOccurs="0"/>
                <xsd:element ref="ns2:MediaServiceFastMetadata"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MediaServiceLocation"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4f80e20-b321-469b-a3f0-d92547dac3a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CR" ma:index="10" nillable="true" ma:displayName="Extracted Text" ma:internalName="MediaServiceOCR" ma:readOnly="true">
      <xsd:simpleType>
        <xsd:restriction base="dms:Note">
          <xsd:maxLength value="255"/>
        </xsd:restriction>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DateTaken" ma:index="13" nillable="true" ma:displayName="MediaServiceDateTaken" ma:hidden="true" ma:internalName="MediaServiceDateTaken" ma:readOnly="true">
      <xsd:simpleType>
        <xsd:restriction base="dms:Text"/>
      </xsd:simpleType>
    </xsd:element>
    <xsd:element name="MediaLengthInSeconds" ma:index="14" nillable="true" ma:displayName="Length (seconds)" ma:internalName="MediaLengthInSeconds" ma:readOnly="true">
      <xsd:simpleType>
        <xsd:restriction base="dms:Unknown"/>
      </xsd:simpleType>
    </xsd:element>
    <xsd:element name="MediaServiceLocation" ma:index="15" nillable="true" ma:displayName="Location" ma:internalName="MediaServiceLocation" ma:readOnly="true">
      <xsd:simpleType>
        <xsd:restriction base="dms:Text"/>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356d2df2-8d2b-400b-89dc-dedf8bed9e7f"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648f7e45-0b7e-418c-9e6f-f9c415eefdec"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f8c2a325-2407-41da-8852-cd9faa3366ff}" ma:internalName="TaxCatchAll" ma:showField="CatchAllData" ma:web="648f7e45-0b7e-418c-9e6f-f9c415eefde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858A86B-8FB4-CA4B-A3BA-7FC496055D58}">
  <ds:schemaRefs>
    <ds:schemaRef ds:uri="http://schemas.openxmlformats.org/officeDocument/2006/bibliography"/>
  </ds:schemaRefs>
</ds:datastoreItem>
</file>

<file path=customXml/itemProps2.xml><?xml version="1.0" encoding="utf-8"?>
<ds:datastoreItem xmlns:ds="http://schemas.openxmlformats.org/officeDocument/2006/customXml" ds:itemID="{A7D7FEC3-8DC4-48B1-84CA-17E0EFF7F27E}">
  <ds:schemaRefs>
    <ds:schemaRef ds:uri="http://schemas.microsoft.com/sharepoint/v3/contenttype/forms"/>
  </ds:schemaRefs>
</ds:datastoreItem>
</file>

<file path=customXml/itemProps3.xml><?xml version="1.0" encoding="utf-8"?>
<ds:datastoreItem xmlns:ds="http://schemas.openxmlformats.org/officeDocument/2006/customXml" ds:itemID="{9AE7301C-B567-4BF5-B6EB-DD43F3098B8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4f80e20-b321-469b-a3f0-d92547dac3a8"/>
    <ds:schemaRef ds:uri="648f7e45-0b7e-418c-9e6f-f9c415eefde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530</TotalTime>
  <Pages>52</Pages>
  <Words>18007</Words>
  <Characters>102645</Characters>
  <Application>Microsoft Office Word</Application>
  <DocSecurity>0</DocSecurity>
  <Lines>855</Lines>
  <Paragraphs>2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412</CharactersWithSpaces>
  <SharedDoc>false</SharedDoc>
  <HLinks>
    <vt:vector size="264" baseType="variant">
      <vt:variant>
        <vt:i4>1441816</vt:i4>
      </vt:variant>
      <vt:variant>
        <vt:i4>273</vt:i4>
      </vt:variant>
      <vt:variant>
        <vt:i4>0</vt:i4>
      </vt:variant>
      <vt:variant>
        <vt:i4>5</vt:i4>
      </vt:variant>
      <vt:variant>
        <vt:lpwstr>https://am.lrv.lt/lt/veiklos-sritys-1/atliekos/valstybinio-atlieku-prevencijos-ir-tvarkymo-2021-2027-metu-planas</vt:lpwstr>
      </vt:variant>
      <vt:variant>
        <vt:lpwstr/>
      </vt:variant>
      <vt:variant>
        <vt:i4>7340141</vt:i4>
      </vt:variant>
      <vt:variant>
        <vt:i4>270</vt:i4>
      </vt:variant>
      <vt:variant>
        <vt:i4>0</vt:i4>
      </vt:variant>
      <vt:variant>
        <vt:i4>5</vt:i4>
      </vt:variant>
      <vt:variant>
        <vt:lpwstr>http://www.lgt.lt/</vt:lpwstr>
      </vt:variant>
      <vt:variant>
        <vt:lpwstr/>
      </vt:variant>
      <vt:variant>
        <vt:i4>1507413</vt:i4>
      </vt:variant>
      <vt:variant>
        <vt:i4>267</vt:i4>
      </vt:variant>
      <vt:variant>
        <vt:i4>0</vt:i4>
      </vt:variant>
      <vt:variant>
        <vt:i4>5</vt:i4>
      </vt:variant>
      <vt:variant>
        <vt:lpwstr>http://geoportal.lt/</vt:lpwstr>
      </vt:variant>
      <vt:variant>
        <vt:lpwstr/>
      </vt:variant>
      <vt:variant>
        <vt:i4>6750330</vt:i4>
      </vt:variant>
      <vt:variant>
        <vt:i4>264</vt:i4>
      </vt:variant>
      <vt:variant>
        <vt:i4>0</vt:i4>
      </vt:variant>
      <vt:variant>
        <vt:i4>5</vt:i4>
      </vt:variant>
      <vt:variant>
        <vt:lpwstr>http://www.kpd.lt/</vt:lpwstr>
      </vt:variant>
      <vt:variant>
        <vt:lpwstr/>
      </vt:variant>
      <vt:variant>
        <vt:i4>1179648</vt:i4>
      </vt:variant>
      <vt:variant>
        <vt:i4>261</vt:i4>
      </vt:variant>
      <vt:variant>
        <vt:i4>0</vt:i4>
      </vt:variant>
      <vt:variant>
        <vt:i4>5</vt:i4>
      </vt:variant>
      <vt:variant>
        <vt:lpwstr>https://stk.am.lt/portal/</vt:lpwstr>
      </vt:variant>
      <vt:variant>
        <vt:lpwstr/>
      </vt:variant>
      <vt:variant>
        <vt:i4>7340141</vt:i4>
      </vt:variant>
      <vt:variant>
        <vt:i4>252</vt:i4>
      </vt:variant>
      <vt:variant>
        <vt:i4>0</vt:i4>
      </vt:variant>
      <vt:variant>
        <vt:i4>5</vt:i4>
      </vt:variant>
      <vt:variant>
        <vt:lpwstr>http://www.lgt.lt/</vt:lpwstr>
      </vt:variant>
      <vt:variant>
        <vt:lpwstr/>
      </vt:variant>
      <vt:variant>
        <vt:i4>2031678</vt:i4>
      </vt:variant>
      <vt:variant>
        <vt:i4>218</vt:i4>
      </vt:variant>
      <vt:variant>
        <vt:i4>0</vt:i4>
      </vt:variant>
      <vt:variant>
        <vt:i4>5</vt:i4>
      </vt:variant>
      <vt:variant>
        <vt:lpwstr/>
      </vt:variant>
      <vt:variant>
        <vt:lpwstr>_Toc141967822</vt:lpwstr>
      </vt:variant>
      <vt:variant>
        <vt:i4>2031678</vt:i4>
      </vt:variant>
      <vt:variant>
        <vt:i4>212</vt:i4>
      </vt:variant>
      <vt:variant>
        <vt:i4>0</vt:i4>
      </vt:variant>
      <vt:variant>
        <vt:i4>5</vt:i4>
      </vt:variant>
      <vt:variant>
        <vt:lpwstr/>
      </vt:variant>
      <vt:variant>
        <vt:lpwstr>_Toc141967821</vt:lpwstr>
      </vt:variant>
      <vt:variant>
        <vt:i4>2031678</vt:i4>
      </vt:variant>
      <vt:variant>
        <vt:i4>206</vt:i4>
      </vt:variant>
      <vt:variant>
        <vt:i4>0</vt:i4>
      </vt:variant>
      <vt:variant>
        <vt:i4>5</vt:i4>
      </vt:variant>
      <vt:variant>
        <vt:lpwstr/>
      </vt:variant>
      <vt:variant>
        <vt:lpwstr>_Toc141967820</vt:lpwstr>
      </vt:variant>
      <vt:variant>
        <vt:i4>1835070</vt:i4>
      </vt:variant>
      <vt:variant>
        <vt:i4>200</vt:i4>
      </vt:variant>
      <vt:variant>
        <vt:i4>0</vt:i4>
      </vt:variant>
      <vt:variant>
        <vt:i4>5</vt:i4>
      </vt:variant>
      <vt:variant>
        <vt:lpwstr/>
      </vt:variant>
      <vt:variant>
        <vt:lpwstr>_Toc141967819</vt:lpwstr>
      </vt:variant>
      <vt:variant>
        <vt:i4>1835070</vt:i4>
      </vt:variant>
      <vt:variant>
        <vt:i4>194</vt:i4>
      </vt:variant>
      <vt:variant>
        <vt:i4>0</vt:i4>
      </vt:variant>
      <vt:variant>
        <vt:i4>5</vt:i4>
      </vt:variant>
      <vt:variant>
        <vt:lpwstr/>
      </vt:variant>
      <vt:variant>
        <vt:lpwstr>_Toc141967818</vt:lpwstr>
      </vt:variant>
      <vt:variant>
        <vt:i4>1835070</vt:i4>
      </vt:variant>
      <vt:variant>
        <vt:i4>188</vt:i4>
      </vt:variant>
      <vt:variant>
        <vt:i4>0</vt:i4>
      </vt:variant>
      <vt:variant>
        <vt:i4>5</vt:i4>
      </vt:variant>
      <vt:variant>
        <vt:lpwstr/>
      </vt:variant>
      <vt:variant>
        <vt:lpwstr>_Toc141967817</vt:lpwstr>
      </vt:variant>
      <vt:variant>
        <vt:i4>1835070</vt:i4>
      </vt:variant>
      <vt:variant>
        <vt:i4>182</vt:i4>
      </vt:variant>
      <vt:variant>
        <vt:i4>0</vt:i4>
      </vt:variant>
      <vt:variant>
        <vt:i4>5</vt:i4>
      </vt:variant>
      <vt:variant>
        <vt:lpwstr/>
      </vt:variant>
      <vt:variant>
        <vt:lpwstr>_Toc141967816</vt:lpwstr>
      </vt:variant>
      <vt:variant>
        <vt:i4>1835070</vt:i4>
      </vt:variant>
      <vt:variant>
        <vt:i4>173</vt:i4>
      </vt:variant>
      <vt:variant>
        <vt:i4>0</vt:i4>
      </vt:variant>
      <vt:variant>
        <vt:i4>5</vt:i4>
      </vt:variant>
      <vt:variant>
        <vt:lpwstr/>
      </vt:variant>
      <vt:variant>
        <vt:lpwstr>_Toc141967815</vt:lpwstr>
      </vt:variant>
      <vt:variant>
        <vt:i4>1835070</vt:i4>
      </vt:variant>
      <vt:variant>
        <vt:i4>167</vt:i4>
      </vt:variant>
      <vt:variant>
        <vt:i4>0</vt:i4>
      </vt:variant>
      <vt:variant>
        <vt:i4>5</vt:i4>
      </vt:variant>
      <vt:variant>
        <vt:lpwstr/>
      </vt:variant>
      <vt:variant>
        <vt:lpwstr>_Toc141967814</vt:lpwstr>
      </vt:variant>
      <vt:variant>
        <vt:i4>1835070</vt:i4>
      </vt:variant>
      <vt:variant>
        <vt:i4>161</vt:i4>
      </vt:variant>
      <vt:variant>
        <vt:i4>0</vt:i4>
      </vt:variant>
      <vt:variant>
        <vt:i4>5</vt:i4>
      </vt:variant>
      <vt:variant>
        <vt:lpwstr/>
      </vt:variant>
      <vt:variant>
        <vt:lpwstr>_Toc141967813</vt:lpwstr>
      </vt:variant>
      <vt:variant>
        <vt:i4>1835070</vt:i4>
      </vt:variant>
      <vt:variant>
        <vt:i4>155</vt:i4>
      </vt:variant>
      <vt:variant>
        <vt:i4>0</vt:i4>
      </vt:variant>
      <vt:variant>
        <vt:i4>5</vt:i4>
      </vt:variant>
      <vt:variant>
        <vt:lpwstr/>
      </vt:variant>
      <vt:variant>
        <vt:lpwstr>_Toc141967812</vt:lpwstr>
      </vt:variant>
      <vt:variant>
        <vt:i4>1835070</vt:i4>
      </vt:variant>
      <vt:variant>
        <vt:i4>146</vt:i4>
      </vt:variant>
      <vt:variant>
        <vt:i4>0</vt:i4>
      </vt:variant>
      <vt:variant>
        <vt:i4>5</vt:i4>
      </vt:variant>
      <vt:variant>
        <vt:lpwstr/>
      </vt:variant>
      <vt:variant>
        <vt:lpwstr>_Toc141967811</vt:lpwstr>
      </vt:variant>
      <vt:variant>
        <vt:i4>1835070</vt:i4>
      </vt:variant>
      <vt:variant>
        <vt:i4>140</vt:i4>
      </vt:variant>
      <vt:variant>
        <vt:i4>0</vt:i4>
      </vt:variant>
      <vt:variant>
        <vt:i4>5</vt:i4>
      </vt:variant>
      <vt:variant>
        <vt:lpwstr/>
      </vt:variant>
      <vt:variant>
        <vt:lpwstr>_Toc141967810</vt:lpwstr>
      </vt:variant>
      <vt:variant>
        <vt:i4>1900606</vt:i4>
      </vt:variant>
      <vt:variant>
        <vt:i4>134</vt:i4>
      </vt:variant>
      <vt:variant>
        <vt:i4>0</vt:i4>
      </vt:variant>
      <vt:variant>
        <vt:i4>5</vt:i4>
      </vt:variant>
      <vt:variant>
        <vt:lpwstr/>
      </vt:variant>
      <vt:variant>
        <vt:lpwstr>_Toc141967809</vt:lpwstr>
      </vt:variant>
      <vt:variant>
        <vt:i4>1900606</vt:i4>
      </vt:variant>
      <vt:variant>
        <vt:i4>128</vt:i4>
      </vt:variant>
      <vt:variant>
        <vt:i4>0</vt:i4>
      </vt:variant>
      <vt:variant>
        <vt:i4>5</vt:i4>
      </vt:variant>
      <vt:variant>
        <vt:lpwstr/>
      </vt:variant>
      <vt:variant>
        <vt:lpwstr>_Toc141967808</vt:lpwstr>
      </vt:variant>
      <vt:variant>
        <vt:i4>1900606</vt:i4>
      </vt:variant>
      <vt:variant>
        <vt:i4>122</vt:i4>
      </vt:variant>
      <vt:variant>
        <vt:i4>0</vt:i4>
      </vt:variant>
      <vt:variant>
        <vt:i4>5</vt:i4>
      </vt:variant>
      <vt:variant>
        <vt:lpwstr/>
      </vt:variant>
      <vt:variant>
        <vt:lpwstr>_Toc141967807</vt:lpwstr>
      </vt:variant>
      <vt:variant>
        <vt:i4>1900606</vt:i4>
      </vt:variant>
      <vt:variant>
        <vt:i4>116</vt:i4>
      </vt:variant>
      <vt:variant>
        <vt:i4>0</vt:i4>
      </vt:variant>
      <vt:variant>
        <vt:i4>5</vt:i4>
      </vt:variant>
      <vt:variant>
        <vt:lpwstr/>
      </vt:variant>
      <vt:variant>
        <vt:lpwstr>_Toc141967806</vt:lpwstr>
      </vt:variant>
      <vt:variant>
        <vt:i4>1900606</vt:i4>
      </vt:variant>
      <vt:variant>
        <vt:i4>110</vt:i4>
      </vt:variant>
      <vt:variant>
        <vt:i4>0</vt:i4>
      </vt:variant>
      <vt:variant>
        <vt:i4>5</vt:i4>
      </vt:variant>
      <vt:variant>
        <vt:lpwstr/>
      </vt:variant>
      <vt:variant>
        <vt:lpwstr>_Toc141967805</vt:lpwstr>
      </vt:variant>
      <vt:variant>
        <vt:i4>1900606</vt:i4>
      </vt:variant>
      <vt:variant>
        <vt:i4>104</vt:i4>
      </vt:variant>
      <vt:variant>
        <vt:i4>0</vt:i4>
      </vt:variant>
      <vt:variant>
        <vt:i4>5</vt:i4>
      </vt:variant>
      <vt:variant>
        <vt:lpwstr/>
      </vt:variant>
      <vt:variant>
        <vt:lpwstr>_Toc141967804</vt:lpwstr>
      </vt:variant>
      <vt:variant>
        <vt:i4>1900606</vt:i4>
      </vt:variant>
      <vt:variant>
        <vt:i4>98</vt:i4>
      </vt:variant>
      <vt:variant>
        <vt:i4>0</vt:i4>
      </vt:variant>
      <vt:variant>
        <vt:i4>5</vt:i4>
      </vt:variant>
      <vt:variant>
        <vt:lpwstr/>
      </vt:variant>
      <vt:variant>
        <vt:lpwstr>_Toc141967803</vt:lpwstr>
      </vt:variant>
      <vt:variant>
        <vt:i4>1900606</vt:i4>
      </vt:variant>
      <vt:variant>
        <vt:i4>92</vt:i4>
      </vt:variant>
      <vt:variant>
        <vt:i4>0</vt:i4>
      </vt:variant>
      <vt:variant>
        <vt:i4>5</vt:i4>
      </vt:variant>
      <vt:variant>
        <vt:lpwstr/>
      </vt:variant>
      <vt:variant>
        <vt:lpwstr>_Toc141967802</vt:lpwstr>
      </vt:variant>
      <vt:variant>
        <vt:i4>1900606</vt:i4>
      </vt:variant>
      <vt:variant>
        <vt:i4>86</vt:i4>
      </vt:variant>
      <vt:variant>
        <vt:i4>0</vt:i4>
      </vt:variant>
      <vt:variant>
        <vt:i4>5</vt:i4>
      </vt:variant>
      <vt:variant>
        <vt:lpwstr/>
      </vt:variant>
      <vt:variant>
        <vt:lpwstr>_Toc141967801</vt:lpwstr>
      </vt:variant>
      <vt:variant>
        <vt:i4>1900606</vt:i4>
      </vt:variant>
      <vt:variant>
        <vt:i4>80</vt:i4>
      </vt:variant>
      <vt:variant>
        <vt:i4>0</vt:i4>
      </vt:variant>
      <vt:variant>
        <vt:i4>5</vt:i4>
      </vt:variant>
      <vt:variant>
        <vt:lpwstr/>
      </vt:variant>
      <vt:variant>
        <vt:lpwstr>_Toc141967800</vt:lpwstr>
      </vt:variant>
      <vt:variant>
        <vt:i4>1310769</vt:i4>
      </vt:variant>
      <vt:variant>
        <vt:i4>74</vt:i4>
      </vt:variant>
      <vt:variant>
        <vt:i4>0</vt:i4>
      </vt:variant>
      <vt:variant>
        <vt:i4>5</vt:i4>
      </vt:variant>
      <vt:variant>
        <vt:lpwstr/>
      </vt:variant>
      <vt:variant>
        <vt:lpwstr>_Toc141967799</vt:lpwstr>
      </vt:variant>
      <vt:variant>
        <vt:i4>1310769</vt:i4>
      </vt:variant>
      <vt:variant>
        <vt:i4>68</vt:i4>
      </vt:variant>
      <vt:variant>
        <vt:i4>0</vt:i4>
      </vt:variant>
      <vt:variant>
        <vt:i4>5</vt:i4>
      </vt:variant>
      <vt:variant>
        <vt:lpwstr/>
      </vt:variant>
      <vt:variant>
        <vt:lpwstr>_Toc141967798</vt:lpwstr>
      </vt:variant>
      <vt:variant>
        <vt:i4>1310769</vt:i4>
      </vt:variant>
      <vt:variant>
        <vt:i4>62</vt:i4>
      </vt:variant>
      <vt:variant>
        <vt:i4>0</vt:i4>
      </vt:variant>
      <vt:variant>
        <vt:i4>5</vt:i4>
      </vt:variant>
      <vt:variant>
        <vt:lpwstr/>
      </vt:variant>
      <vt:variant>
        <vt:lpwstr>_Toc141967797</vt:lpwstr>
      </vt:variant>
      <vt:variant>
        <vt:i4>1703985</vt:i4>
      </vt:variant>
      <vt:variant>
        <vt:i4>56</vt:i4>
      </vt:variant>
      <vt:variant>
        <vt:i4>0</vt:i4>
      </vt:variant>
      <vt:variant>
        <vt:i4>5</vt:i4>
      </vt:variant>
      <vt:variant>
        <vt:lpwstr/>
      </vt:variant>
      <vt:variant>
        <vt:lpwstr>_Toc141967776</vt:lpwstr>
      </vt:variant>
      <vt:variant>
        <vt:i4>1703985</vt:i4>
      </vt:variant>
      <vt:variant>
        <vt:i4>50</vt:i4>
      </vt:variant>
      <vt:variant>
        <vt:i4>0</vt:i4>
      </vt:variant>
      <vt:variant>
        <vt:i4>5</vt:i4>
      </vt:variant>
      <vt:variant>
        <vt:lpwstr/>
      </vt:variant>
      <vt:variant>
        <vt:lpwstr>_Toc141967774</vt:lpwstr>
      </vt:variant>
      <vt:variant>
        <vt:i4>1703985</vt:i4>
      </vt:variant>
      <vt:variant>
        <vt:i4>44</vt:i4>
      </vt:variant>
      <vt:variant>
        <vt:i4>0</vt:i4>
      </vt:variant>
      <vt:variant>
        <vt:i4>5</vt:i4>
      </vt:variant>
      <vt:variant>
        <vt:lpwstr/>
      </vt:variant>
      <vt:variant>
        <vt:lpwstr>_Toc141967773</vt:lpwstr>
      </vt:variant>
      <vt:variant>
        <vt:i4>1703985</vt:i4>
      </vt:variant>
      <vt:variant>
        <vt:i4>38</vt:i4>
      </vt:variant>
      <vt:variant>
        <vt:i4>0</vt:i4>
      </vt:variant>
      <vt:variant>
        <vt:i4>5</vt:i4>
      </vt:variant>
      <vt:variant>
        <vt:lpwstr/>
      </vt:variant>
      <vt:variant>
        <vt:lpwstr>_Toc141967772</vt:lpwstr>
      </vt:variant>
      <vt:variant>
        <vt:i4>1703985</vt:i4>
      </vt:variant>
      <vt:variant>
        <vt:i4>32</vt:i4>
      </vt:variant>
      <vt:variant>
        <vt:i4>0</vt:i4>
      </vt:variant>
      <vt:variant>
        <vt:i4>5</vt:i4>
      </vt:variant>
      <vt:variant>
        <vt:lpwstr/>
      </vt:variant>
      <vt:variant>
        <vt:lpwstr>_Toc141967771</vt:lpwstr>
      </vt:variant>
      <vt:variant>
        <vt:i4>1703985</vt:i4>
      </vt:variant>
      <vt:variant>
        <vt:i4>26</vt:i4>
      </vt:variant>
      <vt:variant>
        <vt:i4>0</vt:i4>
      </vt:variant>
      <vt:variant>
        <vt:i4>5</vt:i4>
      </vt:variant>
      <vt:variant>
        <vt:lpwstr/>
      </vt:variant>
      <vt:variant>
        <vt:lpwstr>_Toc141967770</vt:lpwstr>
      </vt:variant>
      <vt:variant>
        <vt:i4>1769521</vt:i4>
      </vt:variant>
      <vt:variant>
        <vt:i4>20</vt:i4>
      </vt:variant>
      <vt:variant>
        <vt:i4>0</vt:i4>
      </vt:variant>
      <vt:variant>
        <vt:i4>5</vt:i4>
      </vt:variant>
      <vt:variant>
        <vt:lpwstr/>
      </vt:variant>
      <vt:variant>
        <vt:lpwstr>_Toc141967769</vt:lpwstr>
      </vt:variant>
      <vt:variant>
        <vt:i4>1769521</vt:i4>
      </vt:variant>
      <vt:variant>
        <vt:i4>14</vt:i4>
      </vt:variant>
      <vt:variant>
        <vt:i4>0</vt:i4>
      </vt:variant>
      <vt:variant>
        <vt:i4>5</vt:i4>
      </vt:variant>
      <vt:variant>
        <vt:lpwstr/>
      </vt:variant>
      <vt:variant>
        <vt:lpwstr>_Toc141967768</vt:lpwstr>
      </vt:variant>
      <vt:variant>
        <vt:i4>1769521</vt:i4>
      </vt:variant>
      <vt:variant>
        <vt:i4>8</vt:i4>
      </vt:variant>
      <vt:variant>
        <vt:i4>0</vt:i4>
      </vt:variant>
      <vt:variant>
        <vt:i4>5</vt:i4>
      </vt:variant>
      <vt:variant>
        <vt:lpwstr/>
      </vt:variant>
      <vt:variant>
        <vt:lpwstr>_Toc141967767</vt:lpwstr>
      </vt:variant>
      <vt:variant>
        <vt:i4>1769521</vt:i4>
      </vt:variant>
      <vt:variant>
        <vt:i4>2</vt:i4>
      </vt:variant>
      <vt:variant>
        <vt:i4>0</vt:i4>
      </vt:variant>
      <vt:variant>
        <vt:i4>5</vt:i4>
      </vt:variant>
      <vt:variant>
        <vt:lpwstr/>
      </vt:variant>
      <vt:variant>
        <vt:lpwstr>_Toc141967766</vt:lpwstr>
      </vt:variant>
      <vt:variant>
        <vt:i4>1441816</vt:i4>
      </vt:variant>
      <vt:variant>
        <vt:i4>0</vt:i4>
      </vt:variant>
      <vt:variant>
        <vt:i4>0</vt:i4>
      </vt:variant>
      <vt:variant>
        <vt:i4>5</vt:i4>
      </vt:variant>
      <vt:variant>
        <vt:lpwstr>https://am.lrv.lt/lt/veiklos-sritys-1/atliekos/valstybinio-atlieku-prevencijos-ir-tvarkymo-2021-2027-metu-planas</vt:lpwstr>
      </vt:variant>
      <vt:variant>
        <vt:lpwstr/>
      </vt:variant>
      <vt:variant>
        <vt:i4>2818134</vt:i4>
      </vt:variant>
      <vt:variant>
        <vt:i4>0</vt:i4>
      </vt:variant>
      <vt:variant>
        <vt:i4>0</vt:i4>
      </vt:variant>
      <vt:variant>
        <vt:i4>5</vt:i4>
      </vt:variant>
      <vt:variant>
        <vt:lpwstr>mailto:aurelijus.jarusevicius@smartcontinen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C</dc:creator>
  <cp:keywords/>
  <cp:lastModifiedBy>Aurelijus Jarusevicius (SC)</cp:lastModifiedBy>
  <cp:revision>939</cp:revision>
  <cp:lastPrinted>2023-10-25T13:14:00Z</cp:lastPrinted>
  <dcterms:created xsi:type="dcterms:W3CDTF">2023-08-02T16:25:00Z</dcterms:created>
  <dcterms:modified xsi:type="dcterms:W3CDTF">2024-02-29T12:11:00Z</dcterms:modified>
</cp:coreProperties>
</file>